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1748E5" w14:textId="2A59AB1C" w:rsidR="001C399B" w:rsidRDefault="001C399B" w:rsidP="001C399B">
      <w:pPr>
        <w:pStyle w:val="CRCoverPage"/>
        <w:tabs>
          <w:tab w:val="right" w:pos="9639"/>
        </w:tabs>
        <w:spacing w:after="0"/>
        <w:rPr>
          <w:b/>
          <w:i/>
          <w:noProof/>
          <w:sz w:val="28"/>
        </w:rPr>
      </w:pPr>
      <w:bookmarkStart w:id="0" w:name="_Toc171467051"/>
      <w:r w:rsidRPr="00E17966">
        <w:rPr>
          <w:b/>
          <w:noProof/>
          <w:sz w:val="24"/>
        </w:rPr>
        <w:t xml:space="preserve">3GPP TSG-RAN WG2 </w:t>
      </w:r>
      <w:r>
        <w:rPr>
          <w:b/>
          <w:noProof/>
          <w:sz w:val="24"/>
        </w:rPr>
        <w:t>#12</w:t>
      </w:r>
      <w:r w:rsidR="009A5C73">
        <w:rPr>
          <w:b/>
          <w:noProof/>
          <w:sz w:val="24"/>
        </w:rPr>
        <w:t>9</w:t>
      </w:r>
      <w:r>
        <w:rPr>
          <w:b/>
          <w:i/>
          <w:noProof/>
          <w:sz w:val="28"/>
        </w:rPr>
        <w:tab/>
      </w:r>
      <w:fldSimple w:instr=" DOCPROPERTY  Tdoc#  \* MERGEFORMAT ">
        <w:r>
          <w:rPr>
            <w:b/>
            <w:i/>
            <w:noProof/>
            <w:sz w:val="28"/>
          </w:rPr>
          <w:t>R2-2</w:t>
        </w:r>
        <w:r w:rsidR="009A5C73">
          <w:rPr>
            <w:b/>
            <w:i/>
            <w:noProof/>
            <w:sz w:val="28"/>
          </w:rPr>
          <w:t>5</w:t>
        </w:r>
        <w:r>
          <w:rPr>
            <w:b/>
            <w:i/>
            <w:noProof/>
            <w:sz w:val="28"/>
          </w:rPr>
          <w:t>xxxxx</w:t>
        </w:r>
      </w:fldSimple>
    </w:p>
    <w:p w14:paraId="1454391C" w14:textId="7337EB20" w:rsidR="001C399B" w:rsidRDefault="009A5C73" w:rsidP="001C399B">
      <w:pPr>
        <w:pStyle w:val="CRCoverPage"/>
        <w:outlineLvl w:val="0"/>
        <w:rPr>
          <w:b/>
          <w:noProof/>
          <w:sz w:val="24"/>
        </w:rPr>
      </w:pPr>
      <w:r w:rsidRPr="009A5C73">
        <w:rPr>
          <w:b/>
          <w:noProof/>
          <w:sz w:val="24"/>
        </w:rPr>
        <w:t xml:space="preserve">Athens, Greece, </w:t>
      </w:r>
      <w:r>
        <w:rPr>
          <w:b/>
          <w:noProof/>
          <w:sz w:val="24"/>
        </w:rPr>
        <w:t xml:space="preserve">17 – 21 </w:t>
      </w:r>
      <w:r w:rsidRPr="009A5C73">
        <w:rPr>
          <w:b/>
          <w:noProof/>
          <w:sz w:val="24"/>
        </w:rPr>
        <w:t xml:space="preserve">February </w:t>
      </w:r>
      <w:r w:rsidR="001C399B">
        <w:rPr>
          <w:b/>
          <w:noProof/>
          <w:sz w:val="24"/>
        </w:rPr>
        <w:t>202</w:t>
      </w:r>
      <w:r>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399B" w14:paraId="1D2387FD" w14:textId="77777777" w:rsidTr="00BF5AEF">
        <w:tc>
          <w:tcPr>
            <w:tcW w:w="9641" w:type="dxa"/>
            <w:gridSpan w:val="9"/>
            <w:tcBorders>
              <w:top w:val="single" w:sz="4" w:space="0" w:color="auto"/>
              <w:left w:val="single" w:sz="4" w:space="0" w:color="auto"/>
              <w:right w:val="single" w:sz="4" w:space="0" w:color="auto"/>
            </w:tcBorders>
          </w:tcPr>
          <w:p w14:paraId="7E1F9852" w14:textId="77777777" w:rsidR="001C399B" w:rsidRDefault="001C399B" w:rsidP="00BF5AEF">
            <w:pPr>
              <w:pStyle w:val="CRCoverPage"/>
              <w:spacing w:after="0"/>
              <w:jc w:val="right"/>
              <w:rPr>
                <w:i/>
                <w:noProof/>
              </w:rPr>
            </w:pPr>
            <w:r>
              <w:rPr>
                <w:i/>
                <w:noProof/>
                <w:sz w:val="14"/>
              </w:rPr>
              <w:t>CR-Form-v12.3</w:t>
            </w:r>
          </w:p>
        </w:tc>
      </w:tr>
      <w:tr w:rsidR="001C399B" w14:paraId="56341A6D" w14:textId="77777777" w:rsidTr="00BF5AEF">
        <w:tc>
          <w:tcPr>
            <w:tcW w:w="9641" w:type="dxa"/>
            <w:gridSpan w:val="9"/>
            <w:tcBorders>
              <w:left w:val="single" w:sz="4" w:space="0" w:color="auto"/>
              <w:right w:val="single" w:sz="4" w:space="0" w:color="auto"/>
            </w:tcBorders>
          </w:tcPr>
          <w:p w14:paraId="7724B4AC" w14:textId="77777777" w:rsidR="001C399B" w:rsidRDefault="001C399B" w:rsidP="00BF5AEF">
            <w:pPr>
              <w:pStyle w:val="CRCoverPage"/>
              <w:spacing w:after="0"/>
              <w:jc w:val="center"/>
              <w:rPr>
                <w:noProof/>
              </w:rPr>
            </w:pPr>
            <w:r>
              <w:rPr>
                <w:b/>
                <w:noProof/>
                <w:sz w:val="32"/>
              </w:rPr>
              <w:t>CHANGE REQUEST</w:t>
            </w:r>
          </w:p>
        </w:tc>
      </w:tr>
      <w:tr w:rsidR="001C399B" w14:paraId="57F3FE87" w14:textId="77777777" w:rsidTr="00BF5AEF">
        <w:tc>
          <w:tcPr>
            <w:tcW w:w="9641" w:type="dxa"/>
            <w:gridSpan w:val="9"/>
            <w:tcBorders>
              <w:left w:val="single" w:sz="4" w:space="0" w:color="auto"/>
              <w:right w:val="single" w:sz="4" w:space="0" w:color="auto"/>
            </w:tcBorders>
          </w:tcPr>
          <w:p w14:paraId="27E6AFD3" w14:textId="77777777" w:rsidR="001C399B" w:rsidRDefault="001C399B" w:rsidP="00BF5AEF">
            <w:pPr>
              <w:pStyle w:val="CRCoverPage"/>
              <w:spacing w:after="0"/>
              <w:rPr>
                <w:noProof/>
                <w:sz w:val="8"/>
                <w:szCs w:val="8"/>
              </w:rPr>
            </w:pPr>
          </w:p>
        </w:tc>
      </w:tr>
      <w:tr w:rsidR="001C399B" w14:paraId="7DC17586" w14:textId="77777777" w:rsidTr="00BF5AEF">
        <w:tc>
          <w:tcPr>
            <w:tcW w:w="142" w:type="dxa"/>
            <w:tcBorders>
              <w:left w:val="single" w:sz="4" w:space="0" w:color="auto"/>
            </w:tcBorders>
          </w:tcPr>
          <w:p w14:paraId="467868D2" w14:textId="77777777" w:rsidR="001C399B" w:rsidRDefault="001C399B" w:rsidP="00BF5AEF">
            <w:pPr>
              <w:pStyle w:val="CRCoverPage"/>
              <w:spacing w:after="0"/>
              <w:jc w:val="right"/>
              <w:rPr>
                <w:noProof/>
              </w:rPr>
            </w:pPr>
          </w:p>
        </w:tc>
        <w:tc>
          <w:tcPr>
            <w:tcW w:w="1559" w:type="dxa"/>
            <w:shd w:val="pct30" w:color="FFFF00" w:fill="auto"/>
          </w:tcPr>
          <w:p w14:paraId="145A09B9" w14:textId="75B47E6A" w:rsidR="001C399B" w:rsidRPr="00410371" w:rsidRDefault="00315019" w:rsidP="00BF5AEF">
            <w:pPr>
              <w:pStyle w:val="CRCoverPage"/>
              <w:spacing w:after="0"/>
              <w:jc w:val="right"/>
              <w:rPr>
                <w:b/>
                <w:noProof/>
                <w:sz w:val="28"/>
              </w:rPr>
            </w:pPr>
            <w:fldSimple w:instr=" DOCPROPERTY  Spec#  \* MERGEFORMAT ">
              <w:r w:rsidR="001C399B">
                <w:rPr>
                  <w:b/>
                  <w:noProof/>
                  <w:sz w:val="28"/>
                </w:rPr>
                <w:t>38.3</w:t>
              </w:r>
              <w:r w:rsidR="000F38C6">
                <w:rPr>
                  <w:b/>
                  <w:noProof/>
                  <w:sz w:val="28"/>
                </w:rPr>
                <w:t>00</w:t>
              </w:r>
            </w:fldSimple>
          </w:p>
        </w:tc>
        <w:tc>
          <w:tcPr>
            <w:tcW w:w="709" w:type="dxa"/>
          </w:tcPr>
          <w:p w14:paraId="5D33B1FB" w14:textId="77777777" w:rsidR="001C399B" w:rsidRDefault="001C399B" w:rsidP="00BF5AEF">
            <w:pPr>
              <w:pStyle w:val="CRCoverPage"/>
              <w:spacing w:after="0"/>
              <w:jc w:val="center"/>
              <w:rPr>
                <w:noProof/>
              </w:rPr>
            </w:pPr>
            <w:r>
              <w:rPr>
                <w:b/>
                <w:noProof/>
                <w:sz w:val="28"/>
              </w:rPr>
              <w:t>CR</w:t>
            </w:r>
          </w:p>
        </w:tc>
        <w:tc>
          <w:tcPr>
            <w:tcW w:w="1276" w:type="dxa"/>
            <w:shd w:val="pct30" w:color="FFFF00" w:fill="auto"/>
          </w:tcPr>
          <w:p w14:paraId="233FD7BB" w14:textId="77777777" w:rsidR="001C399B" w:rsidRPr="00410371" w:rsidRDefault="00315019" w:rsidP="00BF5AEF">
            <w:pPr>
              <w:pStyle w:val="CRCoverPage"/>
              <w:spacing w:after="0"/>
              <w:rPr>
                <w:noProof/>
              </w:rPr>
            </w:pPr>
            <w:fldSimple w:instr=" DOCPROPERTY  Cr#  \* MERGEFORMAT ">
              <w:r w:rsidR="001C399B" w:rsidRPr="00410371">
                <w:rPr>
                  <w:b/>
                  <w:noProof/>
                  <w:sz w:val="28"/>
                </w:rPr>
                <w:t>&lt;CR#&gt;</w:t>
              </w:r>
            </w:fldSimple>
          </w:p>
        </w:tc>
        <w:tc>
          <w:tcPr>
            <w:tcW w:w="709" w:type="dxa"/>
          </w:tcPr>
          <w:p w14:paraId="6343E9D6" w14:textId="77777777" w:rsidR="001C399B" w:rsidRDefault="001C399B" w:rsidP="00BF5AEF">
            <w:pPr>
              <w:pStyle w:val="CRCoverPage"/>
              <w:tabs>
                <w:tab w:val="right" w:pos="625"/>
              </w:tabs>
              <w:spacing w:after="0"/>
              <w:jc w:val="center"/>
              <w:rPr>
                <w:noProof/>
              </w:rPr>
            </w:pPr>
            <w:r>
              <w:rPr>
                <w:b/>
                <w:bCs/>
                <w:noProof/>
                <w:sz w:val="28"/>
              </w:rPr>
              <w:t>rev</w:t>
            </w:r>
          </w:p>
        </w:tc>
        <w:tc>
          <w:tcPr>
            <w:tcW w:w="992" w:type="dxa"/>
            <w:shd w:val="pct30" w:color="FFFF00" w:fill="auto"/>
          </w:tcPr>
          <w:p w14:paraId="3F6EACD4" w14:textId="77777777" w:rsidR="001C399B" w:rsidRPr="00410371" w:rsidRDefault="00315019" w:rsidP="00BF5AEF">
            <w:pPr>
              <w:pStyle w:val="CRCoverPage"/>
              <w:spacing w:after="0"/>
              <w:jc w:val="center"/>
              <w:rPr>
                <w:b/>
                <w:noProof/>
              </w:rPr>
            </w:pPr>
            <w:fldSimple w:instr=" DOCPROPERTY  Revision  \* MERGEFORMAT ">
              <w:r w:rsidR="001C399B" w:rsidRPr="00410371">
                <w:rPr>
                  <w:b/>
                  <w:noProof/>
                  <w:sz w:val="28"/>
                </w:rPr>
                <w:t>&lt;Rev#&gt;</w:t>
              </w:r>
            </w:fldSimple>
          </w:p>
        </w:tc>
        <w:tc>
          <w:tcPr>
            <w:tcW w:w="2410" w:type="dxa"/>
          </w:tcPr>
          <w:p w14:paraId="13E9250C" w14:textId="77777777" w:rsidR="001C399B" w:rsidRDefault="001C399B" w:rsidP="00BF5AE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3F03A4" w14:textId="519FCFF2" w:rsidR="001C399B" w:rsidRPr="00410371" w:rsidRDefault="00315019" w:rsidP="00BF5AEF">
            <w:pPr>
              <w:pStyle w:val="CRCoverPage"/>
              <w:spacing w:after="0"/>
              <w:jc w:val="center"/>
              <w:rPr>
                <w:noProof/>
                <w:sz w:val="28"/>
              </w:rPr>
            </w:pPr>
            <w:fldSimple w:instr=" DOCPROPERTY  Version  \* MERGEFORMAT ">
              <w:r w:rsidR="001C399B">
                <w:rPr>
                  <w:b/>
                  <w:noProof/>
                  <w:sz w:val="28"/>
                </w:rPr>
                <w:t>1</w:t>
              </w:r>
              <w:r w:rsidR="00CC3D6E">
                <w:rPr>
                  <w:b/>
                  <w:noProof/>
                  <w:sz w:val="28"/>
                </w:rPr>
                <w:t>6</w:t>
              </w:r>
              <w:r w:rsidR="001C399B">
                <w:rPr>
                  <w:b/>
                  <w:noProof/>
                  <w:sz w:val="28"/>
                </w:rPr>
                <w:t>.</w:t>
              </w:r>
              <w:r w:rsidR="00CC3D6E">
                <w:rPr>
                  <w:b/>
                  <w:noProof/>
                  <w:sz w:val="28"/>
                </w:rPr>
                <w:t>18</w:t>
              </w:r>
              <w:r w:rsidR="001C399B">
                <w:rPr>
                  <w:b/>
                  <w:noProof/>
                  <w:sz w:val="28"/>
                </w:rPr>
                <w:t>.0</w:t>
              </w:r>
            </w:fldSimple>
          </w:p>
        </w:tc>
        <w:tc>
          <w:tcPr>
            <w:tcW w:w="143" w:type="dxa"/>
            <w:tcBorders>
              <w:right w:val="single" w:sz="4" w:space="0" w:color="auto"/>
            </w:tcBorders>
          </w:tcPr>
          <w:p w14:paraId="767B92F3" w14:textId="77777777" w:rsidR="001C399B" w:rsidRDefault="001C399B" w:rsidP="00BF5AEF">
            <w:pPr>
              <w:pStyle w:val="CRCoverPage"/>
              <w:spacing w:after="0"/>
              <w:rPr>
                <w:noProof/>
              </w:rPr>
            </w:pPr>
          </w:p>
        </w:tc>
      </w:tr>
      <w:tr w:rsidR="001C399B" w14:paraId="3C597ADD" w14:textId="77777777" w:rsidTr="00BF5AEF">
        <w:tc>
          <w:tcPr>
            <w:tcW w:w="9641" w:type="dxa"/>
            <w:gridSpan w:val="9"/>
            <w:tcBorders>
              <w:left w:val="single" w:sz="4" w:space="0" w:color="auto"/>
              <w:right w:val="single" w:sz="4" w:space="0" w:color="auto"/>
            </w:tcBorders>
          </w:tcPr>
          <w:p w14:paraId="01C6A2A0" w14:textId="77777777" w:rsidR="001C399B" w:rsidRDefault="001C399B" w:rsidP="00BF5AEF">
            <w:pPr>
              <w:pStyle w:val="CRCoverPage"/>
              <w:spacing w:after="0"/>
              <w:rPr>
                <w:noProof/>
              </w:rPr>
            </w:pPr>
          </w:p>
        </w:tc>
      </w:tr>
      <w:tr w:rsidR="001C399B" w14:paraId="44607C61" w14:textId="77777777" w:rsidTr="00BF5AEF">
        <w:tc>
          <w:tcPr>
            <w:tcW w:w="9641" w:type="dxa"/>
            <w:gridSpan w:val="9"/>
            <w:tcBorders>
              <w:top w:val="single" w:sz="4" w:space="0" w:color="auto"/>
            </w:tcBorders>
          </w:tcPr>
          <w:p w14:paraId="4FCB469B" w14:textId="77777777" w:rsidR="001C399B" w:rsidRPr="00F25D98" w:rsidRDefault="001C399B" w:rsidP="00BF5AE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C399B" w14:paraId="72DCF120" w14:textId="77777777" w:rsidTr="00BF5AEF">
        <w:tc>
          <w:tcPr>
            <w:tcW w:w="9641" w:type="dxa"/>
            <w:gridSpan w:val="9"/>
          </w:tcPr>
          <w:p w14:paraId="4490676F" w14:textId="77777777" w:rsidR="001C399B" w:rsidRDefault="001C399B" w:rsidP="00BF5AEF">
            <w:pPr>
              <w:pStyle w:val="CRCoverPage"/>
              <w:spacing w:after="0"/>
              <w:rPr>
                <w:noProof/>
                <w:sz w:val="8"/>
                <w:szCs w:val="8"/>
              </w:rPr>
            </w:pPr>
          </w:p>
        </w:tc>
      </w:tr>
    </w:tbl>
    <w:p w14:paraId="211B56BB" w14:textId="77777777" w:rsidR="001C399B" w:rsidRDefault="001C399B" w:rsidP="001C399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399B" w14:paraId="0A4A0619" w14:textId="77777777" w:rsidTr="00BF5AEF">
        <w:tc>
          <w:tcPr>
            <w:tcW w:w="2835" w:type="dxa"/>
          </w:tcPr>
          <w:p w14:paraId="30DB1263" w14:textId="77777777" w:rsidR="001C399B" w:rsidRDefault="001C399B" w:rsidP="00BF5AEF">
            <w:pPr>
              <w:pStyle w:val="CRCoverPage"/>
              <w:tabs>
                <w:tab w:val="right" w:pos="2751"/>
              </w:tabs>
              <w:spacing w:after="0"/>
              <w:rPr>
                <w:b/>
                <w:i/>
                <w:noProof/>
              </w:rPr>
            </w:pPr>
            <w:r>
              <w:rPr>
                <w:b/>
                <w:i/>
                <w:noProof/>
              </w:rPr>
              <w:t>Proposed change affects:</w:t>
            </w:r>
          </w:p>
        </w:tc>
        <w:tc>
          <w:tcPr>
            <w:tcW w:w="1418" w:type="dxa"/>
          </w:tcPr>
          <w:p w14:paraId="5F5D1A42" w14:textId="77777777" w:rsidR="001C399B" w:rsidRDefault="001C399B" w:rsidP="00BF5A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53BF5" w14:textId="77777777" w:rsidR="001C399B" w:rsidRDefault="001C399B" w:rsidP="00BF5AEF">
            <w:pPr>
              <w:pStyle w:val="CRCoverPage"/>
              <w:spacing w:after="0"/>
              <w:jc w:val="center"/>
              <w:rPr>
                <w:b/>
                <w:caps/>
                <w:noProof/>
              </w:rPr>
            </w:pPr>
          </w:p>
        </w:tc>
        <w:tc>
          <w:tcPr>
            <w:tcW w:w="709" w:type="dxa"/>
            <w:tcBorders>
              <w:left w:val="single" w:sz="4" w:space="0" w:color="auto"/>
            </w:tcBorders>
          </w:tcPr>
          <w:p w14:paraId="5699E1A5" w14:textId="77777777" w:rsidR="001C399B" w:rsidRDefault="001C399B" w:rsidP="00BF5A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726742" w14:textId="0C4528C4" w:rsidR="001C399B" w:rsidRDefault="000F38C6" w:rsidP="00BF5AEF">
            <w:pPr>
              <w:pStyle w:val="CRCoverPage"/>
              <w:spacing w:after="0"/>
              <w:jc w:val="center"/>
              <w:rPr>
                <w:b/>
                <w:caps/>
                <w:noProof/>
              </w:rPr>
            </w:pPr>
            <w:r>
              <w:rPr>
                <w:b/>
                <w:caps/>
                <w:noProof/>
              </w:rPr>
              <w:t>X</w:t>
            </w:r>
          </w:p>
        </w:tc>
        <w:tc>
          <w:tcPr>
            <w:tcW w:w="2126" w:type="dxa"/>
          </w:tcPr>
          <w:p w14:paraId="07F03389" w14:textId="77777777" w:rsidR="001C399B" w:rsidRDefault="001C399B" w:rsidP="00BF5A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5B91B" w14:textId="2FC357F3" w:rsidR="001C399B" w:rsidRDefault="000F38C6" w:rsidP="00BF5AEF">
            <w:pPr>
              <w:pStyle w:val="CRCoverPage"/>
              <w:spacing w:after="0"/>
              <w:jc w:val="center"/>
              <w:rPr>
                <w:b/>
                <w:caps/>
                <w:noProof/>
              </w:rPr>
            </w:pPr>
            <w:r>
              <w:rPr>
                <w:b/>
                <w:caps/>
                <w:noProof/>
              </w:rPr>
              <w:t>X</w:t>
            </w:r>
          </w:p>
        </w:tc>
        <w:tc>
          <w:tcPr>
            <w:tcW w:w="1418" w:type="dxa"/>
            <w:tcBorders>
              <w:left w:val="nil"/>
            </w:tcBorders>
          </w:tcPr>
          <w:p w14:paraId="01CB0C57" w14:textId="77777777" w:rsidR="001C399B" w:rsidRDefault="001C399B" w:rsidP="00BF5A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A51CAD" w14:textId="77777777" w:rsidR="001C399B" w:rsidRDefault="001C399B" w:rsidP="00BF5AEF">
            <w:pPr>
              <w:pStyle w:val="CRCoverPage"/>
              <w:spacing w:after="0"/>
              <w:jc w:val="center"/>
              <w:rPr>
                <w:b/>
                <w:bCs/>
                <w:caps/>
                <w:noProof/>
              </w:rPr>
            </w:pPr>
          </w:p>
        </w:tc>
      </w:tr>
    </w:tbl>
    <w:p w14:paraId="54D8B11E" w14:textId="77777777" w:rsidR="001C399B" w:rsidRDefault="001C399B" w:rsidP="001C399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399B" w14:paraId="2AEE99FD" w14:textId="77777777" w:rsidTr="00BF5AEF">
        <w:tc>
          <w:tcPr>
            <w:tcW w:w="9640" w:type="dxa"/>
            <w:gridSpan w:val="11"/>
          </w:tcPr>
          <w:p w14:paraId="180FA30B" w14:textId="77777777" w:rsidR="001C399B" w:rsidRDefault="001C399B" w:rsidP="00BF5AEF">
            <w:pPr>
              <w:pStyle w:val="CRCoverPage"/>
              <w:spacing w:after="0"/>
              <w:rPr>
                <w:noProof/>
                <w:sz w:val="8"/>
                <w:szCs w:val="8"/>
              </w:rPr>
            </w:pPr>
          </w:p>
        </w:tc>
      </w:tr>
      <w:tr w:rsidR="001C399B" w14:paraId="704B5FB6" w14:textId="77777777" w:rsidTr="00BF5AEF">
        <w:tc>
          <w:tcPr>
            <w:tcW w:w="1843" w:type="dxa"/>
            <w:tcBorders>
              <w:top w:val="single" w:sz="4" w:space="0" w:color="auto"/>
              <w:left w:val="single" w:sz="4" w:space="0" w:color="auto"/>
            </w:tcBorders>
          </w:tcPr>
          <w:p w14:paraId="1E965335" w14:textId="77777777" w:rsidR="001C399B" w:rsidRDefault="001C399B" w:rsidP="00BF5AE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02D8FF" w14:textId="26A7EFA7" w:rsidR="001C399B" w:rsidRDefault="00315019" w:rsidP="00BF5AEF">
            <w:pPr>
              <w:pStyle w:val="CRCoverPage"/>
              <w:spacing w:after="0"/>
              <w:ind w:left="100"/>
              <w:rPr>
                <w:noProof/>
              </w:rPr>
            </w:pPr>
            <w:fldSimple w:instr=" DOCPROPERTY  CrTitle  \* MERGEFORMAT ">
              <w:r w:rsidR="000F38C6" w:rsidRPr="000F38C6">
                <w:t>Clarification on supported features on the PSCell</w:t>
              </w:r>
            </w:fldSimple>
          </w:p>
        </w:tc>
      </w:tr>
      <w:tr w:rsidR="001C399B" w14:paraId="3CAF876B" w14:textId="77777777" w:rsidTr="00BF5AEF">
        <w:tc>
          <w:tcPr>
            <w:tcW w:w="1843" w:type="dxa"/>
            <w:tcBorders>
              <w:left w:val="single" w:sz="4" w:space="0" w:color="auto"/>
            </w:tcBorders>
          </w:tcPr>
          <w:p w14:paraId="16A3C859" w14:textId="77777777" w:rsidR="001C399B" w:rsidRDefault="001C399B" w:rsidP="00BF5AEF">
            <w:pPr>
              <w:pStyle w:val="CRCoverPage"/>
              <w:spacing w:after="0"/>
              <w:rPr>
                <w:b/>
                <w:i/>
                <w:noProof/>
                <w:sz w:val="8"/>
                <w:szCs w:val="8"/>
              </w:rPr>
            </w:pPr>
          </w:p>
        </w:tc>
        <w:tc>
          <w:tcPr>
            <w:tcW w:w="7797" w:type="dxa"/>
            <w:gridSpan w:val="10"/>
            <w:tcBorders>
              <w:right w:val="single" w:sz="4" w:space="0" w:color="auto"/>
            </w:tcBorders>
          </w:tcPr>
          <w:p w14:paraId="2449C24B" w14:textId="77777777" w:rsidR="001C399B" w:rsidRDefault="001C399B" w:rsidP="00BF5AEF">
            <w:pPr>
              <w:pStyle w:val="CRCoverPage"/>
              <w:spacing w:after="0"/>
              <w:rPr>
                <w:noProof/>
                <w:sz w:val="8"/>
                <w:szCs w:val="8"/>
              </w:rPr>
            </w:pPr>
          </w:p>
        </w:tc>
      </w:tr>
      <w:tr w:rsidR="001C399B" w14:paraId="22A1D6E0" w14:textId="77777777" w:rsidTr="00BF5AEF">
        <w:tc>
          <w:tcPr>
            <w:tcW w:w="1843" w:type="dxa"/>
            <w:tcBorders>
              <w:left w:val="single" w:sz="4" w:space="0" w:color="auto"/>
            </w:tcBorders>
          </w:tcPr>
          <w:p w14:paraId="34EAFB59" w14:textId="77777777" w:rsidR="001C399B" w:rsidRDefault="001C399B" w:rsidP="00BF5AE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B95941" w14:textId="77777777" w:rsidR="001C399B" w:rsidRDefault="00315019" w:rsidP="00BF5AEF">
            <w:pPr>
              <w:pStyle w:val="CRCoverPage"/>
              <w:spacing w:after="0"/>
              <w:ind w:left="100"/>
              <w:rPr>
                <w:noProof/>
              </w:rPr>
            </w:pPr>
            <w:fldSimple w:instr=" DOCPROPERTY  SourceIfWg  \* MERGEFORMAT ">
              <w:r w:rsidR="001C399B">
                <w:rPr>
                  <w:noProof/>
                </w:rPr>
                <w:t>Ericsson</w:t>
              </w:r>
            </w:fldSimple>
          </w:p>
        </w:tc>
      </w:tr>
      <w:tr w:rsidR="001C399B" w14:paraId="21D33F79" w14:textId="77777777" w:rsidTr="00BF5AEF">
        <w:tc>
          <w:tcPr>
            <w:tcW w:w="1843" w:type="dxa"/>
            <w:tcBorders>
              <w:left w:val="single" w:sz="4" w:space="0" w:color="auto"/>
            </w:tcBorders>
          </w:tcPr>
          <w:p w14:paraId="35BD150F" w14:textId="77777777" w:rsidR="001C399B" w:rsidRDefault="001C399B" w:rsidP="00BF5AE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DDB771" w14:textId="77777777" w:rsidR="001C399B" w:rsidRDefault="00315019" w:rsidP="00BF5AEF">
            <w:pPr>
              <w:pStyle w:val="CRCoverPage"/>
              <w:spacing w:after="0"/>
              <w:ind w:left="100"/>
              <w:rPr>
                <w:noProof/>
              </w:rPr>
            </w:pPr>
            <w:fldSimple w:instr=" DOCPROPERTY  SourceIfTsg  \* MERGEFORMAT ">
              <w:r w:rsidR="001C399B">
                <w:rPr>
                  <w:noProof/>
                </w:rPr>
                <w:t>R2</w:t>
              </w:r>
            </w:fldSimple>
          </w:p>
        </w:tc>
      </w:tr>
      <w:tr w:rsidR="001C399B" w14:paraId="6EAD3316" w14:textId="77777777" w:rsidTr="00BF5AEF">
        <w:tc>
          <w:tcPr>
            <w:tcW w:w="1843" w:type="dxa"/>
            <w:tcBorders>
              <w:left w:val="single" w:sz="4" w:space="0" w:color="auto"/>
            </w:tcBorders>
          </w:tcPr>
          <w:p w14:paraId="4036BB21" w14:textId="77777777" w:rsidR="001C399B" w:rsidRDefault="001C399B" w:rsidP="00BF5AEF">
            <w:pPr>
              <w:pStyle w:val="CRCoverPage"/>
              <w:spacing w:after="0"/>
              <w:rPr>
                <w:b/>
                <w:i/>
                <w:noProof/>
                <w:sz w:val="8"/>
                <w:szCs w:val="8"/>
              </w:rPr>
            </w:pPr>
          </w:p>
        </w:tc>
        <w:tc>
          <w:tcPr>
            <w:tcW w:w="7797" w:type="dxa"/>
            <w:gridSpan w:val="10"/>
            <w:tcBorders>
              <w:right w:val="single" w:sz="4" w:space="0" w:color="auto"/>
            </w:tcBorders>
          </w:tcPr>
          <w:p w14:paraId="0EB5C758" w14:textId="77777777" w:rsidR="001C399B" w:rsidRDefault="001C399B" w:rsidP="00BF5AEF">
            <w:pPr>
              <w:pStyle w:val="CRCoverPage"/>
              <w:spacing w:after="0"/>
              <w:rPr>
                <w:noProof/>
                <w:sz w:val="8"/>
                <w:szCs w:val="8"/>
              </w:rPr>
            </w:pPr>
          </w:p>
        </w:tc>
      </w:tr>
      <w:tr w:rsidR="001C399B" w14:paraId="78B9BAF4" w14:textId="77777777" w:rsidTr="00BF5AEF">
        <w:tc>
          <w:tcPr>
            <w:tcW w:w="1843" w:type="dxa"/>
            <w:tcBorders>
              <w:left w:val="single" w:sz="4" w:space="0" w:color="auto"/>
            </w:tcBorders>
          </w:tcPr>
          <w:p w14:paraId="058DD512" w14:textId="77777777" w:rsidR="001C399B" w:rsidRDefault="001C399B" w:rsidP="00BF5AEF">
            <w:pPr>
              <w:pStyle w:val="CRCoverPage"/>
              <w:tabs>
                <w:tab w:val="right" w:pos="1759"/>
              </w:tabs>
              <w:spacing w:after="0"/>
              <w:rPr>
                <w:b/>
                <w:i/>
                <w:noProof/>
              </w:rPr>
            </w:pPr>
            <w:r>
              <w:rPr>
                <w:b/>
                <w:i/>
                <w:noProof/>
              </w:rPr>
              <w:t>Work item code:</w:t>
            </w:r>
          </w:p>
        </w:tc>
        <w:tc>
          <w:tcPr>
            <w:tcW w:w="3686" w:type="dxa"/>
            <w:gridSpan w:val="5"/>
            <w:shd w:val="pct30" w:color="FFFF00" w:fill="auto"/>
          </w:tcPr>
          <w:p w14:paraId="2D33D39B" w14:textId="75B75AEA" w:rsidR="001C399B" w:rsidRDefault="00315019" w:rsidP="00BF5AEF">
            <w:pPr>
              <w:pStyle w:val="CRCoverPage"/>
              <w:spacing w:after="0"/>
              <w:ind w:left="100"/>
              <w:rPr>
                <w:noProof/>
              </w:rPr>
            </w:pPr>
            <w:fldSimple w:instr=" DOCPROPERTY  RelatedWis  \* MERGEFORMAT ">
              <w:r w:rsidR="000F38C6" w:rsidRPr="000F38C6">
                <w:rPr>
                  <w:noProof/>
                </w:rPr>
                <w:t>NR_newRAT-Core</w:t>
              </w:r>
            </w:fldSimple>
          </w:p>
        </w:tc>
        <w:tc>
          <w:tcPr>
            <w:tcW w:w="567" w:type="dxa"/>
            <w:tcBorders>
              <w:left w:val="nil"/>
            </w:tcBorders>
          </w:tcPr>
          <w:p w14:paraId="3849A066" w14:textId="77777777" w:rsidR="001C399B" w:rsidRDefault="001C399B" w:rsidP="00BF5AEF">
            <w:pPr>
              <w:pStyle w:val="CRCoverPage"/>
              <w:spacing w:after="0"/>
              <w:ind w:right="100"/>
              <w:rPr>
                <w:noProof/>
              </w:rPr>
            </w:pPr>
          </w:p>
        </w:tc>
        <w:tc>
          <w:tcPr>
            <w:tcW w:w="1417" w:type="dxa"/>
            <w:gridSpan w:val="3"/>
            <w:tcBorders>
              <w:left w:val="nil"/>
            </w:tcBorders>
          </w:tcPr>
          <w:p w14:paraId="7B9B40A4" w14:textId="77777777" w:rsidR="001C399B" w:rsidRDefault="001C399B" w:rsidP="00BF5AE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0BE0BF" w14:textId="7951367C" w:rsidR="001C399B" w:rsidRDefault="00315019" w:rsidP="00BF5AEF">
            <w:pPr>
              <w:pStyle w:val="CRCoverPage"/>
              <w:spacing w:after="0"/>
              <w:ind w:left="100"/>
              <w:rPr>
                <w:noProof/>
              </w:rPr>
            </w:pPr>
            <w:fldSimple w:instr=" DOCPROPERTY  ResDate  \* MERGEFORMAT ">
              <w:r w:rsidR="001C399B">
                <w:rPr>
                  <w:noProof/>
                </w:rPr>
                <w:t>202</w:t>
              </w:r>
              <w:r w:rsidR="009A5C73">
                <w:rPr>
                  <w:noProof/>
                </w:rPr>
                <w:t>5</w:t>
              </w:r>
              <w:r w:rsidR="001C399B">
                <w:rPr>
                  <w:noProof/>
                </w:rPr>
                <w:t>-</w:t>
              </w:r>
              <w:r w:rsidR="009A5C73">
                <w:rPr>
                  <w:noProof/>
                </w:rPr>
                <w:t>02</w:t>
              </w:r>
              <w:r w:rsidR="001C399B">
                <w:rPr>
                  <w:noProof/>
                </w:rPr>
                <w:t>-</w:t>
              </w:r>
              <w:r w:rsidR="000F38C6">
                <w:rPr>
                  <w:noProof/>
                </w:rPr>
                <w:t>28</w:t>
              </w:r>
            </w:fldSimple>
          </w:p>
        </w:tc>
      </w:tr>
      <w:tr w:rsidR="001C399B" w14:paraId="5D8F478B" w14:textId="77777777" w:rsidTr="00BF5AEF">
        <w:tc>
          <w:tcPr>
            <w:tcW w:w="1843" w:type="dxa"/>
            <w:tcBorders>
              <w:left w:val="single" w:sz="4" w:space="0" w:color="auto"/>
            </w:tcBorders>
          </w:tcPr>
          <w:p w14:paraId="08460BFE" w14:textId="77777777" w:rsidR="001C399B" w:rsidRDefault="001C399B" w:rsidP="00BF5AEF">
            <w:pPr>
              <w:pStyle w:val="CRCoverPage"/>
              <w:spacing w:after="0"/>
              <w:rPr>
                <w:b/>
                <w:i/>
                <w:noProof/>
                <w:sz w:val="8"/>
                <w:szCs w:val="8"/>
              </w:rPr>
            </w:pPr>
          </w:p>
        </w:tc>
        <w:tc>
          <w:tcPr>
            <w:tcW w:w="1986" w:type="dxa"/>
            <w:gridSpan w:val="4"/>
          </w:tcPr>
          <w:p w14:paraId="0246D1BD" w14:textId="77777777" w:rsidR="001C399B" w:rsidRDefault="001C399B" w:rsidP="00BF5AEF">
            <w:pPr>
              <w:pStyle w:val="CRCoverPage"/>
              <w:spacing w:after="0"/>
              <w:rPr>
                <w:noProof/>
                <w:sz w:val="8"/>
                <w:szCs w:val="8"/>
              </w:rPr>
            </w:pPr>
          </w:p>
        </w:tc>
        <w:tc>
          <w:tcPr>
            <w:tcW w:w="2267" w:type="dxa"/>
            <w:gridSpan w:val="2"/>
          </w:tcPr>
          <w:p w14:paraId="71E8F78E" w14:textId="77777777" w:rsidR="001C399B" w:rsidRDefault="001C399B" w:rsidP="00BF5AEF">
            <w:pPr>
              <w:pStyle w:val="CRCoverPage"/>
              <w:spacing w:after="0"/>
              <w:rPr>
                <w:noProof/>
                <w:sz w:val="8"/>
                <w:szCs w:val="8"/>
              </w:rPr>
            </w:pPr>
          </w:p>
        </w:tc>
        <w:tc>
          <w:tcPr>
            <w:tcW w:w="1417" w:type="dxa"/>
            <w:gridSpan w:val="3"/>
          </w:tcPr>
          <w:p w14:paraId="116DEFC3" w14:textId="77777777" w:rsidR="001C399B" w:rsidRDefault="001C399B" w:rsidP="00BF5AEF">
            <w:pPr>
              <w:pStyle w:val="CRCoverPage"/>
              <w:spacing w:after="0"/>
              <w:rPr>
                <w:noProof/>
                <w:sz w:val="8"/>
                <w:szCs w:val="8"/>
              </w:rPr>
            </w:pPr>
          </w:p>
        </w:tc>
        <w:tc>
          <w:tcPr>
            <w:tcW w:w="2127" w:type="dxa"/>
            <w:tcBorders>
              <w:right w:val="single" w:sz="4" w:space="0" w:color="auto"/>
            </w:tcBorders>
          </w:tcPr>
          <w:p w14:paraId="4193C8E8" w14:textId="77777777" w:rsidR="001C399B" w:rsidRDefault="001C399B" w:rsidP="00BF5AEF">
            <w:pPr>
              <w:pStyle w:val="CRCoverPage"/>
              <w:spacing w:after="0"/>
              <w:rPr>
                <w:noProof/>
                <w:sz w:val="8"/>
                <w:szCs w:val="8"/>
              </w:rPr>
            </w:pPr>
          </w:p>
        </w:tc>
      </w:tr>
      <w:tr w:rsidR="001C399B" w14:paraId="7C6F5434" w14:textId="77777777" w:rsidTr="00BF5AEF">
        <w:trPr>
          <w:cantSplit/>
        </w:trPr>
        <w:tc>
          <w:tcPr>
            <w:tcW w:w="1843" w:type="dxa"/>
            <w:tcBorders>
              <w:left w:val="single" w:sz="4" w:space="0" w:color="auto"/>
            </w:tcBorders>
          </w:tcPr>
          <w:p w14:paraId="5CB8827A" w14:textId="77777777" w:rsidR="001C399B" w:rsidRDefault="001C399B" w:rsidP="00BF5AEF">
            <w:pPr>
              <w:pStyle w:val="CRCoverPage"/>
              <w:tabs>
                <w:tab w:val="right" w:pos="1759"/>
              </w:tabs>
              <w:spacing w:after="0"/>
              <w:rPr>
                <w:b/>
                <w:i/>
                <w:noProof/>
              </w:rPr>
            </w:pPr>
            <w:r>
              <w:rPr>
                <w:b/>
                <w:i/>
                <w:noProof/>
              </w:rPr>
              <w:t>Category:</w:t>
            </w:r>
          </w:p>
        </w:tc>
        <w:tc>
          <w:tcPr>
            <w:tcW w:w="851" w:type="dxa"/>
            <w:shd w:val="pct30" w:color="FFFF00" w:fill="auto"/>
          </w:tcPr>
          <w:p w14:paraId="2D725A23" w14:textId="66B0B758" w:rsidR="001C399B" w:rsidRPr="00CC3D6E" w:rsidRDefault="00CC3D6E" w:rsidP="00BF5AEF">
            <w:pPr>
              <w:pStyle w:val="CRCoverPage"/>
              <w:spacing w:after="0"/>
              <w:ind w:left="100" w:right="-609"/>
              <w:rPr>
                <w:b/>
                <w:bCs/>
                <w:noProof/>
              </w:rPr>
            </w:pPr>
            <w:r w:rsidRPr="00CC3D6E">
              <w:rPr>
                <w:b/>
                <w:bCs/>
              </w:rPr>
              <w:t>A</w:t>
            </w:r>
          </w:p>
        </w:tc>
        <w:tc>
          <w:tcPr>
            <w:tcW w:w="3402" w:type="dxa"/>
            <w:gridSpan w:val="5"/>
            <w:tcBorders>
              <w:left w:val="nil"/>
            </w:tcBorders>
          </w:tcPr>
          <w:p w14:paraId="16F8C610" w14:textId="77777777" w:rsidR="001C399B" w:rsidRDefault="001C399B" w:rsidP="00BF5AEF">
            <w:pPr>
              <w:pStyle w:val="CRCoverPage"/>
              <w:spacing w:after="0"/>
              <w:rPr>
                <w:noProof/>
              </w:rPr>
            </w:pPr>
          </w:p>
        </w:tc>
        <w:tc>
          <w:tcPr>
            <w:tcW w:w="1417" w:type="dxa"/>
            <w:gridSpan w:val="3"/>
            <w:tcBorders>
              <w:left w:val="nil"/>
            </w:tcBorders>
          </w:tcPr>
          <w:p w14:paraId="60D30304" w14:textId="77777777" w:rsidR="001C399B" w:rsidRDefault="001C399B" w:rsidP="00BF5AE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279AEE" w14:textId="4F56A4AF" w:rsidR="001C399B" w:rsidRDefault="00315019" w:rsidP="00BF5AEF">
            <w:pPr>
              <w:pStyle w:val="CRCoverPage"/>
              <w:spacing w:after="0"/>
              <w:ind w:left="100"/>
              <w:rPr>
                <w:noProof/>
              </w:rPr>
            </w:pPr>
            <w:fldSimple w:instr=" DOCPROPERTY  Release  \* MERGEFORMAT ">
              <w:r w:rsidR="001C399B">
                <w:rPr>
                  <w:noProof/>
                </w:rPr>
                <w:t>Rel-1</w:t>
              </w:r>
              <w:r w:rsidR="00CC3D6E">
                <w:rPr>
                  <w:noProof/>
                </w:rPr>
                <w:t>6</w:t>
              </w:r>
            </w:fldSimple>
          </w:p>
        </w:tc>
      </w:tr>
      <w:tr w:rsidR="001C399B" w14:paraId="364E6C10" w14:textId="77777777" w:rsidTr="00BF5AEF">
        <w:tc>
          <w:tcPr>
            <w:tcW w:w="1843" w:type="dxa"/>
            <w:tcBorders>
              <w:left w:val="single" w:sz="4" w:space="0" w:color="auto"/>
              <w:bottom w:val="single" w:sz="4" w:space="0" w:color="auto"/>
            </w:tcBorders>
          </w:tcPr>
          <w:p w14:paraId="55FE547D" w14:textId="77777777" w:rsidR="001C399B" w:rsidRDefault="001C399B" w:rsidP="00BF5AEF">
            <w:pPr>
              <w:pStyle w:val="CRCoverPage"/>
              <w:spacing w:after="0"/>
              <w:rPr>
                <w:b/>
                <w:i/>
                <w:noProof/>
              </w:rPr>
            </w:pPr>
          </w:p>
        </w:tc>
        <w:tc>
          <w:tcPr>
            <w:tcW w:w="4677" w:type="dxa"/>
            <w:gridSpan w:val="8"/>
            <w:tcBorders>
              <w:bottom w:val="single" w:sz="4" w:space="0" w:color="auto"/>
            </w:tcBorders>
          </w:tcPr>
          <w:p w14:paraId="18FC1428" w14:textId="77777777" w:rsidR="001C399B" w:rsidRDefault="001C399B" w:rsidP="00BF5AE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9E06B8" w14:textId="77777777" w:rsidR="001C399B" w:rsidRDefault="001C399B" w:rsidP="00BF5AE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E747F8F" w14:textId="77777777" w:rsidR="001C399B" w:rsidRPr="007C2097" w:rsidRDefault="001C399B" w:rsidP="00BF5AE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C399B" w14:paraId="5DB27524" w14:textId="77777777" w:rsidTr="00BF5AEF">
        <w:tc>
          <w:tcPr>
            <w:tcW w:w="1843" w:type="dxa"/>
          </w:tcPr>
          <w:p w14:paraId="799476DA" w14:textId="77777777" w:rsidR="001C399B" w:rsidRDefault="001C399B" w:rsidP="00BF5AEF">
            <w:pPr>
              <w:pStyle w:val="CRCoverPage"/>
              <w:spacing w:after="0"/>
              <w:rPr>
                <w:b/>
                <w:i/>
                <w:noProof/>
                <w:sz w:val="8"/>
                <w:szCs w:val="8"/>
              </w:rPr>
            </w:pPr>
          </w:p>
        </w:tc>
        <w:tc>
          <w:tcPr>
            <w:tcW w:w="7797" w:type="dxa"/>
            <w:gridSpan w:val="10"/>
          </w:tcPr>
          <w:p w14:paraId="4FA08F9E" w14:textId="77777777" w:rsidR="001C399B" w:rsidRDefault="001C399B" w:rsidP="00BF5AEF">
            <w:pPr>
              <w:pStyle w:val="CRCoverPage"/>
              <w:spacing w:after="0"/>
              <w:rPr>
                <w:noProof/>
                <w:sz w:val="8"/>
                <w:szCs w:val="8"/>
              </w:rPr>
            </w:pPr>
          </w:p>
        </w:tc>
      </w:tr>
      <w:tr w:rsidR="001C399B" w14:paraId="562AF901" w14:textId="77777777" w:rsidTr="00BF5AEF">
        <w:tc>
          <w:tcPr>
            <w:tcW w:w="2694" w:type="dxa"/>
            <w:gridSpan w:val="2"/>
            <w:tcBorders>
              <w:top w:val="single" w:sz="4" w:space="0" w:color="auto"/>
              <w:left w:val="single" w:sz="4" w:space="0" w:color="auto"/>
            </w:tcBorders>
          </w:tcPr>
          <w:p w14:paraId="2244D0A1" w14:textId="77777777" w:rsidR="001C399B" w:rsidRDefault="001C399B" w:rsidP="00BF5A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A6131C" w14:textId="77777777" w:rsidR="001C399B" w:rsidRDefault="00D749BD" w:rsidP="00BF5AEF">
            <w:pPr>
              <w:pStyle w:val="CRCoverPage"/>
              <w:spacing w:after="0"/>
              <w:ind w:left="100"/>
              <w:rPr>
                <w:noProof/>
              </w:rPr>
            </w:pPr>
            <w:r>
              <w:rPr>
                <w:noProof/>
              </w:rPr>
              <w:t>In current 38.300, there are features which UE actions and descriptions are only done from the PCell point of view, even if such procedures also apply for the PSCell.</w:t>
            </w:r>
          </w:p>
          <w:p w14:paraId="5E3B9733" w14:textId="77777777" w:rsidR="008C5DFA" w:rsidRDefault="008C5DFA" w:rsidP="00BF5AEF">
            <w:pPr>
              <w:pStyle w:val="CRCoverPage"/>
              <w:spacing w:after="0"/>
              <w:ind w:left="100"/>
              <w:rPr>
                <w:noProof/>
              </w:rPr>
            </w:pPr>
          </w:p>
          <w:p w14:paraId="45046F34" w14:textId="2B8D56B6" w:rsidR="008C5DFA" w:rsidRDefault="008C5DFA" w:rsidP="00BF5AEF">
            <w:pPr>
              <w:pStyle w:val="CRCoverPage"/>
              <w:spacing w:after="0"/>
              <w:ind w:left="100"/>
              <w:rPr>
                <w:noProof/>
              </w:rPr>
            </w:pPr>
            <w:r>
              <w:rPr>
                <w:noProof/>
              </w:rPr>
              <w:t>If this is not clarified, it may look like certain features apply only to the PCell but not the PSCell.</w:t>
            </w:r>
          </w:p>
        </w:tc>
      </w:tr>
      <w:tr w:rsidR="001C399B" w14:paraId="41C07DB3" w14:textId="77777777" w:rsidTr="00BF5AEF">
        <w:tc>
          <w:tcPr>
            <w:tcW w:w="2694" w:type="dxa"/>
            <w:gridSpan w:val="2"/>
            <w:tcBorders>
              <w:left w:val="single" w:sz="4" w:space="0" w:color="auto"/>
            </w:tcBorders>
          </w:tcPr>
          <w:p w14:paraId="499F7068"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04A825D8" w14:textId="77777777" w:rsidR="001C399B" w:rsidRDefault="001C399B" w:rsidP="00BF5AEF">
            <w:pPr>
              <w:pStyle w:val="CRCoverPage"/>
              <w:spacing w:after="0"/>
              <w:rPr>
                <w:noProof/>
                <w:sz w:val="8"/>
                <w:szCs w:val="8"/>
              </w:rPr>
            </w:pPr>
          </w:p>
        </w:tc>
      </w:tr>
      <w:tr w:rsidR="001C399B" w14:paraId="0FC49C46" w14:textId="77777777" w:rsidTr="00BF5AEF">
        <w:tc>
          <w:tcPr>
            <w:tcW w:w="2694" w:type="dxa"/>
            <w:gridSpan w:val="2"/>
            <w:tcBorders>
              <w:left w:val="single" w:sz="4" w:space="0" w:color="auto"/>
            </w:tcBorders>
          </w:tcPr>
          <w:p w14:paraId="10A318A4" w14:textId="77777777" w:rsidR="001C399B" w:rsidRDefault="001C399B" w:rsidP="00BF5A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F51289" w14:textId="77777777" w:rsidR="001C399B" w:rsidRDefault="001C399B" w:rsidP="00BF5AEF">
            <w:pPr>
              <w:pStyle w:val="CRCoverPage"/>
              <w:spacing w:after="0"/>
              <w:ind w:left="100"/>
              <w:rPr>
                <w:noProof/>
              </w:rPr>
            </w:pPr>
          </w:p>
          <w:p w14:paraId="555E4306" w14:textId="49C16EE4" w:rsidR="0091094F" w:rsidRDefault="0091094F" w:rsidP="00BF5AEF">
            <w:pPr>
              <w:pStyle w:val="CRCoverPage"/>
              <w:spacing w:after="0"/>
              <w:ind w:left="100"/>
              <w:rPr>
                <w:noProof/>
              </w:rPr>
            </w:pPr>
            <w:r>
              <w:rPr>
                <w:noProof/>
              </w:rPr>
              <w:t>In different section of the specification, the term “SpCell” is used when a feature or a certain configuration applies to both the PCell and PSCell and, when CA is not configured, only to the PCell.</w:t>
            </w:r>
          </w:p>
          <w:p w14:paraId="3C953E90" w14:textId="77777777" w:rsidR="0091094F" w:rsidRDefault="0091094F" w:rsidP="00BF5AEF">
            <w:pPr>
              <w:pStyle w:val="CRCoverPage"/>
              <w:spacing w:after="0"/>
              <w:ind w:left="100"/>
              <w:rPr>
                <w:noProof/>
              </w:rPr>
            </w:pPr>
          </w:p>
          <w:p w14:paraId="1626DEF8" w14:textId="46802ACF" w:rsidR="0091094F" w:rsidRDefault="0091094F" w:rsidP="00BF5AEF">
            <w:pPr>
              <w:pStyle w:val="CRCoverPage"/>
              <w:spacing w:after="0"/>
              <w:ind w:left="100"/>
              <w:rPr>
                <w:noProof/>
              </w:rPr>
            </w:pPr>
            <w:r>
              <w:rPr>
                <w:noProof/>
              </w:rPr>
              <w:t>Further, the terms “PCell” and “PSCell” are used when a feature or a configuration applies exclusively to the PCell or PSCell, respectively</w:t>
            </w:r>
          </w:p>
          <w:p w14:paraId="63D4EC22" w14:textId="77777777" w:rsidR="001C399B" w:rsidRDefault="001C399B" w:rsidP="00BF5AEF">
            <w:pPr>
              <w:pStyle w:val="CRCoverPage"/>
              <w:spacing w:after="0"/>
              <w:ind w:left="100"/>
              <w:rPr>
                <w:noProof/>
              </w:rPr>
            </w:pPr>
          </w:p>
          <w:p w14:paraId="7A73B06F" w14:textId="77777777" w:rsidR="001C399B" w:rsidRDefault="001C399B" w:rsidP="00BF5AEF">
            <w:pPr>
              <w:pStyle w:val="CRCoverPage"/>
              <w:spacing w:after="0"/>
              <w:ind w:left="100"/>
              <w:rPr>
                <w:b/>
                <w:noProof/>
              </w:rPr>
            </w:pPr>
            <w:r>
              <w:rPr>
                <w:b/>
                <w:noProof/>
              </w:rPr>
              <w:t>Impact Analysis</w:t>
            </w:r>
          </w:p>
          <w:p w14:paraId="43449B98" w14:textId="3296FFFF" w:rsidR="001C399B" w:rsidRDefault="001C399B" w:rsidP="00BF5AEF">
            <w:pPr>
              <w:pStyle w:val="CRCoverPage"/>
              <w:spacing w:after="0"/>
              <w:ind w:left="100"/>
              <w:rPr>
                <w:noProof/>
                <w:lang w:val="en-US" w:eastAsia="zh-CN"/>
              </w:rPr>
            </w:pPr>
            <w:r>
              <w:rPr>
                <w:noProof/>
                <w:lang w:val="en-US" w:eastAsia="zh-CN"/>
              </w:rPr>
              <w:t>Impacted 5G architecture options: NR SA</w:t>
            </w:r>
            <w:r w:rsidR="0091094F">
              <w:rPr>
                <w:noProof/>
                <w:lang w:val="en-US" w:eastAsia="zh-CN"/>
              </w:rPr>
              <w:t xml:space="preserve"> and </w:t>
            </w:r>
            <w:r>
              <w:t xml:space="preserve">NR-DC </w:t>
            </w:r>
          </w:p>
          <w:p w14:paraId="3A11E711" w14:textId="77777777" w:rsidR="001C399B" w:rsidRDefault="001C399B" w:rsidP="00BF5AEF">
            <w:pPr>
              <w:pStyle w:val="CRCoverPage"/>
              <w:spacing w:after="0"/>
              <w:ind w:left="100"/>
              <w:rPr>
                <w:noProof/>
                <w:u w:val="single"/>
              </w:rPr>
            </w:pPr>
          </w:p>
          <w:p w14:paraId="5BDA50A4" w14:textId="0E26455B" w:rsidR="001C399B" w:rsidRPr="0091094F" w:rsidRDefault="001C399B" w:rsidP="00BF5AEF">
            <w:pPr>
              <w:pStyle w:val="CRCoverPage"/>
              <w:spacing w:after="0"/>
              <w:ind w:left="100"/>
              <w:rPr>
                <w:noProof/>
              </w:rPr>
            </w:pPr>
            <w:r>
              <w:rPr>
                <w:noProof/>
                <w:u w:val="single"/>
              </w:rPr>
              <w:t>Impacted functionality:</w:t>
            </w:r>
            <w:r w:rsidR="0091094F">
              <w:rPr>
                <w:noProof/>
              </w:rPr>
              <w:t xml:space="preserve"> </w:t>
            </w:r>
            <w:r w:rsidR="00B47CE2">
              <w:rPr>
                <w:noProof/>
              </w:rPr>
              <w:t>multiple functionalities which are supported to both PCell and PSCell.</w:t>
            </w:r>
          </w:p>
          <w:p w14:paraId="615478C5" w14:textId="77777777" w:rsidR="001C399B" w:rsidRDefault="001C399B" w:rsidP="00BF5AEF">
            <w:pPr>
              <w:pStyle w:val="CRCoverPage"/>
              <w:spacing w:after="0"/>
              <w:ind w:left="100"/>
              <w:rPr>
                <w:noProof/>
              </w:rPr>
            </w:pPr>
          </w:p>
          <w:p w14:paraId="00AA0B91" w14:textId="77777777" w:rsidR="001C399B" w:rsidRDefault="001C399B" w:rsidP="00BF5AEF">
            <w:pPr>
              <w:pStyle w:val="CRCoverPage"/>
              <w:spacing w:after="0"/>
              <w:ind w:left="100"/>
              <w:rPr>
                <w:noProof/>
                <w:u w:val="single"/>
              </w:rPr>
            </w:pPr>
            <w:r>
              <w:rPr>
                <w:noProof/>
                <w:u w:val="single"/>
              </w:rPr>
              <w:t>Inter-operability:</w:t>
            </w:r>
          </w:p>
          <w:p w14:paraId="168A5FAB" w14:textId="312EE8E9" w:rsidR="001C399B" w:rsidRDefault="001C399B" w:rsidP="00BF5AEF">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931A55">
              <w:rPr>
                <w:lang w:eastAsia="zh-CN"/>
              </w:rPr>
              <w:t xml:space="preserve">it </w:t>
            </w:r>
            <w:proofErr w:type="gramStart"/>
            <w:r w:rsidR="00931A55">
              <w:rPr>
                <w:lang w:eastAsia="zh-CN"/>
              </w:rPr>
              <w:t>is not be</w:t>
            </w:r>
            <w:proofErr w:type="gramEnd"/>
            <w:r w:rsidR="00931A55">
              <w:rPr>
                <w:lang w:eastAsia="zh-CN"/>
              </w:rPr>
              <w:t xml:space="preserve"> clear whether a certain feature or a configuration are applicable only to the PCell, the PSCell, or both.</w:t>
            </w:r>
          </w:p>
          <w:p w14:paraId="5584DA1E" w14:textId="77777777" w:rsidR="001C399B" w:rsidRDefault="001C399B" w:rsidP="00BF5AEF">
            <w:pPr>
              <w:pStyle w:val="CRCoverPage"/>
              <w:spacing w:after="0"/>
              <w:ind w:left="100"/>
              <w:rPr>
                <w:lang w:eastAsia="zh-CN"/>
              </w:rPr>
            </w:pPr>
          </w:p>
          <w:p w14:paraId="64B0A2AD" w14:textId="0A1A8460" w:rsidR="001C399B" w:rsidRDefault="001C399B" w:rsidP="00BF5AEF">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w:t>
            </w:r>
            <w:r w:rsidR="00931A55">
              <w:rPr>
                <w:lang w:eastAsia="zh-CN"/>
              </w:rPr>
              <w:t xml:space="preserve">it </w:t>
            </w:r>
            <w:proofErr w:type="gramStart"/>
            <w:r w:rsidR="00931A55">
              <w:rPr>
                <w:lang w:eastAsia="zh-CN"/>
              </w:rPr>
              <w:t>is not be</w:t>
            </w:r>
            <w:proofErr w:type="gramEnd"/>
            <w:r w:rsidR="00931A55">
              <w:rPr>
                <w:lang w:eastAsia="zh-CN"/>
              </w:rPr>
              <w:t xml:space="preserve"> clear whether a certain feature or a configuration are applicable only to the PCell, the PSCell, or both.</w:t>
            </w:r>
          </w:p>
          <w:p w14:paraId="675DAD0C" w14:textId="77777777" w:rsidR="001C399B" w:rsidRDefault="001C399B" w:rsidP="00BF5AEF">
            <w:pPr>
              <w:pStyle w:val="CRCoverPage"/>
              <w:spacing w:after="0"/>
              <w:ind w:left="100"/>
              <w:rPr>
                <w:noProof/>
              </w:rPr>
            </w:pPr>
          </w:p>
        </w:tc>
      </w:tr>
      <w:tr w:rsidR="001C399B" w14:paraId="63161E45" w14:textId="77777777" w:rsidTr="00BF5AEF">
        <w:tc>
          <w:tcPr>
            <w:tcW w:w="2694" w:type="dxa"/>
            <w:gridSpan w:val="2"/>
            <w:tcBorders>
              <w:left w:val="single" w:sz="4" w:space="0" w:color="auto"/>
            </w:tcBorders>
          </w:tcPr>
          <w:p w14:paraId="04ABE706"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51CA907E" w14:textId="77777777" w:rsidR="001C399B" w:rsidRDefault="001C399B" w:rsidP="00BF5AEF">
            <w:pPr>
              <w:pStyle w:val="CRCoverPage"/>
              <w:spacing w:after="0"/>
              <w:rPr>
                <w:noProof/>
                <w:sz w:val="8"/>
                <w:szCs w:val="8"/>
              </w:rPr>
            </w:pPr>
          </w:p>
        </w:tc>
      </w:tr>
      <w:tr w:rsidR="001C399B" w14:paraId="224F2028" w14:textId="77777777" w:rsidTr="00BF5AEF">
        <w:tc>
          <w:tcPr>
            <w:tcW w:w="2694" w:type="dxa"/>
            <w:gridSpan w:val="2"/>
            <w:tcBorders>
              <w:left w:val="single" w:sz="4" w:space="0" w:color="auto"/>
              <w:bottom w:val="single" w:sz="4" w:space="0" w:color="auto"/>
            </w:tcBorders>
          </w:tcPr>
          <w:p w14:paraId="62941781" w14:textId="77777777" w:rsidR="001C399B" w:rsidRDefault="001C399B" w:rsidP="00BF5AEF">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65692EB" w14:textId="4E8A0E06" w:rsidR="001C399B" w:rsidRDefault="00931A55" w:rsidP="00BF5AEF">
            <w:pPr>
              <w:pStyle w:val="CRCoverPage"/>
              <w:spacing w:after="0"/>
              <w:ind w:left="100"/>
              <w:rPr>
                <w:noProof/>
              </w:rPr>
            </w:pPr>
            <w:r>
              <w:rPr>
                <w:noProof/>
              </w:rPr>
              <w:t>If the CR is not approved, the network or the UE may erroneously think that a certain feature applies to the PCell, but not the PSCell</w:t>
            </w:r>
            <w:r w:rsidR="00315019">
              <w:rPr>
                <w:noProof/>
              </w:rPr>
              <w:t>. From network perspective, the network may never configure such feature for the PSCell, and from the UE perspective, the UE may reject the configuration if the network does so.</w:t>
            </w:r>
          </w:p>
        </w:tc>
      </w:tr>
      <w:tr w:rsidR="001C399B" w14:paraId="1E29A10A" w14:textId="77777777" w:rsidTr="00BF5AEF">
        <w:tc>
          <w:tcPr>
            <w:tcW w:w="2694" w:type="dxa"/>
            <w:gridSpan w:val="2"/>
          </w:tcPr>
          <w:p w14:paraId="50916FC1" w14:textId="77777777" w:rsidR="001C399B" w:rsidRDefault="001C399B" w:rsidP="00BF5AEF">
            <w:pPr>
              <w:pStyle w:val="CRCoverPage"/>
              <w:spacing w:after="0"/>
              <w:rPr>
                <w:b/>
                <w:i/>
                <w:noProof/>
                <w:sz w:val="8"/>
                <w:szCs w:val="8"/>
              </w:rPr>
            </w:pPr>
          </w:p>
        </w:tc>
        <w:tc>
          <w:tcPr>
            <w:tcW w:w="6946" w:type="dxa"/>
            <w:gridSpan w:val="9"/>
          </w:tcPr>
          <w:p w14:paraId="7679150E" w14:textId="77777777" w:rsidR="001C399B" w:rsidRDefault="001C399B" w:rsidP="00BF5AEF">
            <w:pPr>
              <w:pStyle w:val="CRCoverPage"/>
              <w:spacing w:after="0"/>
              <w:rPr>
                <w:noProof/>
                <w:sz w:val="8"/>
                <w:szCs w:val="8"/>
              </w:rPr>
            </w:pPr>
          </w:p>
        </w:tc>
      </w:tr>
      <w:tr w:rsidR="001C399B" w14:paraId="0E9CEE7F" w14:textId="77777777" w:rsidTr="00BF5AEF">
        <w:tc>
          <w:tcPr>
            <w:tcW w:w="2694" w:type="dxa"/>
            <w:gridSpan w:val="2"/>
            <w:tcBorders>
              <w:top w:val="single" w:sz="4" w:space="0" w:color="auto"/>
              <w:left w:val="single" w:sz="4" w:space="0" w:color="auto"/>
            </w:tcBorders>
          </w:tcPr>
          <w:p w14:paraId="3E13C64A" w14:textId="77777777" w:rsidR="001C399B" w:rsidRDefault="001C399B" w:rsidP="00BF5A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AACD91" w14:textId="21258E94" w:rsidR="001C399B" w:rsidRDefault="00315019" w:rsidP="00BF5AEF">
            <w:pPr>
              <w:pStyle w:val="CRCoverPage"/>
              <w:spacing w:after="0"/>
              <w:ind w:left="100"/>
              <w:rPr>
                <w:noProof/>
              </w:rPr>
            </w:pPr>
            <w:r>
              <w:rPr>
                <w:noProof/>
              </w:rPr>
              <w:t>3.1, 3.2, 5.2.4, 5.4.1, 7.7, 7.8, 9.2.6, 9.2.8, 9.2.9, 10.8</w:t>
            </w:r>
            <w:r w:rsidR="0028200B">
              <w:rPr>
                <w:noProof/>
              </w:rPr>
              <w:t>.</w:t>
            </w:r>
          </w:p>
        </w:tc>
      </w:tr>
      <w:tr w:rsidR="001C399B" w14:paraId="502FEB3B" w14:textId="77777777" w:rsidTr="00BF5AEF">
        <w:tc>
          <w:tcPr>
            <w:tcW w:w="2694" w:type="dxa"/>
            <w:gridSpan w:val="2"/>
            <w:tcBorders>
              <w:left w:val="single" w:sz="4" w:space="0" w:color="auto"/>
            </w:tcBorders>
          </w:tcPr>
          <w:p w14:paraId="3576482B"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15BB5EC8" w14:textId="77777777" w:rsidR="001C399B" w:rsidRDefault="001C399B" w:rsidP="00BF5AEF">
            <w:pPr>
              <w:pStyle w:val="CRCoverPage"/>
              <w:spacing w:after="0"/>
              <w:rPr>
                <w:noProof/>
                <w:sz w:val="8"/>
                <w:szCs w:val="8"/>
              </w:rPr>
            </w:pPr>
          </w:p>
        </w:tc>
      </w:tr>
      <w:tr w:rsidR="001C399B" w14:paraId="2F0BA14F" w14:textId="77777777" w:rsidTr="00BF5AEF">
        <w:tc>
          <w:tcPr>
            <w:tcW w:w="2694" w:type="dxa"/>
            <w:gridSpan w:val="2"/>
            <w:tcBorders>
              <w:left w:val="single" w:sz="4" w:space="0" w:color="auto"/>
            </w:tcBorders>
          </w:tcPr>
          <w:p w14:paraId="596028B3" w14:textId="77777777" w:rsidR="001C399B" w:rsidRDefault="001C399B" w:rsidP="00BF5A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0634F1" w14:textId="77777777" w:rsidR="001C399B" w:rsidRDefault="001C399B" w:rsidP="00BF5A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29DA30" w14:textId="77777777" w:rsidR="001C399B" w:rsidRDefault="001C399B" w:rsidP="00BF5AEF">
            <w:pPr>
              <w:pStyle w:val="CRCoverPage"/>
              <w:spacing w:after="0"/>
              <w:jc w:val="center"/>
              <w:rPr>
                <w:b/>
                <w:caps/>
                <w:noProof/>
              </w:rPr>
            </w:pPr>
            <w:r>
              <w:rPr>
                <w:b/>
                <w:caps/>
                <w:noProof/>
              </w:rPr>
              <w:t>N</w:t>
            </w:r>
          </w:p>
        </w:tc>
        <w:tc>
          <w:tcPr>
            <w:tcW w:w="2977" w:type="dxa"/>
            <w:gridSpan w:val="4"/>
          </w:tcPr>
          <w:p w14:paraId="06A45F13" w14:textId="77777777" w:rsidR="001C399B" w:rsidRDefault="001C399B" w:rsidP="00BF5A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E00423" w14:textId="77777777" w:rsidR="001C399B" w:rsidRDefault="001C399B" w:rsidP="00BF5AEF">
            <w:pPr>
              <w:pStyle w:val="CRCoverPage"/>
              <w:spacing w:after="0"/>
              <w:ind w:left="99"/>
              <w:rPr>
                <w:noProof/>
              </w:rPr>
            </w:pPr>
          </w:p>
        </w:tc>
      </w:tr>
      <w:tr w:rsidR="001C399B" w14:paraId="07F9AD4F" w14:textId="77777777" w:rsidTr="00BF5AEF">
        <w:tc>
          <w:tcPr>
            <w:tcW w:w="2694" w:type="dxa"/>
            <w:gridSpan w:val="2"/>
            <w:tcBorders>
              <w:left w:val="single" w:sz="4" w:space="0" w:color="auto"/>
            </w:tcBorders>
          </w:tcPr>
          <w:p w14:paraId="6C38316F" w14:textId="77777777" w:rsidR="001C399B" w:rsidRDefault="001C399B" w:rsidP="00BF5A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CD5214"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D2B2B0" w14:textId="2148CAEE" w:rsidR="001C399B" w:rsidRDefault="00315019" w:rsidP="00BF5AEF">
            <w:pPr>
              <w:pStyle w:val="CRCoverPage"/>
              <w:spacing w:after="0"/>
              <w:jc w:val="center"/>
              <w:rPr>
                <w:b/>
                <w:caps/>
                <w:noProof/>
              </w:rPr>
            </w:pPr>
            <w:r>
              <w:rPr>
                <w:b/>
                <w:caps/>
                <w:noProof/>
              </w:rPr>
              <w:t>X</w:t>
            </w:r>
          </w:p>
        </w:tc>
        <w:tc>
          <w:tcPr>
            <w:tcW w:w="2977" w:type="dxa"/>
            <w:gridSpan w:val="4"/>
          </w:tcPr>
          <w:p w14:paraId="031DF996" w14:textId="77777777" w:rsidR="001C399B" w:rsidRDefault="001C399B" w:rsidP="00BF5A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FC9555" w14:textId="77777777" w:rsidR="001C399B" w:rsidRDefault="001C399B" w:rsidP="00BF5AEF">
            <w:pPr>
              <w:pStyle w:val="CRCoverPage"/>
              <w:spacing w:after="0"/>
              <w:ind w:left="99"/>
              <w:rPr>
                <w:noProof/>
              </w:rPr>
            </w:pPr>
            <w:r>
              <w:rPr>
                <w:noProof/>
              </w:rPr>
              <w:t xml:space="preserve">TS/TR ... CR ... </w:t>
            </w:r>
          </w:p>
        </w:tc>
      </w:tr>
      <w:tr w:rsidR="001C399B" w14:paraId="69716005" w14:textId="77777777" w:rsidTr="00BF5AEF">
        <w:tc>
          <w:tcPr>
            <w:tcW w:w="2694" w:type="dxa"/>
            <w:gridSpan w:val="2"/>
            <w:tcBorders>
              <w:left w:val="single" w:sz="4" w:space="0" w:color="auto"/>
            </w:tcBorders>
          </w:tcPr>
          <w:p w14:paraId="107A6880" w14:textId="77777777" w:rsidR="001C399B" w:rsidRDefault="001C399B" w:rsidP="00BF5A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3079DD6"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3F0272" w14:textId="009DE2A2" w:rsidR="001C399B" w:rsidRDefault="00315019" w:rsidP="00BF5AEF">
            <w:pPr>
              <w:pStyle w:val="CRCoverPage"/>
              <w:spacing w:after="0"/>
              <w:jc w:val="center"/>
              <w:rPr>
                <w:b/>
                <w:caps/>
                <w:noProof/>
              </w:rPr>
            </w:pPr>
            <w:r>
              <w:rPr>
                <w:b/>
                <w:caps/>
                <w:noProof/>
              </w:rPr>
              <w:t>X</w:t>
            </w:r>
          </w:p>
        </w:tc>
        <w:tc>
          <w:tcPr>
            <w:tcW w:w="2977" w:type="dxa"/>
            <w:gridSpan w:val="4"/>
          </w:tcPr>
          <w:p w14:paraId="0A4D91E1" w14:textId="77777777" w:rsidR="001C399B" w:rsidRDefault="001C399B" w:rsidP="00BF5A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CE21CA2" w14:textId="77777777" w:rsidR="001C399B" w:rsidRDefault="001C399B" w:rsidP="00BF5AEF">
            <w:pPr>
              <w:pStyle w:val="CRCoverPage"/>
              <w:spacing w:after="0"/>
              <w:ind w:left="99"/>
              <w:rPr>
                <w:noProof/>
              </w:rPr>
            </w:pPr>
            <w:r>
              <w:rPr>
                <w:noProof/>
              </w:rPr>
              <w:t xml:space="preserve">TS/TR ... CR ... </w:t>
            </w:r>
          </w:p>
        </w:tc>
      </w:tr>
      <w:tr w:rsidR="001C399B" w14:paraId="7511FD61" w14:textId="77777777" w:rsidTr="00BF5AEF">
        <w:tc>
          <w:tcPr>
            <w:tcW w:w="2694" w:type="dxa"/>
            <w:gridSpan w:val="2"/>
            <w:tcBorders>
              <w:left w:val="single" w:sz="4" w:space="0" w:color="auto"/>
            </w:tcBorders>
          </w:tcPr>
          <w:p w14:paraId="3D7D929B" w14:textId="77777777" w:rsidR="001C399B" w:rsidRDefault="001C399B" w:rsidP="00BF5A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6E28A4"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9D75F" w14:textId="440C0FFB" w:rsidR="001C399B" w:rsidRDefault="00315019" w:rsidP="00BF5AEF">
            <w:pPr>
              <w:pStyle w:val="CRCoverPage"/>
              <w:spacing w:after="0"/>
              <w:jc w:val="center"/>
              <w:rPr>
                <w:b/>
                <w:caps/>
                <w:noProof/>
              </w:rPr>
            </w:pPr>
            <w:r>
              <w:rPr>
                <w:b/>
                <w:caps/>
                <w:noProof/>
              </w:rPr>
              <w:t>X</w:t>
            </w:r>
          </w:p>
        </w:tc>
        <w:tc>
          <w:tcPr>
            <w:tcW w:w="2977" w:type="dxa"/>
            <w:gridSpan w:val="4"/>
          </w:tcPr>
          <w:p w14:paraId="00682F68" w14:textId="77777777" w:rsidR="001C399B" w:rsidRDefault="001C399B" w:rsidP="00BF5A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EF5EBB" w14:textId="77777777" w:rsidR="001C399B" w:rsidRDefault="001C399B" w:rsidP="00BF5AEF">
            <w:pPr>
              <w:pStyle w:val="CRCoverPage"/>
              <w:spacing w:after="0"/>
              <w:ind w:left="99"/>
              <w:rPr>
                <w:noProof/>
              </w:rPr>
            </w:pPr>
            <w:r>
              <w:rPr>
                <w:noProof/>
              </w:rPr>
              <w:t xml:space="preserve">TS/TR ... CR ... </w:t>
            </w:r>
          </w:p>
        </w:tc>
      </w:tr>
      <w:tr w:rsidR="001C399B" w14:paraId="01AE1C83" w14:textId="77777777" w:rsidTr="00BF5AEF">
        <w:tc>
          <w:tcPr>
            <w:tcW w:w="2694" w:type="dxa"/>
            <w:gridSpan w:val="2"/>
            <w:tcBorders>
              <w:left w:val="single" w:sz="4" w:space="0" w:color="auto"/>
            </w:tcBorders>
          </w:tcPr>
          <w:p w14:paraId="4E326B79" w14:textId="77777777" w:rsidR="001C399B" w:rsidRDefault="001C399B" w:rsidP="00BF5AEF">
            <w:pPr>
              <w:pStyle w:val="CRCoverPage"/>
              <w:spacing w:after="0"/>
              <w:rPr>
                <w:b/>
                <w:i/>
                <w:noProof/>
              </w:rPr>
            </w:pPr>
          </w:p>
        </w:tc>
        <w:tc>
          <w:tcPr>
            <w:tcW w:w="6946" w:type="dxa"/>
            <w:gridSpan w:val="9"/>
            <w:tcBorders>
              <w:right w:val="single" w:sz="4" w:space="0" w:color="auto"/>
            </w:tcBorders>
          </w:tcPr>
          <w:p w14:paraId="7F51D6E5" w14:textId="77777777" w:rsidR="001C399B" w:rsidRDefault="001C399B" w:rsidP="00BF5AEF">
            <w:pPr>
              <w:pStyle w:val="CRCoverPage"/>
              <w:spacing w:after="0"/>
              <w:rPr>
                <w:noProof/>
              </w:rPr>
            </w:pPr>
          </w:p>
        </w:tc>
      </w:tr>
      <w:tr w:rsidR="001C399B" w14:paraId="64912ED7" w14:textId="77777777" w:rsidTr="00BF5AEF">
        <w:tc>
          <w:tcPr>
            <w:tcW w:w="2694" w:type="dxa"/>
            <w:gridSpan w:val="2"/>
            <w:tcBorders>
              <w:left w:val="single" w:sz="4" w:space="0" w:color="auto"/>
              <w:bottom w:val="single" w:sz="4" w:space="0" w:color="auto"/>
            </w:tcBorders>
          </w:tcPr>
          <w:p w14:paraId="0F8870E2" w14:textId="77777777" w:rsidR="001C399B" w:rsidRDefault="001C399B" w:rsidP="00BF5A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5F56CA" w14:textId="77777777" w:rsidR="001C399B" w:rsidRDefault="001C399B" w:rsidP="00BF5AEF">
            <w:pPr>
              <w:pStyle w:val="CRCoverPage"/>
              <w:spacing w:after="0"/>
              <w:ind w:left="100"/>
              <w:rPr>
                <w:noProof/>
              </w:rPr>
            </w:pPr>
          </w:p>
        </w:tc>
      </w:tr>
      <w:tr w:rsidR="001C399B" w:rsidRPr="008863B9" w14:paraId="68758F5E" w14:textId="77777777" w:rsidTr="00BF5AEF">
        <w:tc>
          <w:tcPr>
            <w:tcW w:w="2694" w:type="dxa"/>
            <w:gridSpan w:val="2"/>
            <w:tcBorders>
              <w:top w:val="single" w:sz="4" w:space="0" w:color="auto"/>
              <w:bottom w:val="single" w:sz="4" w:space="0" w:color="auto"/>
            </w:tcBorders>
          </w:tcPr>
          <w:p w14:paraId="30BED56F" w14:textId="77777777" w:rsidR="001C399B" w:rsidRPr="008863B9" w:rsidRDefault="001C399B" w:rsidP="00BF5AE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40ED7B2" w14:textId="77777777" w:rsidR="001C399B" w:rsidRPr="008863B9" w:rsidRDefault="001C399B" w:rsidP="00BF5AEF">
            <w:pPr>
              <w:pStyle w:val="CRCoverPage"/>
              <w:spacing w:after="0"/>
              <w:ind w:left="100"/>
              <w:rPr>
                <w:noProof/>
                <w:sz w:val="8"/>
                <w:szCs w:val="8"/>
              </w:rPr>
            </w:pPr>
          </w:p>
        </w:tc>
      </w:tr>
      <w:tr w:rsidR="001C399B" w14:paraId="51D55A0D" w14:textId="77777777" w:rsidTr="00BF5AEF">
        <w:tc>
          <w:tcPr>
            <w:tcW w:w="2694" w:type="dxa"/>
            <w:gridSpan w:val="2"/>
            <w:tcBorders>
              <w:top w:val="single" w:sz="4" w:space="0" w:color="auto"/>
              <w:left w:val="single" w:sz="4" w:space="0" w:color="auto"/>
              <w:bottom w:val="single" w:sz="4" w:space="0" w:color="auto"/>
            </w:tcBorders>
          </w:tcPr>
          <w:p w14:paraId="010A02D6" w14:textId="77777777" w:rsidR="001C399B" w:rsidRDefault="001C399B" w:rsidP="00BF5AE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1B7E9E" w14:textId="77777777" w:rsidR="001C399B" w:rsidRDefault="001C399B" w:rsidP="00BF5AEF">
            <w:pPr>
              <w:pStyle w:val="CRCoverPage"/>
              <w:spacing w:after="0"/>
              <w:ind w:left="100"/>
              <w:rPr>
                <w:noProof/>
              </w:rPr>
            </w:pPr>
          </w:p>
        </w:tc>
      </w:tr>
    </w:tbl>
    <w:p w14:paraId="00EC8443" w14:textId="77777777" w:rsidR="001C399B" w:rsidRDefault="001C399B" w:rsidP="001C399B">
      <w:pPr>
        <w:pStyle w:val="CRCoverPage"/>
        <w:spacing w:after="0"/>
        <w:rPr>
          <w:noProof/>
          <w:sz w:val="8"/>
          <w:szCs w:val="8"/>
        </w:rPr>
      </w:pPr>
    </w:p>
    <w:p w14:paraId="0C9AA229" w14:textId="77777777" w:rsidR="001C399B" w:rsidRDefault="001C399B" w:rsidP="001C399B">
      <w:pPr>
        <w:rPr>
          <w:noProof/>
        </w:rPr>
        <w:sectPr w:rsidR="001C399B" w:rsidSect="001C399B">
          <w:headerReference w:type="even" r:id="rId14"/>
          <w:footnotePr>
            <w:numRestart w:val="eachSect"/>
          </w:footnotePr>
          <w:pgSz w:w="11907" w:h="16840" w:code="9"/>
          <w:pgMar w:top="1418" w:right="1134" w:bottom="1134" w:left="1134" w:header="680" w:footer="567" w:gutter="0"/>
          <w:cols w:space="720"/>
        </w:sectPr>
      </w:pPr>
    </w:p>
    <w:p w14:paraId="234BABA1" w14:textId="77777777" w:rsidR="001C399B" w:rsidRDefault="001C399B" w:rsidP="001C399B">
      <w:pPr>
        <w:rPr>
          <w:noProof/>
        </w:rPr>
      </w:pPr>
    </w:p>
    <w:p w14:paraId="7ABF3D37" w14:textId="77777777" w:rsidR="00EB45F3" w:rsidRPr="008A2D78" w:rsidRDefault="00EB45F3" w:rsidP="00EB45F3">
      <w:pPr>
        <w:pStyle w:val="Heading1"/>
      </w:pPr>
      <w:bookmarkStart w:id="2" w:name="_Toc51971219"/>
      <w:bookmarkStart w:id="3" w:name="_Toc52551203"/>
      <w:bookmarkStart w:id="4" w:name="_Toc185527678"/>
      <w:bookmarkEnd w:id="0"/>
      <w:r w:rsidRPr="008A2D78">
        <w:t>1</w:t>
      </w:r>
      <w:r w:rsidRPr="008A2D78">
        <w:tab/>
        <w:t>Scope</w:t>
      </w:r>
      <w:bookmarkEnd w:id="2"/>
      <w:bookmarkEnd w:id="3"/>
      <w:bookmarkEnd w:id="4"/>
    </w:p>
    <w:p w14:paraId="159C7007" w14:textId="77777777" w:rsidR="00EB45F3" w:rsidRPr="008A2D78" w:rsidRDefault="00EB45F3" w:rsidP="00EB45F3">
      <w:r w:rsidRPr="008A2D78">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2D827890" w14:textId="77777777" w:rsidR="00EB45F3" w:rsidRPr="008A2D78" w:rsidRDefault="00EB45F3" w:rsidP="00EB45F3">
      <w:pPr>
        <w:pStyle w:val="Heading1"/>
      </w:pPr>
      <w:bookmarkStart w:id="5" w:name="_Toc20387884"/>
      <w:bookmarkStart w:id="6" w:name="_Toc29375963"/>
      <w:bookmarkStart w:id="7" w:name="_Toc37231820"/>
      <w:bookmarkStart w:id="8" w:name="_Toc46501873"/>
      <w:bookmarkStart w:id="9" w:name="_Toc51971221"/>
      <w:bookmarkStart w:id="10" w:name="_Toc52551204"/>
      <w:bookmarkStart w:id="11" w:name="_Toc185527679"/>
      <w:r w:rsidRPr="008A2D78">
        <w:t>2</w:t>
      </w:r>
      <w:r w:rsidRPr="008A2D78">
        <w:tab/>
        <w:t>Refere</w:t>
      </w:r>
      <w:bookmarkEnd w:id="5"/>
      <w:bookmarkEnd w:id="6"/>
      <w:bookmarkEnd w:id="7"/>
      <w:bookmarkEnd w:id="8"/>
      <w:bookmarkEnd w:id="9"/>
      <w:r w:rsidRPr="008A2D78">
        <w:t>nces</w:t>
      </w:r>
      <w:bookmarkEnd w:id="10"/>
      <w:bookmarkEnd w:id="11"/>
    </w:p>
    <w:p w14:paraId="0157F2C0" w14:textId="77777777" w:rsidR="00EB45F3" w:rsidRPr="008A2D78" w:rsidRDefault="00EB45F3" w:rsidP="00EB45F3">
      <w:r w:rsidRPr="008A2D78">
        <w:t>The following documents contain provisions which, through reference in this text, constitute provisions of the present document.</w:t>
      </w:r>
    </w:p>
    <w:p w14:paraId="26085956" w14:textId="77777777" w:rsidR="00EB45F3" w:rsidRPr="008A2D78" w:rsidRDefault="00EB45F3" w:rsidP="00EB45F3">
      <w:pPr>
        <w:pStyle w:val="B1"/>
      </w:pPr>
      <w:r w:rsidRPr="008A2D78">
        <w:t>-</w:t>
      </w:r>
      <w:r w:rsidRPr="008A2D78">
        <w:tab/>
        <w:t>References are either specific (identified by date of publication, edition number, version number, etc.) or non</w:t>
      </w:r>
      <w:r w:rsidRPr="008A2D78">
        <w:noBreakHyphen/>
        <w:t>specific.</w:t>
      </w:r>
    </w:p>
    <w:p w14:paraId="29580AD1" w14:textId="77777777" w:rsidR="00EB45F3" w:rsidRPr="008A2D78" w:rsidRDefault="00EB45F3" w:rsidP="00EB45F3">
      <w:pPr>
        <w:pStyle w:val="B1"/>
      </w:pPr>
      <w:r w:rsidRPr="008A2D78">
        <w:t>-</w:t>
      </w:r>
      <w:r w:rsidRPr="008A2D78">
        <w:tab/>
        <w:t>For a specific reference, subsequent revisions do not apply.</w:t>
      </w:r>
    </w:p>
    <w:p w14:paraId="31A3B959" w14:textId="77777777" w:rsidR="00EB45F3" w:rsidRPr="008A2D78" w:rsidRDefault="00EB45F3" w:rsidP="00EB45F3">
      <w:pPr>
        <w:pStyle w:val="B1"/>
      </w:pPr>
      <w:r w:rsidRPr="008A2D78">
        <w:t>-</w:t>
      </w:r>
      <w:r w:rsidRPr="008A2D78">
        <w:tab/>
        <w:t>For a non-specific reference, the latest version applies. In the case of a reference to a 3GPP document (including a GSM document), a non-specific reference implicitly refers to the latest version of that document</w:t>
      </w:r>
      <w:r w:rsidRPr="008A2D78">
        <w:rPr>
          <w:i/>
        </w:rPr>
        <w:t xml:space="preserve"> in the same Release as the present document</w:t>
      </w:r>
      <w:r w:rsidRPr="008A2D78">
        <w:t>.</w:t>
      </w:r>
    </w:p>
    <w:p w14:paraId="710A5D1D" w14:textId="77777777" w:rsidR="00EB45F3" w:rsidRPr="008A2D78" w:rsidRDefault="00EB45F3" w:rsidP="00EB45F3">
      <w:pPr>
        <w:pStyle w:val="EX"/>
      </w:pPr>
      <w:r w:rsidRPr="008A2D78">
        <w:t>[1]</w:t>
      </w:r>
      <w:r w:rsidRPr="008A2D78">
        <w:tab/>
        <w:t>3GPP TR 21.905: "Vocabulary for 3GPP Specifications".</w:t>
      </w:r>
    </w:p>
    <w:p w14:paraId="35A3188F" w14:textId="77777777" w:rsidR="00EB45F3" w:rsidRPr="008A2D78" w:rsidRDefault="00EB45F3" w:rsidP="00EB45F3">
      <w:pPr>
        <w:pStyle w:val="EX"/>
      </w:pPr>
      <w:r w:rsidRPr="008A2D78">
        <w:t>[2]</w:t>
      </w:r>
      <w:r w:rsidRPr="008A2D78">
        <w:tab/>
        <w:t>3GPP TS 36.300: "Evolved Universal Terrestrial Radio Access (E-UTRA) and Evolved Universal Terrestrial Radio Access Network (E-UTRAN); Overall description; Stage 2".</w:t>
      </w:r>
    </w:p>
    <w:p w14:paraId="4CF20123" w14:textId="77777777" w:rsidR="00EB45F3" w:rsidRPr="008A2D78" w:rsidRDefault="00EB45F3" w:rsidP="00EB45F3">
      <w:pPr>
        <w:pStyle w:val="EX"/>
      </w:pPr>
      <w:r w:rsidRPr="008A2D78">
        <w:t>[3]</w:t>
      </w:r>
      <w:r w:rsidRPr="008A2D78">
        <w:tab/>
        <w:t>3GPP TS 23.501: "System Architecture for the 5G System; Stage 2".</w:t>
      </w:r>
    </w:p>
    <w:p w14:paraId="7B2277B9" w14:textId="77777777" w:rsidR="00EB45F3" w:rsidRPr="008A2D78" w:rsidRDefault="00EB45F3" w:rsidP="00EB45F3">
      <w:pPr>
        <w:pStyle w:val="EX"/>
      </w:pPr>
      <w:r w:rsidRPr="008A2D78">
        <w:t>[4]</w:t>
      </w:r>
      <w:r w:rsidRPr="008A2D78">
        <w:tab/>
        <w:t>3GPP TS 38.401: "NG-RAN; Architecture description".</w:t>
      </w:r>
    </w:p>
    <w:p w14:paraId="7457F681" w14:textId="77777777" w:rsidR="00EB45F3" w:rsidRPr="008A2D78" w:rsidRDefault="00EB45F3" w:rsidP="00EB45F3">
      <w:pPr>
        <w:pStyle w:val="EX"/>
      </w:pPr>
      <w:r w:rsidRPr="008A2D78">
        <w:t>[5]</w:t>
      </w:r>
      <w:r w:rsidRPr="008A2D78">
        <w:tab/>
        <w:t>3GPP TS 33.501: "Security Architecture and Procedures for 5G System".</w:t>
      </w:r>
    </w:p>
    <w:p w14:paraId="6D98AE45" w14:textId="77777777" w:rsidR="00EB45F3" w:rsidRPr="008A2D78" w:rsidRDefault="00EB45F3" w:rsidP="00EB45F3">
      <w:pPr>
        <w:pStyle w:val="EX"/>
      </w:pPr>
      <w:r w:rsidRPr="008A2D78">
        <w:t>[6]</w:t>
      </w:r>
      <w:r w:rsidRPr="008A2D78">
        <w:tab/>
        <w:t>3GPP TS 38.321: "NR; Medium Access Control (MAC) protocol specification".</w:t>
      </w:r>
    </w:p>
    <w:p w14:paraId="15626D34" w14:textId="77777777" w:rsidR="00EB45F3" w:rsidRPr="008A2D78" w:rsidRDefault="00EB45F3" w:rsidP="00EB45F3">
      <w:pPr>
        <w:pStyle w:val="EX"/>
      </w:pPr>
      <w:r w:rsidRPr="008A2D78">
        <w:t>[7]</w:t>
      </w:r>
      <w:r w:rsidRPr="008A2D78">
        <w:tab/>
        <w:t>3GPP TS 38.322: "NR; Radio Link Control (RLC) protocol specification".</w:t>
      </w:r>
    </w:p>
    <w:p w14:paraId="7C041929" w14:textId="77777777" w:rsidR="00EB45F3" w:rsidRPr="008A2D78" w:rsidRDefault="00EB45F3" w:rsidP="00EB45F3">
      <w:pPr>
        <w:pStyle w:val="EX"/>
      </w:pPr>
      <w:r w:rsidRPr="008A2D78">
        <w:t>[8]</w:t>
      </w:r>
      <w:r w:rsidRPr="008A2D78">
        <w:tab/>
        <w:t>3GPP TS 38.323: "NR; Packet Data Convergence Protocol (PDCP) specification".</w:t>
      </w:r>
    </w:p>
    <w:p w14:paraId="44463FB7" w14:textId="77777777" w:rsidR="00EB45F3" w:rsidRPr="008A2D78" w:rsidRDefault="00EB45F3" w:rsidP="00EB45F3">
      <w:pPr>
        <w:pStyle w:val="EX"/>
      </w:pPr>
      <w:r w:rsidRPr="008A2D78">
        <w:t>[9]</w:t>
      </w:r>
      <w:r w:rsidRPr="008A2D78">
        <w:tab/>
        <w:t>3GPP TS 37.324: " E-UTRA and NR; Service Data Protocol (SDAP) specification".</w:t>
      </w:r>
    </w:p>
    <w:p w14:paraId="5607390E" w14:textId="77777777" w:rsidR="00EB45F3" w:rsidRPr="008A2D78" w:rsidRDefault="00EB45F3" w:rsidP="00EB45F3">
      <w:pPr>
        <w:pStyle w:val="EX"/>
      </w:pPr>
      <w:r w:rsidRPr="008A2D78">
        <w:t>[10]</w:t>
      </w:r>
      <w:r w:rsidRPr="008A2D78">
        <w:tab/>
        <w:t>3GPP TS 38.304: "NR; User Equipment (UE) procedures in Idle mode and RRC Inactive state".</w:t>
      </w:r>
    </w:p>
    <w:p w14:paraId="6E24A54D" w14:textId="77777777" w:rsidR="00EB45F3" w:rsidRPr="008A2D78" w:rsidRDefault="00EB45F3" w:rsidP="00EB45F3">
      <w:pPr>
        <w:pStyle w:val="EX"/>
      </w:pPr>
      <w:r w:rsidRPr="008A2D78">
        <w:t>[11]</w:t>
      </w:r>
      <w:r w:rsidRPr="008A2D78">
        <w:tab/>
        <w:t>3GPP TS 38.306: "NR; User Equipment (UE) radio access capabilities".</w:t>
      </w:r>
    </w:p>
    <w:p w14:paraId="0EE6654D" w14:textId="77777777" w:rsidR="00EB45F3" w:rsidRPr="008A2D78" w:rsidRDefault="00EB45F3" w:rsidP="00EB45F3">
      <w:pPr>
        <w:pStyle w:val="EX"/>
      </w:pPr>
      <w:r w:rsidRPr="008A2D78">
        <w:t>[12]</w:t>
      </w:r>
      <w:r w:rsidRPr="008A2D78">
        <w:tab/>
        <w:t>3GPP TS 38.331: "NR; Radio Resource Control (RRC); Protocol specification".</w:t>
      </w:r>
    </w:p>
    <w:p w14:paraId="37C8E4DC" w14:textId="77777777" w:rsidR="00EB45F3" w:rsidRPr="008A2D78" w:rsidRDefault="00EB45F3" w:rsidP="00EB45F3">
      <w:pPr>
        <w:pStyle w:val="EX"/>
      </w:pPr>
      <w:r w:rsidRPr="008A2D78">
        <w:t>[13]</w:t>
      </w:r>
      <w:r w:rsidRPr="008A2D78">
        <w:tab/>
        <w:t>3GPP TS 38.133: "NR; Requirements for support of radio resource management".</w:t>
      </w:r>
    </w:p>
    <w:p w14:paraId="31009401" w14:textId="77777777" w:rsidR="00EB45F3" w:rsidRPr="008A2D78" w:rsidRDefault="00EB45F3" w:rsidP="00EB45F3">
      <w:pPr>
        <w:pStyle w:val="EX"/>
      </w:pPr>
      <w:r w:rsidRPr="008A2D78">
        <w:t>[14]</w:t>
      </w:r>
      <w:r w:rsidRPr="008A2D78">
        <w:tab/>
        <w:t>3GPP TS 22.168: "Earthquake and Tsunami Warning System (ETWS) requirements; Stage 1".</w:t>
      </w:r>
    </w:p>
    <w:p w14:paraId="7E3ABA29" w14:textId="77777777" w:rsidR="00EB45F3" w:rsidRPr="008A2D78" w:rsidRDefault="00EB45F3" w:rsidP="00EB45F3">
      <w:pPr>
        <w:pStyle w:val="EX"/>
      </w:pPr>
      <w:r w:rsidRPr="008A2D78">
        <w:t>[15]</w:t>
      </w:r>
      <w:r w:rsidRPr="008A2D78">
        <w:tab/>
        <w:t>3GPP TS 22.268: "Public Warning System (PWS) Requirements".</w:t>
      </w:r>
    </w:p>
    <w:p w14:paraId="2E04A1E5" w14:textId="77777777" w:rsidR="00EB45F3" w:rsidRPr="008A2D78" w:rsidRDefault="00EB45F3" w:rsidP="00EB45F3">
      <w:pPr>
        <w:pStyle w:val="EX"/>
      </w:pPr>
      <w:r w:rsidRPr="008A2D78">
        <w:t>[16]</w:t>
      </w:r>
      <w:r w:rsidRPr="008A2D78">
        <w:tab/>
        <w:t>3GPP TS 38.410: "NG-RAN; NG general aspects and principles".</w:t>
      </w:r>
    </w:p>
    <w:p w14:paraId="02C3905B" w14:textId="77777777" w:rsidR="00EB45F3" w:rsidRPr="008A2D78" w:rsidRDefault="00EB45F3" w:rsidP="00EB45F3">
      <w:pPr>
        <w:pStyle w:val="EX"/>
      </w:pPr>
      <w:r w:rsidRPr="008A2D78">
        <w:t>[17]</w:t>
      </w:r>
      <w:r w:rsidRPr="008A2D78">
        <w:tab/>
        <w:t>3GPP TS 38.420: "NG-RAN; Xn general aspects and principles".</w:t>
      </w:r>
    </w:p>
    <w:p w14:paraId="2385B572" w14:textId="77777777" w:rsidR="00EB45F3" w:rsidRPr="008A2D78" w:rsidRDefault="00EB45F3" w:rsidP="00EB45F3">
      <w:pPr>
        <w:pStyle w:val="EX"/>
      </w:pPr>
      <w:r w:rsidRPr="008A2D78">
        <w:t>[18]</w:t>
      </w:r>
      <w:r w:rsidRPr="008A2D78">
        <w:tab/>
        <w:t>3GPP TS 38.101-1: "NR; User Equipment (UE) radio transmission and reception; Part 1: Range 1 Standalone".</w:t>
      </w:r>
    </w:p>
    <w:p w14:paraId="5B8EADB5" w14:textId="77777777" w:rsidR="00EB45F3" w:rsidRPr="008A2D78" w:rsidRDefault="00EB45F3" w:rsidP="00EB45F3">
      <w:pPr>
        <w:pStyle w:val="EX"/>
      </w:pPr>
      <w:r w:rsidRPr="008A2D78">
        <w:t>[19]</w:t>
      </w:r>
      <w:r w:rsidRPr="008A2D78">
        <w:tab/>
        <w:t>3GPP TS 22.261: "Service requirements for next generation new services and markets".</w:t>
      </w:r>
    </w:p>
    <w:p w14:paraId="0BAADAB0" w14:textId="77777777" w:rsidR="00EB45F3" w:rsidRPr="008A2D78" w:rsidRDefault="00EB45F3" w:rsidP="00EB45F3">
      <w:pPr>
        <w:pStyle w:val="EX"/>
      </w:pPr>
      <w:r w:rsidRPr="008A2D78">
        <w:t>[20]</w:t>
      </w:r>
      <w:r w:rsidRPr="008A2D78">
        <w:tab/>
        <w:t>3GPP TS 38.202: "NR; Physical layer services provided by the physical layer"</w:t>
      </w:r>
    </w:p>
    <w:p w14:paraId="349454ED" w14:textId="77777777" w:rsidR="00EB45F3" w:rsidRPr="008A2D78" w:rsidRDefault="00EB45F3" w:rsidP="00EB45F3">
      <w:pPr>
        <w:pStyle w:val="EX"/>
      </w:pPr>
      <w:r w:rsidRPr="008A2D78">
        <w:lastRenderedPageBreak/>
        <w:t>[21]</w:t>
      </w:r>
      <w:r w:rsidRPr="008A2D78">
        <w:tab/>
        <w:t>3GPP TS 37.340: "NR; Multi-connectivity; Overall description; Stage-2".</w:t>
      </w:r>
    </w:p>
    <w:p w14:paraId="398ACA69" w14:textId="77777777" w:rsidR="00EB45F3" w:rsidRPr="008A2D78" w:rsidRDefault="00EB45F3" w:rsidP="00EB45F3">
      <w:pPr>
        <w:pStyle w:val="EX"/>
      </w:pPr>
      <w:r w:rsidRPr="008A2D78">
        <w:t>[22]</w:t>
      </w:r>
      <w:r w:rsidRPr="008A2D78">
        <w:tab/>
        <w:t>3GPP TS 23.502: "Procedures for the 5G System; Stage 2".</w:t>
      </w:r>
    </w:p>
    <w:p w14:paraId="1C83EE78" w14:textId="77777777" w:rsidR="00EB45F3" w:rsidRPr="008A2D78" w:rsidRDefault="00EB45F3" w:rsidP="00EB45F3">
      <w:pPr>
        <w:pStyle w:val="EX"/>
      </w:pPr>
      <w:r w:rsidRPr="008A2D78">
        <w:t>[23]</w:t>
      </w:r>
      <w:r w:rsidRPr="008A2D78">
        <w:tab/>
        <w:t>IETF RFC 4960 (2007-09): "Stream Control Transmission Protocol".</w:t>
      </w:r>
    </w:p>
    <w:p w14:paraId="0C6040A6" w14:textId="77777777" w:rsidR="00EB45F3" w:rsidRPr="008A2D78" w:rsidRDefault="00EB45F3" w:rsidP="00EB45F3">
      <w:pPr>
        <w:pStyle w:val="EX"/>
      </w:pPr>
      <w:r w:rsidRPr="008A2D78">
        <w:t>[24]</w:t>
      </w:r>
      <w:r w:rsidRPr="008A2D78">
        <w:tab/>
        <w:t>3GPP TS 26.114: "Technical Specification Group Services and System Aspects; IP Multimedia Subsystem (IMS); Multimedia Telephony; Media handling and interaction".</w:t>
      </w:r>
    </w:p>
    <w:p w14:paraId="639CC59E" w14:textId="77777777" w:rsidR="00EB45F3" w:rsidRPr="008A2D78" w:rsidRDefault="00EB45F3" w:rsidP="00EB45F3">
      <w:pPr>
        <w:pStyle w:val="EX"/>
      </w:pPr>
      <w:r w:rsidRPr="008A2D78">
        <w:t>[25]</w:t>
      </w:r>
      <w:r w:rsidRPr="008A2D78">
        <w:tab/>
        <w:t>Void.</w:t>
      </w:r>
    </w:p>
    <w:p w14:paraId="105629C6" w14:textId="77777777" w:rsidR="00EB45F3" w:rsidRPr="008A2D78" w:rsidRDefault="00EB45F3" w:rsidP="00EB45F3">
      <w:pPr>
        <w:pStyle w:val="EX"/>
      </w:pPr>
      <w:r w:rsidRPr="008A2D78">
        <w:t>[26]</w:t>
      </w:r>
      <w:r w:rsidRPr="008A2D78">
        <w:tab/>
        <w:t>3GPP TS 38.413: "NG-RAN; NG Application Protocol (NGAP)".</w:t>
      </w:r>
    </w:p>
    <w:p w14:paraId="548D4F92" w14:textId="77777777" w:rsidR="00EB45F3" w:rsidRPr="008A2D78" w:rsidRDefault="00EB45F3" w:rsidP="00EB45F3">
      <w:pPr>
        <w:pStyle w:val="EX"/>
      </w:pPr>
      <w:r w:rsidRPr="008A2D78">
        <w:t>[27]</w:t>
      </w:r>
      <w:r w:rsidRPr="008A2D78">
        <w:tab/>
        <w:t>IETF RFC 3168 (09/2001): "The Addition of Explicit Congestion Notification (ECN) to IP".</w:t>
      </w:r>
    </w:p>
    <w:p w14:paraId="4C32682F" w14:textId="77777777" w:rsidR="00EB45F3" w:rsidRPr="008A2D78" w:rsidRDefault="00EB45F3" w:rsidP="00EB45F3">
      <w:pPr>
        <w:pStyle w:val="EX"/>
      </w:pPr>
      <w:r w:rsidRPr="008A2D78">
        <w:t>[28]</w:t>
      </w:r>
      <w:r w:rsidRPr="008A2D78">
        <w:tab/>
        <w:t>3GPP TS 24.501: "NR; Non-Access-Stratum (NAS) protocol for 5G System (5GS)".</w:t>
      </w:r>
    </w:p>
    <w:p w14:paraId="44D3AC3D" w14:textId="77777777" w:rsidR="00EB45F3" w:rsidRPr="008A2D78" w:rsidRDefault="00EB45F3" w:rsidP="00EB45F3">
      <w:pPr>
        <w:pStyle w:val="EX"/>
      </w:pPr>
      <w:r w:rsidRPr="008A2D78">
        <w:t>[29]</w:t>
      </w:r>
      <w:r w:rsidRPr="008A2D78">
        <w:tab/>
        <w:t>3GPP TS 36.331: "Evolved Universal Terrestrial Radio Access (E-UTRA); Radio Resource Control (RRC); Protocol specification".</w:t>
      </w:r>
    </w:p>
    <w:p w14:paraId="07837FD9" w14:textId="77777777" w:rsidR="00EB45F3" w:rsidRPr="008A2D78" w:rsidRDefault="00EB45F3" w:rsidP="00EB45F3">
      <w:pPr>
        <w:pStyle w:val="EX"/>
      </w:pPr>
      <w:r w:rsidRPr="008A2D78">
        <w:t>[30]</w:t>
      </w:r>
      <w:r w:rsidRPr="008A2D78">
        <w:tab/>
        <w:t>3GPP TS 38.415: "NG-RAN; PDU Session User Plane Protocol".</w:t>
      </w:r>
    </w:p>
    <w:p w14:paraId="5ACC5995" w14:textId="77777777" w:rsidR="00EB45F3" w:rsidRPr="008A2D78" w:rsidRDefault="00EB45F3" w:rsidP="00EB45F3">
      <w:pPr>
        <w:pStyle w:val="EX"/>
      </w:pPr>
      <w:r w:rsidRPr="008A2D78">
        <w:t>[31]</w:t>
      </w:r>
      <w:r w:rsidRPr="008A2D78">
        <w:tab/>
        <w:t>3GPP TS 38.340: "NR; Backhaul Adaptation Protocol (BAP) specification".</w:t>
      </w:r>
    </w:p>
    <w:p w14:paraId="6C959A58" w14:textId="77777777" w:rsidR="00EB45F3" w:rsidRPr="008A2D78" w:rsidRDefault="00EB45F3" w:rsidP="00EB45F3">
      <w:pPr>
        <w:pStyle w:val="EX"/>
      </w:pPr>
      <w:r w:rsidRPr="008A2D78">
        <w:t>[32]</w:t>
      </w:r>
      <w:r w:rsidRPr="008A2D78">
        <w:tab/>
        <w:t>3GPP TS 38.470: "NG-RAN; F1 application protocol (F1AP) ".</w:t>
      </w:r>
    </w:p>
    <w:p w14:paraId="424F0D6B" w14:textId="77777777" w:rsidR="00EB45F3" w:rsidRPr="008A2D78" w:rsidRDefault="00EB45F3" w:rsidP="00EB45F3">
      <w:pPr>
        <w:pStyle w:val="EX"/>
      </w:pPr>
      <w:r w:rsidRPr="008A2D78">
        <w:t>[33]</w:t>
      </w:r>
      <w:r w:rsidRPr="008A2D78">
        <w:tab/>
        <w:t>3GPP TS 38.425: "NG-RAN; NR user plane protocol".</w:t>
      </w:r>
    </w:p>
    <w:p w14:paraId="6DC2877A" w14:textId="77777777" w:rsidR="00EB45F3" w:rsidRPr="008A2D78" w:rsidRDefault="00EB45F3" w:rsidP="00EB45F3">
      <w:pPr>
        <w:pStyle w:val="EX"/>
      </w:pPr>
      <w:r w:rsidRPr="008A2D78">
        <w:t>[34]</w:t>
      </w:r>
      <w:r w:rsidRPr="008A2D78">
        <w:tab/>
        <w:t>3GPP TS 23.216: "Single Radio Voice Call Continuity (SRVCC); Stage 2".</w:t>
      </w:r>
    </w:p>
    <w:p w14:paraId="5AD449B5" w14:textId="77777777" w:rsidR="00EB45F3" w:rsidRPr="008A2D78" w:rsidRDefault="00EB45F3" w:rsidP="00EB45F3">
      <w:pPr>
        <w:pStyle w:val="EX"/>
      </w:pPr>
      <w:r w:rsidRPr="008A2D78">
        <w:t>[35]</w:t>
      </w:r>
      <w:r w:rsidRPr="008A2D78">
        <w:tab/>
        <w:t>3GPP TS 38.101-2: "User Equipment (UE) radio transmission and reception;</w:t>
      </w:r>
      <w:r w:rsidRPr="008A2D78">
        <w:rPr>
          <w:rFonts w:eastAsia="Yu Mincho"/>
        </w:rPr>
        <w:t xml:space="preserve"> </w:t>
      </w:r>
      <w:r w:rsidRPr="008A2D78">
        <w:t>Part 2: Range 2 Standalone".</w:t>
      </w:r>
    </w:p>
    <w:p w14:paraId="1D1C7E4C" w14:textId="77777777" w:rsidR="00EB45F3" w:rsidRPr="008A2D78" w:rsidRDefault="00EB45F3" w:rsidP="00EB45F3">
      <w:pPr>
        <w:pStyle w:val="EX"/>
      </w:pPr>
      <w:r w:rsidRPr="008A2D78">
        <w:t>[36]</w:t>
      </w:r>
      <w:r w:rsidRPr="008A2D78">
        <w:tab/>
        <w:t>3GPP TS 38.101-3: "User Equipment (UE) radio transmission and reception; Part 3: Range 1 and Range 2 Interworking operation with other radios".</w:t>
      </w:r>
    </w:p>
    <w:p w14:paraId="6925DF68" w14:textId="77777777" w:rsidR="00EB45F3" w:rsidRPr="008A2D78" w:rsidRDefault="00EB45F3" w:rsidP="00EB45F3">
      <w:pPr>
        <w:pStyle w:val="EX"/>
      </w:pPr>
      <w:r w:rsidRPr="008A2D78">
        <w:t>[37]</w:t>
      </w:r>
      <w:r w:rsidRPr="008A2D78">
        <w:tab/>
        <w:t>3GPP TS 37.213: "Physical layer procedures for shared spectrum channel access".</w:t>
      </w:r>
    </w:p>
    <w:p w14:paraId="6CF882A7" w14:textId="77777777" w:rsidR="00EB45F3" w:rsidRPr="008A2D78" w:rsidRDefault="00EB45F3" w:rsidP="00EB45F3">
      <w:pPr>
        <w:pStyle w:val="EX"/>
      </w:pPr>
      <w:r w:rsidRPr="008A2D78">
        <w:t>[38]</w:t>
      </w:r>
      <w:r w:rsidRPr="008A2D78">
        <w:tab/>
        <w:t>3GPP TS 38.213: "NR; Physical layer procedures for control".</w:t>
      </w:r>
    </w:p>
    <w:p w14:paraId="14B933C3" w14:textId="77777777" w:rsidR="00EB45F3" w:rsidRPr="008A2D78" w:rsidRDefault="00EB45F3" w:rsidP="00EB45F3">
      <w:pPr>
        <w:pStyle w:val="EX"/>
      </w:pPr>
      <w:r w:rsidRPr="008A2D78">
        <w:t>[39]</w:t>
      </w:r>
      <w:r w:rsidRPr="008A2D78">
        <w:tab/>
        <w:t>3GPP TS 22.104 "Service requirements for cyber-physical control applications in vertical domains".</w:t>
      </w:r>
    </w:p>
    <w:p w14:paraId="20037351" w14:textId="77777777" w:rsidR="00EB45F3" w:rsidRPr="008A2D78" w:rsidRDefault="00EB45F3" w:rsidP="00EB45F3">
      <w:pPr>
        <w:pStyle w:val="EX"/>
      </w:pPr>
      <w:r w:rsidRPr="008A2D78">
        <w:t>[40]</w:t>
      </w:r>
      <w:r w:rsidRPr="008A2D78">
        <w:tab/>
        <w:t>3GPP TS 23.287: "Architecture enhancements for 5G System (5GS) to support Vehicle-to-Everything (V2X) services".</w:t>
      </w:r>
    </w:p>
    <w:p w14:paraId="3F6BBC19" w14:textId="77777777" w:rsidR="00EB45F3" w:rsidRPr="008A2D78" w:rsidRDefault="00EB45F3" w:rsidP="00EB45F3">
      <w:pPr>
        <w:pStyle w:val="EX"/>
      </w:pPr>
      <w:r w:rsidRPr="008A2D78">
        <w:t>[41]</w:t>
      </w:r>
      <w:r w:rsidRPr="008A2D78">
        <w:tab/>
        <w:t>3GPP TS 23.285: "Technical Specification Group Services and System Aspects; Architecture enhancements for V2X services".</w:t>
      </w:r>
    </w:p>
    <w:p w14:paraId="231BE479" w14:textId="77777777" w:rsidR="00EB45F3" w:rsidRPr="008A2D78" w:rsidRDefault="00EB45F3" w:rsidP="00EB45F3">
      <w:pPr>
        <w:pStyle w:val="EX"/>
      </w:pPr>
      <w:bookmarkStart w:id="12" w:name="_Toc20387885"/>
      <w:bookmarkStart w:id="13" w:name="_Toc29375964"/>
      <w:r w:rsidRPr="008A2D78">
        <w:t>[42]</w:t>
      </w:r>
      <w:r w:rsidRPr="008A2D78">
        <w:tab/>
        <w:t>3GPP TS 38.305: "NG Radio Access Network (NG-RAN); Stage 2 functional specification of User Equipment (UE) positioning in NG-RAN".</w:t>
      </w:r>
    </w:p>
    <w:p w14:paraId="0018C430" w14:textId="77777777" w:rsidR="00EB45F3" w:rsidRPr="008A2D78" w:rsidRDefault="00EB45F3" w:rsidP="00EB45F3">
      <w:pPr>
        <w:pStyle w:val="EX"/>
      </w:pPr>
      <w:bookmarkStart w:id="14" w:name="_Toc37231821"/>
      <w:r w:rsidRPr="008A2D78">
        <w:t>[43]</w:t>
      </w:r>
      <w:r w:rsidRPr="008A2D78">
        <w:tab/>
        <w:t>3GPP TS 37.355: "LTE Positioning Protocol (LPP)".</w:t>
      </w:r>
    </w:p>
    <w:p w14:paraId="512B0AD3" w14:textId="77777777" w:rsidR="00EB45F3" w:rsidRPr="008A2D78" w:rsidRDefault="00EB45F3" w:rsidP="00EB45F3">
      <w:pPr>
        <w:pStyle w:val="EX"/>
        <w:rPr>
          <w:rFonts w:eastAsia="Batang"/>
          <w:lang w:eastAsia="sv-SE"/>
        </w:rPr>
      </w:pPr>
      <w:r w:rsidRPr="008A2D78">
        <w:rPr>
          <w:rFonts w:eastAsia="Batang"/>
          <w:lang w:eastAsia="sv-SE"/>
        </w:rPr>
        <w:t>[44]</w:t>
      </w:r>
      <w:r w:rsidRPr="008A2D78">
        <w:rPr>
          <w:rFonts w:eastAsia="Batang"/>
          <w:lang w:eastAsia="sv-SE"/>
        </w:rPr>
        <w:tab/>
        <w:t>3GPP TS 29.002: "Mobile Application Part (MAP) specification".</w:t>
      </w:r>
    </w:p>
    <w:p w14:paraId="7B4B32FE" w14:textId="77777777" w:rsidR="00EB45F3" w:rsidRPr="008A2D78" w:rsidRDefault="00EB45F3" w:rsidP="00EB45F3">
      <w:pPr>
        <w:pStyle w:val="EX"/>
      </w:pPr>
      <w:bookmarkStart w:id="15" w:name="_Hlk119330480"/>
      <w:bookmarkStart w:id="16" w:name="_Hlk119330435"/>
      <w:r w:rsidRPr="008A2D78">
        <w:t>[45]</w:t>
      </w:r>
      <w:r w:rsidRPr="008A2D78">
        <w:tab/>
        <w:t>3GPP TS 23.041: "Technical realization of Cell Broadcast Service (CBS)"</w:t>
      </w:r>
      <w:bookmarkEnd w:id="15"/>
      <w:r w:rsidRPr="008A2D78">
        <w:t>.</w:t>
      </w:r>
      <w:bookmarkEnd w:id="16"/>
    </w:p>
    <w:p w14:paraId="0EF028CC" w14:textId="77777777" w:rsidR="00EB45F3" w:rsidRPr="008A2D78" w:rsidRDefault="00EB45F3" w:rsidP="00EB45F3">
      <w:pPr>
        <w:pStyle w:val="Heading1"/>
      </w:pPr>
      <w:bookmarkStart w:id="17" w:name="_Toc46501874"/>
      <w:bookmarkStart w:id="18" w:name="_Toc51971222"/>
      <w:bookmarkStart w:id="19" w:name="_Toc52551205"/>
      <w:bookmarkStart w:id="20" w:name="_Toc185527680"/>
      <w:r w:rsidRPr="008A2D78">
        <w:lastRenderedPageBreak/>
        <w:t>3</w:t>
      </w:r>
      <w:r w:rsidRPr="008A2D78">
        <w:tab/>
      </w:r>
      <w:bookmarkEnd w:id="12"/>
      <w:bookmarkEnd w:id="13"/>
      <w:bookmarkEnd w:id="14"/>
      <w:bookmarkEnd w:id="17"/>
      <w:bookmarkEnd w:id="18"/>
      <w:bookmarkEnd w:id="19"/>
      <w:r w:rsidRPr="008A2D78">
        <w:t>Abbreviations and Definitions</w:t>
      </w:r>
      <w:bookmarkEnd w:id="20"/>
    </w:p>
    <w:p w14:paraId="2E59CA97" w14:textId="77777777" w:rsidR="00EB45F3" w:rsidRPr="008A2D78" w:rsidRDefault="00EB45F3" w:rsidP="00EB45F3">
      <w:pPr>
        <w:pStyle w:val="Heading2"/>
      </w:pPr>
      <w:bookmarkStart w:id="21" w:name="_Toc20387886"/>
      <w:bookmarkStart w:id="22" w:name="_Toc29375965"/>
      <w:bookmarkStart w:id="23" w:name="_Toc37231822"/>
      <w:bookmarkStart w:id="24" w:name="_Toc46501875"/>
      <w:bookmarkStart w:id="25" w:name="_Toc51971223"/>
      <w:bookmarkStart w:id="26" w:name="_Toc52551206"/>
      <w:bookmarkStart w:id="27" w:name="_Toc185527681"/>
      <w:r w:rsidRPr="008A2D78">
        <w:t>3.1</w:t>
      </w:r>
      <w:r w:rsidRPr="008A2D78">
        <w:tab/>
        <w:t>Abbreviations</w:t>
      </w:r>
      <w:bookmarkEnd w:id="21"/>
      <w:bookmarkEnd w:id="22"/>
      <w:bookmarkEnd w:id="23"/>
      <w:bookmarkEnd w:id="24"/>
      <w:bookmarkEnd w:id="25"/>
      <w:bookmarkEnd w:id="26"/>
      <w:bookmarkEnd w:id="27"/>
    </w:p>
    <w:p w14:paraId="45BDCA56" w14:textId="77777777" w:rsidR="00EB45F3" w:rsidRPr="008A2D78" w:rsidRDefault="00EB45F3" w:rsidP="00EB45F3">
      <w:pPr>
        <w:keepNext/>
      </w:pPr>
      <w:r w:rsidRPr="008A2D78">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D082A06" w14:textId="77777777" w:rsidR="00EB45F3" w:rsidRPr="008A2D78" w:rsidRDefault="00EB45F3" w:rsidP="00EB45F3">
      <w:pPr>
        <w:pStyle w:val="EW"/>
      </w:pPr>
      <w:r w:rsidRPr="008A2D78">
        <w:t>5GC</w:t>
      </w:r>
      <w:r w:rsidRPr="008A2D78">
        <w:tab/>
        <w:t>5G Core Network</w:t>
      </w:r>
    </w:p>
    <w:p w14:paraId="5D40E76B" w14:textId="77777777" w:rsidR="00EB45F3" w:rsidRPr="008A2D78" w:rsidRDefault="00EB45F3" w:rsidP="00EB45F3">
      <w:pPr>
        <w:pStyle w:val="EW"/>
      </w:pPr>
      <w:r w:rsidRPr="008A2D78">
        <w:t>5GS</w:t>
      </w:r>
      <w:r w:rsidRPr="008A2D78">
        <w:tab/>
        <w:t>5G System</w:t>
      </w:r>
    </w:p>
    <w:p w14:paraId="1DFAD967" w14:textId="77777777" w:rsidR="00EB45F3" w:rsidRPr="008A2D78" w:rsidRDefault="00EB45F3" w:rsidP="00EB45F3">
      <w:pPr>
        <w:pStyle w:val="EW"/>
      </w:pPr>
      <w:r w:rsidRPr="008A2D78">
        <w:t>5QI</w:t>
      </w:r>
      <w:r w:rsidRPr="008A2D78">
        <w:tab/>
        <w:t>5G QoS Identifier</w:t>
      </w:r>
    </w:p>
    <w:p w14:paraId="3B72FC9D" w14:textId="77777777" w:rsidR="00EB45F3" w:rsidRPr="008A2D78" w:rsidRDefault="00EB45F3" w:rsidP="00EB45F3">
      <w:pPr>
        <w:pStyle w:val="EW"/>
      </w:pPr>
      <w:r w:rsidRPr="008A2D78">
        <w:t>A-CSI</w:t>
      </w:r>
      <w:r w:rsidRPr="008A2D78">
        <w:tab/>
        <w:t>Aperiodic CSI</w:t>
      </w:r>
    </w:p>
    <w:p w14:paraId="4551F5B7" w14:textId="77777777" w:rsidR="00EB45F3" w:rsidRPr="008A2D78" w:rsidRDefault="00EB45F3" w:rsidP="00EB45F3">
      <w:pPr>
        <w:pStyle w:val="EW"/>
      </w:pPr>
      <w:r w:rsidRPr="008A2D78">
        <w:t>AKA</w:t>
      </w:r>
      <w:r w:rsidRPr="008A2D78">
        <w:tab/>
        <w:t>Authentication and Key Agreement</w:t>
      </w:r>
    </w:p>
    <w:p w14:paraId="744C4FC9" w14:textId="77777777" w:rsidR="00EB45F3" w:rsidRPr="008A2D78" w:rsidRDefault="00EB45F3" w:rsidP="00EB45F3">
      <w:pPr>
        <w:pStyle w:val="EW"/>
      </w:pPr>
      <w:r w:rsidRPr="008A2D78">
        <w:t>AMBR</w:t>
      </w:r>
      <w:r w:rsidRPr="008A2D78">
        <w:tab/>
        <w:t>Aggregate Maximum Bit Rate</w:t>
      </w:r>
    </w:p>
    <w:p w14:paraId="2E9DB7D9" w14:textId="77777777" w:rsidR="00EB45F3" w:rsidRPr="008A2D78" w:rsidRDefault="00EB45F3" w:rsidP="00EB45F3">
      <w:pPr>
        <w:pStyle w:val="EW"/>
      </w:pPr>
      <w:r w:rsidRPr="008A2D78">
        <w:t>AMC</w:t>
      </w:r>
      <w:r w:rsidRPr="008A2D78">
        <w:tab/>
        <w:t>Adaptive Modulation and Coding</w:t>
      </w:r>
    </w:p>
    <w:p w14:paraId="73A2D3F9" w14:textId="77777777" w:rsidR="00EB45F3" w:rsidRPr="008A2D78" w:rsidRDefault="00EB45F3" w:rsidP="00EB45F3">
      <w:pPr>
        <w:pStyle w:val="EW"/>
      </w:pPr>
      <w:r w:rsidRPr="008A2D78">
        <w:t>AMF</w:t>
      </w:r>
      <w:r w:rsidRPr="008A2D78">
        <w:tab/>
        <w:t>Access and Mobility Management Function</w:t>
      </w:r>
    </w:p>
    <w:p w14:paraId="48AAF6FC" w14:textId="77777777" w:rsidR="00EB45F3" w:rsidRPr="008A2D78" w:rsidRDefault="00EB45F3" w:rsidP="00EB45F3">
      <w:pPr>
        <w:pStyle w:val="EW"/>
      </w:pPr>
      <w:r w:rsidRPr="008A2D78">
        <w:t>ARP</w:t>
      </w:r>
      <w:r w:rsidRPr="008A2D78">
        <w:tab/>
        <w:t>Allocation and Retention Priority</w:t>
      </w:r>
    </w:p>
    <w:p w14:paraId="61D2013B" w14:textId="77777777" w:rsidR="00EB45F3" w:rsidRPr="008A2D78" w:rsidRDefault="00EB45F3" w:rsidP="00EB45F3">
      <w:pPr>
        <w:pStyle w:val="EW"/>
      </w:pPr>
      <w:r w:rsidRPr="008A2D78">
        <w:t>BA</w:t>
      </w:r>
      <w:r w:rsidRPr="008A2D78">
        <w:tab/>
        <w:t>Bandwidth Adaptation</w:t>
      </w:r>
    </w:p>
    <w:p w14:paraId="50860C8C" w14:textId="77777777" w:rsidR="00EB45F3" w:rsidRPr="008A2D78" w:rsidRDefault="00EB45F3" w:rsidP="00EB45F3">
      <w:pPr>
        <w:pStyle w:val="EW"/>
      </w:pPr>
      <w:r w:rsidRPr="008A2D78">
        <w:t>BCH</w:t>
      </w:r>
      <w:r w:rsidRPr="008A2D78">
        <w:tab/>
        <w:t>Broadcast Channel</w:t>
      </w:r>
    </w:p>
    <w:p w14:paraId="419C4814" w14:textId="77777777" w:rsidR="00EB45F3" w:rsidRPr="008A2D78" w:rsidRDefault="00EB45F3" w:rsidP="00EB45F3">
      <w:pPr>
        <w:pStyle w:val="EW"/>
      </w:pPr>
      <w:r w:rsidRPr="008A2D78">
        <w:t>BH</w:t>
      </w:r>
      <w:r w:rsidRPr="008A2D78">
        <w:tab/>
        <w:t>Backhaul</w:t>
      </w:r>
    </w:p>
    <w:p w14:paraId="2385EC5A" w14:textId="77777777" w:rsidR="00EB45F3" w:rsidRPr="008A2D78" w:rsidRDefault="00EB45F3" w:rsidP="00EB45F3">
      <w:pPr>
        <w:pStyle w:val="EW"/>
      </w:pPr>
      <w:r w:rsidRPr="008A2D78">
        <w:t>BL</w:t>
      </w:r>
      <w:r w:rsidRPr="008A2D78">
        <w:tab/>
        <w:t>Bandwidth reduced Low complexity</w:t>
      </w:r>
    </w:p>
    <w:p w14:paraId="63C8FE4D" w14:textId="77777777" w:rsidR="00EB45F3" w:rsidRPr="008A2D78" w:rsidRDefault="00EB45F3" w:rsidP="00EB45F3">
      <w:pPr>
        <w:pStyle w:val="EW"/>
      </w:pPr>
      <w:r w:rsidRPr="008A2D78">
        <w:t>BPSK</w:t>
      </w:r>
      <w:r w:rsidRPr="008A2D78">
        <w:tab/>
        <w:t>Binary Phase Shift Keying</w:t>
      </w:r>
    </w:p>
    <w:p w14:paraId="30D0C65C" w14:textId="77777777" w:rsidR="00EB45F3" w:rsidRPr="008A2D78" w:rsidRDefault="00EB45F3" w:rsidP="00EB45F3">
      <w:pPr>
        <w:pStyle w:val="EW"/>
      </w:pPr>
      <w:r w:rsidRPr="008A2D78">
        <w:t>C-RNTI</w:t>
      </w:r>
      <w:r w:rsidRPr="008A2D78">
        <w:tab/>
        <w:t>Cell RNTI</w:t>
      </w:r>
    </w:p>
    <w:p w14:paraId="545690F6" w14:textId="77777777" w:rsidR="00EB45F3" w:rsidRPr="008A2D78" w:rsidRDefault="00EB45F3" w:rsidP="00EB45F3">
      <w:pPr>
        <w:pStyle w:val="EW"/>
      </w:pPr>
      <w:r w:rsidRPr="008A2D78">
        <w:t>CAG</w:t>
      </w:r>
      <w:r w:rsidRPr="008A2D78">
        <w:tab/>
        <w:t>Closed Access Group</w:t>
      </w:r>
    </w:p>
    <w:p w14:paraId="18040988" w14:textId="77777777" w:rsidR="00EB45F3" w:rsidRPr="008A2D78" w:rsidRDefault="00EB45F3" w:rsidP="00EB45F3">
      <w:pPr>
        <w:pStyle w:val="EW"/>
      </w:pPr>
      <w:r w:rsidRPr="008A2D78">
        <w:t>CAPC</w:t>
      </w:r>
      <w:r w:rsidRPr="008A2D78">
        <w:tab/>
        <w:t>Channel Access Priority Class</w:t>
      </w:r>
    </w:p>
    <w:p w14:paraId="6DEE69EA" w14:textId="77777777" w:rsidR="00EB45F3" w:rsidRPr="008A2D78" w:rsidRDefault="00EB45F3" w:rsidP="00EB45F3">
      <w:pPr>
        <w:pStyle w:val="EW"/>
      </w:pPr>
      <w:r w:rsidRPr="008A2D78">
        <w:t>CBRA</w:t>
      </w:r>
      <w:r w:rsidRPr="008A2D78">
        <w:tab/>
        <w:t>Contention Based Random Access</w:t>
      </w:r>
    </w:p>
    <w:p w14:paraId="6E622918" w14:textId="77777777" w:rsidR="00EB45F3" w:rsidRPr="008A2D78" w:rsidRDefault="00EB45F3" w:rsidP="00EB45F3">
      <w:pPr>
        <w:pStyle w:val="EW"/>
      </w:pPr>
      <w:r w:rsidRPr="008A2D78">
        <w:t>CCE</w:t>
      </w:r>
      <w:r w:rsidRPr="008A2D78">
        <w:tab/>
        <w:t>Control Channel Element</w:t>
      </w:r>
    </w:p>
    <w:p w14:paraId="46CF7DEC" w14:textId="77777777" w:rsidR="00EB45F3" w:rsidRPr="008A2D78" w:rsidRDefault="00EB45F3" w:rsidP="00EB45F3">
      <w:pPr>
        <w:pStyle w:val="EW"/>
      </w:pPr>
      <w:r w:rsidRPr="008A2D78">
        <w:t>CD-SSB</w:t>
      </w:r>
      <w:r w:rsidRPr="008A2D78">
        <w:tab/>
        <w:t>Cell Defining SSB</w:t>
      </w:r>
    </w:p>
    <w:p w14:paraId="211E987C" w14:textId="77777777" w:rsidR="00EB45F3" w:rsidRPr="008A2D78" w:rsidRDefault="00EB45F3" w:rsidP="00EB45F3">
      <w:pPr>
        <w:pStyle w:val="EW"/>
      </w:pPr>
      <w:r w:rsidRPr="008A2D78">
        <w:t>CFRA</w:t>
      </w:r>
      <w:r w:rsidRPr="008A2D78">
        <w:tab/>
        <w:t>Contention Free Random Access</w:t>
      </w:r>
    </w:p>
    <w:p w14:paraId="2DCC870B" w14:textId="77777777" w:rsidR="00EB45F3" w:rsidRPr="008A2D78" w:rsidRDefault="00EB45F3" w:rsidP="00EB45F3">
      <w:pPr>
        <w:pStyle w:val="EW"/>
      </w:pPr>
      <w:r w:rsidRPr="008A2D78">
        <w:t>CHO</w:t>
      </w:r>
      <w:r w:rsidRPr="008A2D78">
        <w:tab/>
        <w:t>Conditional Handover</w:t>
      </w:r>
    </w:p>
    <w:p w14:paraId="1A657B1A" w14:textId="77777777" w:rsidR="00EB45F3" w:rsidRPr="008A2D78" w:rsidRDefault="00EB45F3" w:rsidP="00EB45F3">
      <w:pPr>
        <w:pStyle w:val="EW"/>
      </w:pPr>
      <w:r w:rsidRPr="008A2D78">
        <w:t>CIoT</w:t>
      </w:r>
      <w:r w:rsidRPr="008A2D78">
        <w:tab/>
        <w:t>Cellular Internet of Things</w:t>
      </w:r>
    </w:p>
    <w:p w14:paraId="42306093" w14:textId="77777777" w:rsidR="00EB45F3" w:rsidRPr="008A2D78" w:rsidRDefault="00EB45F3" w:rsidP="00EB45F3">
      <w:pPr>
        <w:pStyle w:val="EW"/>
      </w:pPr>
      <w:r w:rsidRPr="008A2D78">
        <w:t>CLI</w:t>
      </w:r>
      <w:r w:rsidRPr="008A2D78">
        <w:tab/>
        <w:t>Cross Link interference</w:t>
      </w:r>
    </w:p>
    <w:p w14:paraId="54F5AFDB" w14:textId="77777777" w:rsidR="00EB45F3" w:rsidRPr="008A2D78" w:rsidRDefault="00EB45F3" w:rsidP="00EB45F3">
      <w:pPr>
        <w:pStyle w:val="EW"/>
      </w:pPr>
      <w:r w:rsidRPr="008A2D78">
        <w:t>CMAS</w:t>
      </w:r>
      <w:r w:rsidRPr="008A2D78">
        <w:tab/>
        <w:t>Commercial Mobile Alert Service</w:t>
      </w:r>
    </w:p>
    <w:p w14:paraId="70685732" w14:textId="77777777" w:rsidR="00EB45F3" w:rsidRPr="008A2D78" w:rsidRDefault="00EB45F3" w:rsidP="00EB45F3">
      <w:pPr>
        <w:pStyle w:val="EW"/>
      </w:pPr>
      <w:r w:rsidRPr="008A2D78">
        <w:t>CORESET</w:t>
      </w:r>
      <w:r w:rsidRPr="008A2D78">
        <w:tab/>
        <w:t>Control Resource Set</w:t>
      </w:r>
    </w:p>
    <w:p w14:paraId="6DE615EB" w14:textId="77777777" w:rsidR="00EB45F3" w:rsidRPr="008A2D78" w:rsidRDefault="00EB45F3" w:rsidP="00EB45F3">
      <w:pPr>
        <w:pStyle w:val="EW"/>
      </w:pPr>
      <w:r w:rsidRPr="008A2D78">
        <w:t>CP</w:t>
      </w:r>
      <w:r w:rsidRPr="008A2D78">
        <w:tab/>
        <w:t>Cyclic Prefix</w:t>
      </w:r>
    </w:p>
    <w:p w14:paraId="2EE3C2D8" w14:textId="77777777" w:rsidR="00EB45F3" w:rsidRPr="008A2D78" w:rsidRDefault="00EB45F3" w:rsidP="00EB45F3">
      <w:pPr>
        <w:pStyle w:val="EW"/>
      </w:pPr>
      <w:r w:rsidRPr="008A2D78">
        <w:t>CPC</w:t>
      </w:r>
      <w:r w:rsidRPr="008A2D78">
        <w:tab/>
        <w:t>Conditional PSCell Change</w:t>
      </w:r>
    </w:p>
    <w:p w14:paraId="72B6B6A7" w14:textId="77777777" w:rsidR="00EB45F3" w:rsidRPr="008A2D78" w:rsidRDefault="00EB45F3" w:rsidP="00EB45F3">
      <w:pPr>
        <w:pStyle w:val="EW"/>
      </w:pPr>
      <w:r w:rsidRPr="008A2D78">
        <w:t>DAG</w:t>
      </w:r>
      <w:r w:rsidRPr="008A2D78">
        <w:tab/>
        <w:t>Directed Acyclic Graph</w:t>
      </w:r>
    </w:p>
    <w:p w14:paraId="668A0ADE" w14:textId="77777777" w:rsidR="00EB45F3" w:rsidRPr="008A2D78" w:rsidRDefault="00EB45F3" w:rsidP="00EB45F3">
      <w:pPr>
        <w:pStyle w:val="EW"/>
      </w:pPr>
      <w:r w:rsidRPr="008A2D78">
        <w:t>DAPS</w:t>
      </w:r>
      <w:r w:rsidRPr="008A2D78">
        <w:tab/>
        <w:t>Dual Active Protocol Stack</w:t>
      </w:r>
    </w:p>
    <w:p w14:paraId="58CFDD8F" w14:textId="77777777" w:rsidR="00EB45F3" w:rsidRPr="008A2D78" w:rsidRDefault="00EB45F3" w:rsidP="00EB45F3">
      <w:pPr>
        <w:pStyle w:val="EW"/>
      </w:pPr>
      <w:r w:rsidRPr="008A2D78">
        <w:t>DFT</w:t>
      </w:r>
      <w:r w:rsidRPr="008A2D78">
        <w:tab/>
        <w:t>Discrete Fourier Transform</w:t>
      </w:r>
    </w:p>
    <w:p w14:paraId="39739AE7" w14:textId="77777777" w:rsidR="00EB45F3" w:rsidRPr="008A2D78" w:rsidRDefault="00EB45F3" w:rsidP="00EB45F3">
      <w:pPr>
        <w:pStyle w:val="EW"/>
      </w:pPr>
      <w:r w:rsidRPr="008A2D78">
        <w:t>DCI</w:t>
      </w:r>
      <w:r w:rsidRPr="008A2D78">
        <w:tab/>
        <w:t>Downlink Control Information</w:t>
      </w:r>
    </w:p>
    <w:p w14:paraId="230A7599" w14:textId="77777777" w:rsidR="00EB45F3" w:rsidRPr="008A2D78" w:rsidRDefault="00EB45F3" w:rsidP="00EB45F3">
      <w:pPr>
        <w:pStyle w:val="EW"/>
      </w:pPr>
      <w:r w:rsidRPr="008A2D78">
        <w:t>DCP</w:t>
      </w:r>
      <w:r w:rsidRPr="008A2D78">
        <w:tab/>
        <w:t>DCI with CRC scrambled by PS-RNTI</w:t>
      </w:r>
    </w:p>
    <w:p w14:paraId="634E34B7" w14:textId="77777777" w:rsidR="00EB45F3" w:rsidRPr="008A2D78" w:rsidRDefault="00EB45F3" w:rsidP="00EB45F3">
      <w:pPr>
        <w:pStyle w:val="EW"/>
      </w:pPr>
      <w:r w:rsidRPr="008A2D78">
        <w:t>DL-AoD</w:t>
      </w:r>
      <w:r w:rsidRPr="008A2D78">
        <w:tab/>
        <w:t>Downlink Angle-of-Departure</w:t>
      </w:r>
    </w:p>
    <w:p w14:paraId="4A492AEB" w14:textId="77777777" w:rsidR="00EB45F3" w:rsidRPr="008A2D78" w:rsidRDefault="00EB45F3" w:rsidP="00EB45F3">
      <w:pPr>
        <w:pStyle w:val="EW"/>
      </w:pPr>
      <w:r w:rsidRPr="008A2D78">
        <w:t>DL-SCH</w:t>
      </w:r>
      <w:r w:rsidRPr="008A2D78">
        <w:tab/>
        <w:t>Downlink Shared Channel</w:t>
      </w:r>
    </w:p>
    <w:p w14:paraId="74005C6C" w14:textId="77777777" w:rsidR="00EB45F3" w:rsidRPr="008A2D78" w:rsidRDefault="00EB45F3" w:rsidP="00EB45F3">
      <w:pPr>
        <w:pStyle w:val="EW"/>
      </w:pPr>
      <w:r w:rsidRPr="008A2D78">
        <w:t>DL-TDOA</w:t>
      </w:r>
      <w:r w:rsidRPr="008A2D78">
        <w:tab/>
        <w:t xml:space="preserve">Downlink Time Difference </w:t>
      </w:r>
      <w:proofErr w:type="gramStart"/>
      <w:r w:rsidRPr="008A2D78">
        <w:t>Of</w:t>
      </w:r>
      <w:proofErr w:type="gramEnd"/>
      <w:r w:rsidRPr="008A2D78">
        <w:t xml:space="preserve"> Arrival</w:t>
      </w:r>
    </w:p>
    <w:p w14:paraId="4CE6A062" w14:textId="77777777" w:rsidR="00EB45F3" w:rsidRPr="008A2D78" w:rsidRDefault="00EB45F3" w:rsidP="00EB45F3">
      <w:pPr>
        <w:pStyle w:val="EW"/>
      </w:pPr>
      <w:r w:rsidRPr="008A2D78">
        <w:t>DMRS</w:t>
      </w:r>
      <w:r w:rsidRPr="008A2D78">
        <w:tab/>
        <w:t>Demodulation Reference Signal</w:t>
      </w:r>
    </w:p>
    <w:p w14:paraId="46A3A0E6" w14:textId="77777777" w:rsidR="00EB45F3" w:rsidRPr="008A2D78" w:rsidRDefault="00EB45F3" w:rsidP="00EB45F3">
      <w:pPr>
        <w:pStyle w:val="EW"/>
      </w:pPr>
      <w:r w:rsidRPr="008A2D78">
        <w:t>DRX</w:t>
      </w:r>
      <w:r w:rsidRPr="008A2D78">
        <w:tab/>
        <w:t>Discontinuous Reception</w:t>
      </w:r>
    </w:p>
    <w:p w14:paraId="0E607478" w14:textId="77777777" w:rsidR="00EB45F3" w:rsidRPr="008A2D78" w:rsidRDefault="00EB45F3" w:rsidP="00EB45F3">
      <w:pPr>
        <w:pStyle w:val="EW"/>
      </w:pPr>
      <w:r w:rsidRPr="008A2D78">
        <w:t>E-CID</w:t>
      </w:r>
      <w:r w:rsidRPr="008A2D78">
        <w:tab/>
        <w:t>Enhanced Cell-ID (positioning method)</w:t>
      </w:r>
    </w:p>
    <w:p w14:paraId="2560DC10" w14:textId="77777777" w:rsidR="00EB45F3" w:rsidRPr="008A2D78" w:rsidRDefault="00EB45F3" w:rsidP="00EB45F3">
      <w:pPr>
        <w:pStyle w:val="EW"/>
      </w:pPr>
      <w:r w:rsidRPr="008A2D78">
        <w:t>EHC</w:t>
      </w:r>
      <w:r w:rsidRPr="008A2D78">
        <w:tab/>
        <w:t>Ethernet Header Compression</w:t>
      </w:r>
    </w:p>
    <w:p w14:paraId="0FE71BB2" w14:textId="77777777" w:rsidR="00EB45F3" w:rsidRPr="008A2D78" w:rsidRDefault="00EB45F3" w:rsidP="00EB45F3">
      <w:pPr>
        <w:pStyle w:val="EW"/>
      </w:pPr>
      <w:r w:rsidRPr="008A2D78">
        <w:t>ePWS</w:t>
      </w:r>
      <w:r w:rsidRPr="008A2D78">
        <w:tab/>
        <w:t>enhancements of Public Warning System</w:t>
      </w:r>
    </w:p>
    <w:p w14:paraId="301E32E3" w14:textId="77777777" w:rsidR="00EB45F3" w:rsidRPr="008A2D78" w:rsidRDefault="00EB45F3" w:rsidP="00EB45F3">
      <w:pPr>
        <w:pStyle w:val="EW"/>
      </w:pPr>
      <w:r w:rsidRPr="008A2D78">
        <w:t>ETWS</w:t>
      </w:r>
      <w:r w:rsidRPr="008A2D78">
        <w:tab/>
        <w:t>Earthquake and Tsunami Warning System</w:t>
      </w:r>
    </w:p>
    <w:p w14:paraId="11930349" w14:textId="77777777" w:rsidR="00EB45F3" w:rsidRPr="008A2D78" w:rsidRDefault="00EB45F3" w:rsidP="00EB45F3">
      <w:pPr>
        <w:pStyle w:val="EW"/>
      </w:pPr>
      <w:r w:rsidRPr="008A2D78">
        <w:t>FS</w:t>
      </w:r>
      <w:r w:rsidRPr="008A2D78">
        <w:tab/>
        <w:t>Feature Set</w:t>
      </w:r>
    </w:p>
    <w:p w14:paraId="4FF1D2AC" w14:textId="77777777" w:rsidR="00EB45F3" w:rsidRPr="008A2D78" w:rsidRDefault="00EB45F3" w:rsidP="00EB45F3">
      <w:pPr>
        <w:pStyle w:val="EW"/>
      </w:pPr>
      <w:r w:rsidRPr="008A2D78">
        <w:t>GFBR</w:t>
      </w:r>
      <w:r w:rsidRPr="008A2D78">
        <w:tab/>
        <w:t>Guaranteed Flow Bit Rate</w:t>
      </w:r>
    </w:p>
    <w:p w14:paraId="0B2BF172" w14:textId="77777777" w:rsidR="00EB45F3" w:rsidRPr="008A2D78" w:rsidRDefault="00EB45F3" w:rsidP="00EB45F3">
      <w:pPr>
        <w:pStyle w:val="EW"/>
      </w:pPr>
      <w:r w:rsidRPr="008A2D78">
        <w:t>HRNN</w:t>
      </w:r>
      <w:r w:rsidRPr="008A2D78">
        <w:tab/>
        <w:t>Human-Readable Network Name</w:t>
      </w:r>
    </w:p>
    <w:p w14:paraId="2FDA578A" w14:textId="77777777" w:rsidR="00EB45F3" w:rsidRPr="008A2D78" w:rsidRDefault="00EB45F3" w:rsidP="00EB45F3">
      <w:pPr>
        <w:pStyle w:val="EW"/>
      </w:pPr>
      <w:r w:rsidRPr="008A2D78">
        <w:t>IAB</w:t>
      </w:r>
      <w:r w:rsidRPr="008A2D78">
        <w:tab/>
        <w:t>Integrated Access and Backhaul</w:t>
      </w:r>
    </w:p>
    <w:p w14:paraId="665D1AA7" w14:textId="77777777" w:rsidR="00EB45F3" w:rsidRPr="008A2D78" w:rsidRDefault="00EB45F3" w:rsidP="00EB45F3">
      <w:pPr>
        <w:pStyle w:val="EW"/>
      </w:pPr>
      <w:r w:rsidRPr="008A2D78">
        <w:t>I-RNTI</w:t>
      </w:r>
      <w:r w:rsidRPr="008A2D78">
        <w:tab/>
        <w:t>Inactive RNTI</w:t>
      </w:r>
    </w:p>
    <w:p w14:paraId="1CD46A7D" w14:textId="77777777" w:rsidR="00EB45F3" w:rsidRPr="008A2D78" w:rsidRDefault="00EB45F3" w:rsidP="00EB45F3">
      <w:pPr>
        <w:pStyle w:val="EW"/>
      </w:pPr>
      <w:r w:rsidRPr="008A2D78">
        <w:t>INT-RNTI</w:t>
      </w:r>
      <w:r w:rsidRPr="008A2D78">
        <w:tab/>
        <w:t>Interruption RNTI</w:t>
      </w:r>
    </w:p>
    <w:p w14:paraId="1C05ED84" w14:textId="77777777" w:rsidR="00EB45F3" w:rsidRPr="008A2D78" w:rsidRDefault="00EB45F3" w:rsidP="00EB45F3">
      <w:pPr>
        <w:pStyle w:val="EW"/>
      </w:pPr>
      <w:r w:rsidRPr="008A2D78">
        <w:t>KPAS</w:t>
      </w:r>
      <w:r w:rsidRPr="008A2D78">
        <w:tab/>
        <w:t>Korean Public Alarm System</w:t>
      </w:r>
    </w:p>
    <w:p w14:paraId="2A75ABF5" w14:textId="77777777" w:rsidR="00EB45F3" w:rsidRPr="008A2D78" w:rsidRDefault="00EB45F3" w:rsidP="00EB45F3">
      <w:pPr>
        <w:pStyle w:val="EW"/>
      </w:pPr>
      <w:r w:rsidRPr="008A2D78">
        <w:t>LDPC</w:t>
      </w:r>
      <w:r w:rsidRPr="008A2D78">
        <w:tab/>
        <w:t>Low Density Parity Check</w:t>
      </w:r>
    </w:p>
    <w:p w14:paraId="7F52A905" w14:textId="77777777" w:rsidR="00EB45F3" w:rsidRPr="008A2D78" w:rsidRDefault="00EB45F3" w:rsidP="00EB45F3">
      <w:pPr>
        <w:pStyle w:val="EW"/>
      </w:pPr>
      <w:r w:rsidRPr="008A2D78">
        <w:t>MDBV</w:t>
      </w:r>
      <w:r w:rsidRPr="008A2D78">
        <w:tab/>
        <w:t>Maximum Data Burst Volume</w:t>
      </w:r>
    </w:p>
    <w:p w14:paraId="212B2EE9" w14:textId="77777777" w:rsidR="00EB45F3" w:rsidRPr="008A2D78" w:rsidRDefault="00EB45F3" w:rsidP="00EB45F3">
      <w:pPr>
        <w:pStyle w:val="EW"/>
      </w:pPr>
      <w:r w:rsidRPr="008A2D78">
        <w:lastRenderedPageBreak/>
        <w:t>MIB</w:t>
      </w:r>
      <w:r w:rsidRPr="008A2D78">
        <w:tab/>
        <w:t>Master Information Block</w:t>
      </w:r>
    </w:p>
    <w:p w14:paraId="10B3717F" w14:textId="77777777" w:rsidR="00EB45F3" w:rsidRPr="008A2D78" w:rsidRDefault="00EB45F3" w:rsidP="00EB45F3">
      <w:pPr>
        <w:pStyle w:val="EW"/>
      </w:pPr>
      <w:r w:rsidRPr="008A2D78">
        <w:t>MICO</w:t>
      </w:r>
      <w:r w:rsidRPr="008A2D78">
        <w:tab/>
        <w:t>Mobile Initiated Connection Only</w:t>
      </w:r>
    </w:p>
    <w:p w14:paraId="4F15C83D" w14:textId="77777777" w:rsidR="00EB45F3" w:rsidRPr="008A2D78" w:rsidRDefault="00EB45F3" w:rsidP="00EB45F3">
      <w:pPr>
        <w:pStyle w:val="EW"/>
      </w:pPr>
      <w:r w:rsidRPr="008A2D78">
        <w:t>MFBR</w:t>
      </w:r>
      <w:r w:rsidRPr="008A2D78">
        <w:tab/>
        <w:t>Maximum Flow Bit Rate</w:t>
      </w:r>
    </w:p>
    <w:p w14:paraId="11AFA15B" w14:textId="77777777" w:rsidR="00EB45F3" w:rsidRPr="008A2D78" w:rsidRDefault="00EB45F3" w:rsidP="00EB45F3">
      <w:pPr>
        <w:pStyle w:val="EW"/>
      </w:pPr>
      <w:r w:rsidRPr="008A2D78">
        <w:t>MMTEL</w:t>
      </w:r>
      <w:r w:rsidRPr="008A2D78">
        <w:tab/>
        <w:t>Multimedia telephony</w:t>
      </w:r>
    </w:p>
    <w:p w14:paraId="19CDE7B1" w14:textId="77777777" w:rsidR="00EB45F3" w:rsidRPr="008A2D78" w:rsidRDefault="00EB45F3" w:rsidP="00EB45F3">
      <w:pPr>
        <w:pStyle w:val="EW"/>
      </w:pPr>
      <w:r w:rsidRPr="008A2D78">
        <w:t>MNO</w:t>
      </w:r>
      <w:r w:rsidRPr="008A2D78">
        <w:tab/>
        <w:t>Mobile Network Operator</w:t>
      </w:r>
    </w:p>
    <w:p w14:paraId="0B3E3DA8" w14:textId="77777777" w:rsidR="00EB45F3" w:rsidRPr="008A2D78" w:rsidRDefault="00EB45F3" w:rsidP="00EB45F3">
      <w:pPr>
        <w:pStyle w:val="EW"/>
      </w:pPr>
      <w:r w:rsidRPr="008A2D78">
        <w:t>MPE</w:t>
      </w:r>
      <w:r w:rsidRPr="008A2D78">
        <w:tab/>
        <w:t>Maximum Permissible Exposure</w:t>
      </w:r>
    </w:p>
    <w:p w14:paraId="6DD00D07" w14:textId="77777777" w:rsidR="00EB45F3" w:rsidRPr="008A2D78" w:rsidRDefault="00EB45F3" w:rsidP="00EB45F3">
      <w:pPr>
        <w:pStyle w:val="EW"/>
      </w:pPr>
      <w:r w:rsidRPr="008A2D78">
        <w:t>MT</w:t>
      </w:r>
      <w:r w:rsidRPr="008A2D78">
        <w:tab/>
        <w:t>Mobile Termination</w:t>
      </w:r>
    </w:p>
    <w:p w14:paraId="6190ABD2" w14:textId="77777777" w:rsidR="00EB45F3" w:rsidRPr="008A2D78" w:rsidRDefault="00EB45F3" w:rsidP="00EB45F3">
      <w:pPr>
        <w:pStyle w:val="EW"/>
      </w:pPr>
      <w:r w:rsidRPr="008A2D78">
        <w:t>MU-MIMO</w:t>
      </w:r>
      <w:r w:rsidRPr="008A2D78">
        <w:tab/>
      </w:r>
      <w:proofErr w:type="gramStart"/>
      <w:r w:rsidRPr="008A2D78">
        <w:t>Multi User</w:t>
      </w:r>
      <w:proofErr w:type="gramEnd"/>
      <w:r w:rsidRPr="008A2D78">
        <w:t xml:space="preserve"> MIMO</w:t>
      </w:r>
    </w:p>
    <w:p w14:paraId="061C6EE2" w14:textId="77777777" w:rsidR="00EB45F3" w:rsidRPr="008A2D78" w:rsidRDefault="00EB45F3" w:rsidP="00EB45F3">
      <w:pPr>
        <w:pStyle w:val="EW"/>
      </w:pPr>
      <w:r w:rsidRPr="008A2D78">
        <w:t>Multi-RTT</w:t>
      </w:r>
      <w:r w:rsidRPr="008A2D78">
        <w:tab/>
        <w:t>Multi-Round Trip Time</w:t>
      </w:r>
    </w:p>
    <w:p w14:paraId="0BD6948B" w14:textId="77777777" w:rsidR="00EB45F3" w:rsidRPr="008A2D78" w:rsidRDefault="00EB45F3" w:rsidP="00EB45F3">
      <w:pPr>
        <w:pStyle w:val="EW"/>
      </w:pPr>
      <w:r w:rsidRPr="008A2D78">
        <w:t>NB-IoT</w:t>
      </w:r>
      <w:r w:rsidRPr="008A2D78">
        <w:tab/>
        <w:t>Narrow Band Internet of Things</w:t>
      </w:r>
    </w:p>
    <w:p w14:paraId="420D5410" w14:textId="77777777" w:rsidR="00EB45F3" w:rsidRPr="008A2D78" w:rsidRDefault="00EB45F3" w:rsidP="00EB45F3">
      <w:pPr>
        <w:pStyle w:val="EW"/>
      </w:pPr>
      <w:r w:rsidRPr="008A2D78">
        <w:t>NCGI</w:t>
      </w:r>
      <w:r w:rsidRPr="008A2D78">
        <w:tab/>
        <w:t>NR Cell Global Identifier</w:t>
      </w:r>
    </w:p>
    <w:p w14:paraId="145ED32A" w14:textId="77777777" w:rsidR="00EB45F3" w:rsidRPr="008A2D78" w:rsidRDefault="00EB45F3" w:rsidP="00EB45F3">
      <w:pPr>
        <w:pStyle w:val="EW"/>
      </w:pPr>
      <w:r w:rsidRPr="008A2D78">
        <w:t>NCR</w:t>
      </w:r>
      <w:r w:rsidRPr="008A2D78">
        <w:tab/>
        <w:t>Neighbour Cell Relation</w:t>
      </w:r>
    </w:p>
    <w:p w14:paraId="14D7B493" w14:textId="77777777" w:rsidR="00EB45F3" w:rsidRPr="008A2D78" w:rsidRDefault="00EB45F3" w:rsidP="00EB45F3">
      <w:pPr>
        <w:pStyle w:val="EW"/>
      </w:pPr>
      <w:r w:rsidRPr="008A2D78">
        <w:t>NCRT</w:t>
      </w:r>
      <w:r w:rsidRPr="008A2D78">
        <w:tab/>
        <w:t>Neighbour Cell Relation Table</w:t>
      </w:r>
    </w:p>
    <w:p w14:paraId="3237155D" w14:textId="77777777" w:rsidR="00EB45F3" w:rsidRPr="008A2D78" w:rsidRDefault="00EB45F3" w:rsidP="00EB45F3">
      <w:pPr>
        <w:pStyle w:val="EW"/>
      </w:pPr>
      <w:r w:rsidRPr="008A2D78">
        <w:t>NGAP</w:t>
      </w:r>
      <w:r w:rsidRPr="008A2D78">
        <w:tab/>
        <w:t>NG Application Protocol</w:t>
      </w:r>
    </w:p>
    <w:p w14:paraId="063B5FD7" w14:textId="77777777" w:rsidR="00EB45F3" w:rsidRPr="008A2D78" w:rsidRDefault="00EB45F3" w:rsidP="00EB45F3">
      <w:pPr>
        <w:pStyle w:val="EW"/>
      </w:pPr>
      <w:r w:rsidRPr="008A2D78">
        <w:t>NID</w:t>
      </w:r>
      <w:r w:rsidRPr="008A2D78">
        <w:tab/>
        <w:t>Network Identifier</w:t>
      </w:r>
    </w:p>
    <w:p w14:paraId="2ED8606C" w14:textId="77777777" w:rsidR="00EB45F3" w:rsidRPr="008A2D78" w:rsidRDefault="00EB45F3" w:rsidP="00EB45F3">
      <w:pPr>
        <w:pStyle w:val="EW"/>
      </w:pPr>
      <w:r w:rsidRPr="008A2D78">
        <w:t>NPN</w:t>
      </w:r>
      <w:r w:rsidRPr="008A2D78">
        <w:tab/>
        <w:t>Non-Public Network</w:t>
      </w:r>
    </w:p>
    <w:p w14:paraId="3DF7D43E" w14:textId="77777777" w:rsidR="00EB45F3" w:rsidRPr="008A2D78" w:rsidRDefault="00EB45F3" w:rsidP="00EB45F3">
      <w:pPr>
        <w:pStyle w:val="EW"/>
      </w:pPr>
      <w:r w:rsidRPr="008A2D78">
        <w:t>NR</w:t>
      </w:r>
      <w:r w:rsidRPr="008A2D78">
        <w:tab/>
        <w:t>NR Radio Access</w:t>
      </w:r>
    </w:p>
    <w:p w14:paraId="67963386" w14:textId="77777777" w:rsidR="00EB45F3" w:rsidRPr="008A2D78" w:rsidRDefault="00EB45F3" w:rsidP="00EB45F3">
      <w:pPr>
        <w:pStyle w:val="EW"/>
      </w:pPr>
      <w:r w:rsidRPr="008A2D78">
        <w:t>P-MPR</w:t>
      </w:r>
      <w:r w:rsidRPr="008A2D78">
        <w:tab/>
        <w:t>Power Management Maximum Power Reduction</w:t>
      </w:r>
    </w:p>
    <w:p w14:paraId="08439631" w14:textId="77777777" w:rsidR="00EB45F3" w:rsidRPr="008A2D78" w:rsidRDefault="00EB45F3" w:rsidP="00EB45F3">
      <w:pPr>
        <w:pStyle w:val="EW"/>
      </w:pPr>
      <w:r w:rsidRPr="008A2D78">
        <w:t>P-RNTI</w:t>
      </w:r>
      <w:r w:rsidRPr="008A2D78">
        <w:tab/>
        <w:t>Paging RNTI</w:t>
      </w:r>
    </w:p>
    <w:p w14:paraId="23E5889B" w14:textId="77777777" w:rsidR="00EB45F3" w:rsidRPr="008A2D78" w:rsidRDefault="00EB45F3" w:rsidP="00EB45F3">
      <w:pPr>
        <w:pStyle w:val="EW"/>
      </w:pPr>
      <w:r w:rsidRPr="008A2D78">
        <w:t>PCH</w:t>
      </w:r>
      <w:r w:rsidRPr="008A2D78">
        <w:tab/>
        <w:t>Paging Channel</w:t>
      </w:r>
    </w:p>
    <w:p w14:paraId="37B65BA1" w14:textId="77777777" w:rsidR="00EB45F3" w:rsidRPr="008A2D78" w:rsidRDefault="00EB45F3" w:rsidP="00EB45F3">
      <w:pPr>
        <w:pStyle w:val="EW"/>
      </w:pPr>
      <w:r w:rsidRPr="008A2D78">
        <w:t>PCI</w:t>
      </w:r>
      <w:r w:rsidRPr="008A2D78">
        <w:tab/>
        <w:t>Physical Cell Identifier</w:t>
      </w:r>
    </w:p>
    <w:p w14:paraId="69E6079A" w14:textId="77777777" w:rsidR="00EB45F3" w:rsidRPr="008A2D78" w:rsidRDefault="00EB45F3" w:rsidP="00EB45F3">
      <w:pPr>
        <w:pStyle w:val="EW"/>
      </w:pPr>
      <w:r w:rsidRPr="008A2D78">
        <w:t>PDCCH</w:t>
      </w:r>
      <w:r w:rsidRPr="008A2D78">
        <w:tab/>
        <w:t>Physical Downlink Control Channel</w:t>
      </w:r>
    </w:p>
    <w:p w14:paraId="38BE902A" w14:textId="77777777" w:rsidR="00EB45F3" w:rsidRPr="008A2D78" w:rsidRDefault="00EB45F3" w:rsidP="00EB45F3">
      <w:pPr>
        <w:pStyle w:val="EW"/>
      </w:pPr>
      <w:r w:rsidRPr="008A2D78">
        <w:t>PDSCH</w:t>
      </w:r>
      <w:r w:rsidRPr="008A2D78">
        <w:tab/>
        <w:t>Physical Downlink Shared Channel</w:t>
      </w:r>
    </w:p>
    <w:p w14:paraId="01AD6059" w14:textId="77777777" w:rsidR="00EB45F3" w:rsidRPr="008A2D78" w:rsidRDefault="00EB45F3" w:rsidP="00EB45F3">
      <w:pPr>
        <w:pStyle w:val="EW"/>
      </w:pPr>
      <w:r w:rsidRPr="008A2D78">
        <w:t>PLMN</w:t>
      </w:r>
      <w:r w:rsidRPr="008A2D78">
        <w:tab/>
        <w:t>Public Land Mobile Network</w:t>
      </w:r>
    </w:p>
    <w:p w14:paraId="7355D593" w14:textId="77777777" w:rsidR="00EB45F3" w:rsidRPr="008A2D78" w:rsidRDefault="00EB45F3" w:rsidP="00EB45F3">
      <w:pPr>
        <w:pStyle w:val="EW"/>
      </w:pPr>
      <w:r w:rsidRPr="008A2D78">
        <w:t>PNI-NPN</w:t>
      </w:r>
      <w:r w:rsidRPr="008A2D78">
        <w:tab/>
        <w:t>Public Network Integrated NPN</w:t>
      </w:r>
    </w:p>
    <w:p w14:paraId="3EEF5ECB" w14:textId="77777777" w:rsidR="00EB45F3" w:rsidRPr="008A2D78" w:rsidRDefault="00EB45F3" w:rsidP="00EB45F3">
      <w:pPr>
        <w:pStyle w:val="EW"/>
      </w:pPr>
      <w:r w:rsidRPr="008A2D78">
        <w:t>PO</w:t>
      </w:r>
      <w:r w:rsidRPr="008A2D78">
        <w:tab/>
        <w:t>Paging Occasion</w:t>
      </w:r>
    </w:p>
    <w:p w14:paraId="00145BDB" w14:textId="77777777" w:rsidR="00EB45F3" w:rsidRPr="008A2D78" w:rsidRDefault="00EB45F3" w:rsidP="00EB45F3">
      <w:pPr>
        <w:pStyle w:val="EW"/>
      </w:pPr>
      <w:r w:rsidRPr="008A2D78">
        <w:t>PRACH</w:t>
      </w:r>
      <w:r w:rsidRPr="008A2D78">
        <w:tab/>
        <w:t xml:space="preserve">Physical </w:t>
      </w:r>
      <w:proofErr w:type="gramStart"/>
      <w:r w:rsidRPr="008A2D78">
        <w:t>Random Access</w:t>
      </w:r>
      <w:proofErr w:type="gramEnd"/>
      <w:r w:rsidRPr="008A2D78">
        <w:t xml:space="preserve"> Channel</w:t>
      </w:r>
    </w:p>
    <w:p w14:paraId="28148653" w14:textId="77777777" w:rsidR="00EB45F3" w:rsidRPr="008A2D78" w:rsidRDefault="00EB45F3" w:rsidP="00EB45F3">
      <w:pPr>
        <w:pStyle w:val="EW"/>
      </w:pPr>
      <w:r w:rsidRPr="008A2D78">
        <w:t>PRB</w:t>
      </w:r>
      <w:r w:rsidRPr="008A2D78">
        <w:tab/>
        <w:t>Physical Resource Block</w:t>
      </w:r>
    </w:p>
    <w:p w14:paraId="3671E69C" w14:textId="77777777" w:rsidR="00EB45F3" w:rsidRPr="008A2D78" w:rsidRDefault="00EB45F3" w:rsidP="00EB45F3">
      <w:pPr>
        <w:pStyle w:val="EW"/>
      </w:pPr>
      <w:r w:rsidRPr="008A2D78">
        <w:t>PRG</w:t>
      </w:r>
      <w:r w:rsidRPr="008A2D78">
        <w:tab/>
        <w:t>Precoding Resource block Group</w:t>
      </w:r>
    </w:p>
    <w:p w14:paraId="4AA8C896" w14:textId="77777777" w:rsidR="00EB45F3" w:rsidRPr="008A2D78" w:rsidRDefault="00EB45F3" w:rsidP="00EB45F3">
      <w:pPr>
        <w:pStyle w:val="EW"/>
      </w:pPr>
      <w:r w:rsidRPr="008A2D78">
        <w:t>PS-RNTI</w:t>
      </w:r>
      <w:r w:rsidRPr="008A2D78">
        <w:tab/>
        <w:t>Power Saving RNTI</w:t>
      </w:r>
    </w:p>
    <w:p w14:paraId="4823FB22" w14:textId="77777777" w:rsidR="00EB45F3" w:rsidRPr="008A2D78" w:rsidRDefault="00EB45F3" w:rsidP="00EB45F3">
      <w:pPr>
        <w:pStyle w:val="EW"/>
      </w:pPr>
      <w:r w:rsidRPr="008A2D78">
        <w:t>PSS</w:t>
      </w:r>
      <w:r w:rsidRPr="008A2D78">
        <w:tab/>
        <w:t>Primary Synchronisation Signal</w:t>
      </w:r>
    </w:p>
    <w:p w14:paraId="27661C9F" w14:textId="77777777" w:rsidR="00EB45F3" w:rsidRPr="008A2D78" w:rsidRDefault="00EB45F3" w:rsidP="00EB45F3">
      <w:pPr>
        <w:pStyle w:val="EW"/>
      </w:pPr>
      <w:r w:rsidRPr="008A2D78">
        <w:t>PUCCH</w:t>
      </w:r>
      <w:r w:rsidRPr="008A2D78">
        <w:tab/>
        <w:t>Physical Uplink Control Channel</w:t>
      </w:r>
    </w:p>
    <w:p w14:paraId="1364CE5D" w14:textId="77777777" w:rsidR="00EB45F3" w:rsidRPr="008A2D78" w:rsidRDefault="00EB45F3" w:rsidP="00EB45F3">
      <w:pPr>
        <w:pStyle w:val="EW"/>
      </w:pPr>
      <w:r w:rsidRPr="008A2D78">
        <w:t>PUSCH</w:t>
      </w:r>
      <w:r w:rsidRPr="008A2D78">
        <w:tab/>
        <w:t>Physical Uplink Shared Channel</w:t>
      </w:r>
    </w:p>
    <w:p w14:paraId="1D4D8E05" w14:textId="77777777" w:rsidR="00EB45F3" w:rsidRPr="008A2D78" w:rsidRDefault="00EB45F3" w:rsidP="00EB45F3">
      <w:pPr>
        <w:pStyle w:val="EW"/>
      </w:pPr>
      <w:r w:rsidRPr="008A2D78">
        <w:t>PWS</w:t>
      </w:r>
      <w:r w:rsidRPr="008A2D78">
        <w:tab/>
        <w:t>Public Warning System</w:t>
      </w:r>
    </w:p>
    <w:p w14:paraId="434E0D30" w14:textId="77777777" w:rsidR="00EB45F3" w:rsidRPr="008A2D78" w:rsidRDefault="00EB45F3" w:rsidP="00EB45F3">
      <w:pPr>
        <w:pStyle w:val="EW"/>
      </w:pPr>
      <w:r w:rsidRPr="008A2D78">
        <w:t>QAM</w:t>
      </w:r>
      <w:r w:rsidRPr="008A2D78">
        <w:tab/>
        <w:t>Quadrature Amplitude Modulation</w:t>
      </w:r>
    </w:p>
    <w:p w14:paraId="245CCD32" w14:textId="77777777" w:rsidR="00EB45F3" w:rsidRPr="008A2D78" w:rsidRDefault="00EB45F3" w:rsidP="00EB45F3">
      <w:pPr>
        <w:pStyle w:val="EW"/>
      </w:pPr>
      <w:r w:rsidRPr="008A2D78">
        <w:t>QFI</w:t>
      </w:r>
      <w:r w:rsidRPr="008A2D78">
        <w:tab/>
        <w:t>QoS Flow ID</w:t>
      </w:r>
    </w:p>
    <w:p w14:paraId="1738BA14" w14:textId="77777777" w:rsidR="00EB45F3" w:rsidRPr="008A2D78" w:rsidRDefault="00EB45F3" w:rsidP="00EB45F3">
      <w:pPr>
        <w:pStyle w:val="EW"/>
      </w:pPr>
      <w:r w:rsidRPr="008A2D78">
        <w:t>QPSK</w:t>
      </w:r>
      <w:r w:rsidRPr="008A2D78">
        <w:tab/>
        <w:t>Quadrature Phase Shift Keying</w:t>
      </w:r>
    </w:p>
    <w:p w14:paraId="76474C9B" w14:textId="77777777" w:rsidR="00EB45F3" w:rsidRPr="008A2D78" w:rsidRDefault="00EB45F3" w:rsidP="00EB45F3">
      <w:pPr>
        <w:pStyle w:val="EW"/>
      </w:pPr>
      <w:r w:rsidRPr="008A2D78">
        <w:t>RA</w:t>
      </w:r>
      <w:r w:rsidRPr="008A2D78">
        <w:tab/>
        <w:t>Random Access</w:t>
      </w:r>
    </w:p>
    <w:p w14:paraId="2852D11E" w14:textId="77777777" w:rsidR="00EB45F3" w:rsidRPr="008A2D78" w:rsidRDefault="00EB45F3" w:rsidP="00EB45F3">
      <w:pPr>
        <w:pStyle w:val="EW"/>
      </w:pPr>
      <w:r w:rsidRPr="008A2D78">
        <w:t>RA-RNTI</w:t>
      </w:r>
      <w:r w:rsidRPr="008A2D78">
        <w:tab/>
        <w:t>Random Access RNTI</w:t>
      </w:r>
    </w:p>
    <w:p w14:paraId="0C2D3AA7" w14:textId="77777777" w:rsidR="00EB45F3" w:rsidRPr="008A2D78" w:rsidRDefault="00EB45F3" w:rsidP="00EB45F3">
      <w:pPr>
        <w:pStyle w:val="EW"/>
      </w:pPr>
      <w:r w:rsidRPr="008A2D78">
        <w:t>RACH</w:t>
      </w:r>
      <w:r w:rsidRPr="008A2D78">
        <w:tab/>
        <w:t>Random Access Channel</w:t>
      </w:r>
    </w:p>
    <w:p w14:paraId="3E2FC879" w14:textId="77777777" w:rsidR="00EB45F3" w:rsidRPr="008A2D78" w:rsidRDefault="00EB45F3" w:rsidP="00EB45F3">
      <w:pPr>
        <w:pStyle w:val="EW"/>
      </w:pPr>
      <w:r w:rsidRPr="008A2D78">
        <w:t>RANAC</w:t>
      </w:r>
      <w:r w:rsidRPr="008A2D78">
        <w:tab/>
        <w:t>RAN-based Notification Area Code</w:t>
      </w:r>
    </w:p>
    <w:p w14:paraId="4A2A9F73" w14:textId="77777777" w:rsidR="00EB45F3" w:rsidRPr="008A2D78" w:rsidRDefault="00EB45F3" w:rsidP="00EB45F3">
      <w:pPr>
        <w:pStyle w:val="EW"/>
      </w:pPr>
      <w:r w:rsidRPr="008A2D78">
        <w:t>REG</w:t>
      </w:r>
      <w:r w:rsidRPr="008A2D78">
        <w:tab/>
        <w:t>Resource Element Group</w:t>
      </w:r>
    </w:p>
    <w:p w14:paraId="6033E248" w14:textId="77777777" w:rsidR="00EB45F3" w:rsidRPr="008A2D78" w:rsidRDefault="00EB45F3" w:rsidP="00EB45F3">
      <w:pPr>
        <w:pStyle w:val="EW"/>
      </w:pPr>
      <w:r w:rsidRPr="008A2D78">
        <w:t>RIM</w:t>
      </w:r>
      <w:r w:rsidRPr="008A2D78">
        <w:tab/>
        <w:t>Remote Interference Management</w:t>
      </w:r>
    </w:p>
    <w:p w14:paraId="417CC663" w14:textId="77777777" w:rsidR="00EB45F3" w:rsidRPr="008A2D78" w:rsidRDefault="00EB45F3" w:rsidP="00EB45F3">
      <w:pPr>
        <w:pStyle w:val="EW"/>
      </w:pPr>
      <w:r w:rsidRPr="008A2D78">
        <w:t>RMSI</w:t>
      </w:r>
      <w:r w:rsidRPr="008A2D78">
        <w:tab/>
        <w:t>Remaining Minimum SI</w:t>
      </w:r>
    </w:p>
    <w:p w14:paraId="6AD3A2D2" w14:textId="77777777" w:rsidR="00EB45F3" w:rsidRPr="008A2D78" w:rsidRDefault="00EB45F3" w:rsidP="00EB45F3">
      <w:pPr>
        <w:pStyle w:val="EW"/>
      </w:pPr>
      <w:r w:rsidRPr="008A2D78">
        <w:t>RNA</w:t>
      </w:r>
      <w:r w:rsidRPr="008A2D78">
        <w:tab/>
        <w:t>RAN-based Notification Area</w:t>
      </w:r>
    </w:p>
    <w:p w14:paraId="541A50D8" w14:textId="77777777" w:rsidR="00EB45F3" w:rsidRPr="008A2D78" w:rsidRDefault="00EB45F3" w:rsidP="00EB45F3">
      <w:pPr>
        <w:pStyle w:val="EW"/>
      </w:pPr>
      <w:r w:rsidRPr="008A2D78">
        <w:t>RNAU</w:t>
      </w:r>
      <w:r w:rsidRPr="008A2D78">
        <w:tab/>
        <w:t>RAN-based Notification Area Update</w:t>
      </w:r>
    </w:p>
    <w:p w14:paraId="109C405E" w14:textId="77777777" w:rsidR="00EB45F3" w:rsidRPr="008A2D78" w:rsidRDefault="00EB45F3" w:rsidP="00EB45F3">
      <w:pPr>
        <w:pStyle w:val="EW"/>
      </w:pPr>
      <w:r w:rsidRPr="008A2D78">
        <w:t>RNTI</w:t>
      </w:r>
      <w:r w:rsidRPr="008A2D78">
        <w:tab/>
        <w:t>Radio Network Temporary Identifier</w:t>
      </w:r>
    </w:p>
    <w:p w14:paraId="555E1E14" w14:textId="77777777" w:rsidR="00EB45F3" w:rsidRPr="008A2D78" w:rsidRDefault="00EB45F3" w:rsidP="00EB45F3">
      <w:pPr>
        <w:pStyle w:val="EW"/>
      </w:pPr>
      <w:r w:rsidRPr="008A2D78">
        <w:t>RQA</w:t>
      </w:r>
      <w:r w:rsidRPr="008A2D78">
        <w:tab/>
        <w:t>Reflective QoS Attribute</w:t>
      </w:r>
    </w:p>
    <w:p w14:paraId="16B4CD7E" w14:textId="77777777" w:rsidR="00EB45F3" w:rsidRPr="008A2D78" w:rsidRDefault="00EB45F3" w:rsidP="00EB45F3">
      <w:pPr>
        <w:pStyle w:val="EW"/>
      </w:pPr>
      <w:r w:rsidRPr="008A2D78">
        <w:t>RQoS</w:t>
      </w:r>
      <w:r w:rsidRPr="008A2D78">
        <w:tab/>
        <w:t>Reflective Quality of Service</w:t>
      </w:r>
    </w:p>
    <w:p w14:paraId="313C27A7" w14:textId="77777777" w:rsidR="00EB45F3" w:rsidRPr="008A2D78" w:rsidRDefault="00EB45F3" w:rsidP="00EB45F3">
      <w:pPr>
        <w:pStyle w:val="EW"/>
      </w:pPr>
      <w:r w:rsidRPr="008A2D78">
        <w:t>RS</w:t>
      </w:r>
      <w:r w:rsidRPr="008A2D78">
        <w:tab/>
        <w:t>Reference Signal</w:t>
      </w:r>
    </w:p>
    <w:p w14:paraId="6BC9F314" w14:textId="77777777" w:rsidR="00EB45F3" w:rsidRPr="008A2D78" w:rsidRDefault="00EB45F3" w:rsidP="00EB45F3">
      <w:pPr>
        <w:pStyle w:val="EW"/>
      </w:pPr>
      <w:r w:rsidRPr="008A2D78">
        <w:t>RSRP</w:t>
      </w:r>
      <w:r w:rsidRPr="008A2D78">
        <w:tab/>
        <w:t>Reference Signal Received Power</w:t>
      </w:r>
    </w:p>
    <w:p w14:paraId="3D7F360F" w14:textId="77777777" w:rsidR="00EB45F3" w:rsidRPr="008A2D78" w:rsidRDefault="00EB45F3" w:rsidP="00EB45F3">
      <w:pPr>
        <w:pStyle w:val="EW"/>
      </w:pPr>
      <w:r w:rsidRPr="008A2D78">
        <w:t>RSRQ</w:t>
      </w:r>
      <w:r w:rsidRPr="008A2D78">
        <w:tab/>
        <w:t>Reference Signal Received Quality</w:t>
      </w:r>
    </w:p>
    <w:p w14:paraId="5449B796" w14:textId="77777777" w:rsidR="00EB45F3" w:rsidRPr="008A2D78" w:rsidRDefault="00EB45F3" w:rsidP="00EB45F3">
      <w:pPr>
        <w:pStyle w:val="EW"/>
      </w:pPr>
      <w:r w:rsidRPr="008A2D78">
        <w:t>RSSI</w:t>
      </w:r>
      <w:r w:rsidRPr="008A2D78">
        <w:tab/>
        <w:t>Received Signal Strength Indicator</w:t>
      </w:r>
    </w:p>
    <w:p w14:paraId="2B14E30A" w14:textId="77777777" w:rsidR="00EB45F3" w:rsidRPr="008A2D78" w:rsidRDefault="00EB45F3" w:rsidP="00EB45F3">
      <w:pPr>
        <w:pStyle w:val="EW"/>
      </w:pPr>
      <w:r w:rsidRPr="008A2D78">
        <w:t>RSTD</w:t>
      </w:r>
      <w:r w:rsidRPr="008A2D78">
        <w:tab/>
        <w:t>Reference Signal Time Difference</w:t>
      </w:r>
    </w:p>
    <w:p w14:paraId="5B56BF89" w14:textId="77777777" w:rsidR="00EB45F3" w:rsidRPr="008A2D78" w:rsidRDefault="00EB45F3" w:rsidP="00EB45F3">
      <w:pPr>
        <w:pStyle w:val="EW"/>
      </w:pPr>
      <w:r w:rsidRPr="008A2D78">
        <w:t>SCS</w:t>
      </w:r>
      <w:r w:rsidRPr="008A2D78">
        <w:tab/>
        <w:t>SubCarrier Spacing</w:t>
      </w:r>
    </w:p>
    <w:p w14:paraId="29FEE0DC" w14:textId="77777777" w:rsidR="00EB45F3" w:rsidRPr="008A2D78" w:rsidRDefault="00EB45F3" w:rsidP="00EB45F3">
      <w:pPr>
        <w:pStyle w:val="EW"/>
      </w:pPr>
      <w:r w:rsidRPr="008A2D78">
        <w:t>SD</w:t>
      </w:r>
      <w:r w:rsidRPr="008A2D78">
        <w:tab/>
        <w:t>Slice Differentiator</w:t>
      </w:r>
    </w:p>
    <w:p w14:paraId="32051597" w14:textId="77777777" w:rsidR="00EB45F3" w:rsidRPr="008A2D78" w:rsidRDefault="00EB45F3" w:rsidP="00EB45F3">
      <w:pPr>
        <w:pStyle w:val="EW"/>
      </w:pPr>
      <w:r w:rsidRPr="008A2D78">
        <w:t>SDAP</w:t>
      </w:r>
      <w:r w:rsidRPr="008A2D78">
        <w:tab/>
        <w:t>Service Data Adaptation Protocol</w:t>
      </w:r>
    </w:p>
    <w:p w14:paraId="081A0824" w14:textId="77777777" w:rsidR="00EB45F3" w:rsidRPr="008A2D78" w:rsidRDefault="00EB45F3" w:rsidP="00EB45F3">
      <w:pPr>
        <w:pStyle w:val="EW"/>
      </w:pPr>
      <w:r w:rsidRPr="008A2D78">
        <w:t>SFI-RNTI</w:t>
      </w:r>
      <w:r w:rsidRPr="008A2D78">
        <w:tab/>
        <w:t>Slot Format Indication RNTI</w:t>
      </w:r>
    </w:p>
    <w:p w14:paraId="69B70F16" w14:textId="77777777" w:rsidR="00EB45F3" w:rsidRPr="008A2D78" w:rsidRDefault="00EB45F3" w:rsidP="00EB45F3">
      <w:pPr>
        <w:pStyle w:val="EW"/>
      </w:pPr>
      <w:r w:rsidRPr="008A2D78">
        <w:t>SIB</w:t>
      </w:r>
      <w:r w:rsidRPr="008A2D78">
        <w:tab/>
        <w:t>System Information Block</w:t>
      </w:r>
    </w:p>
    <w:p w14:paraId="2ECAC02C" w14:textId="77777777" w:rsidR="00EB45F3" w:rsidRPr="008A2D78" w:rsidRDefault="00EB45F3" w:rsidP="00EB45F3">
      <w:pPr>
        <w:pStyle w:val="EW"/>
      </w:pPr>
      <w:r w:rsidRPr="008A2D78">
        <w:t>SI-RNTI</w:t>
      </w:r>
      <w:r w:rsidRPr="008A2D78">
        <w:tab/>
        <w:t>System Information RNTI</w:t>
      </w:r>
    </w:p>
    <w:p w14:paraId="333B1128" w14:textId="77777777" w:rsidR="00EB45F3" w:rsidRPr="008A2D78" w:rsidRDefault="00EB45F3" w:rsidP="00EB45F3">
      <w:pPr>
        <w:pStyle w:val="EW"/>
      </w:pPr>
      <w:r w:rsidRPr="008A2D78">
        <w:lastRenderedPageBreak/>
        <w:t>SLA</w:t>
      </w:r>
      <w:r w:rsidRPr="008A2D78">
        <w:tab/>
        <w:t>Service Level Agreement</w:t>
      </w:r>
    </w:p>
    <w:p w14:paraId="7C0DF5B5" w14:textId="77777777" w:rsidR="00EB45F3" w:rsidRPr="008A2D78" w:rsidRDefault="00EB45F3" w:rsidP="00EB45F3">
      <w:pPr>
        <w:pStyle w:val="EW"/>
      </w:pPr>
      <w:r w:rsidRPr="008A2D78">
        <w:t>SMC</w:t>
      </w:r>
      <w:r w:rsidRPr="008A2D78">
        <w:tab/>
        <w:t>Security Mode Command</w:t>
      </w:r>
    </w:p>
    <w:p w14:paraId="3E981A37" w14:textId="77777777" w:rsidR="00EB45F3" w:rsidRPr="008A2D78" w:rsidRDefault="00EB45F3" w:rsidP="00EB45F3">
      <w:pPr>
        <w:pStyle w:val="EW"/>
      </w:pPr>
      <w:r w:rsidRPr="008A2D78">
        <w:t>SMF</w:t>
      </w:r>
      <w:r w:rsidRPr="008A2D78">
        <w:tab/>
        <w:t>Session Management Function</w:t>
      </w:r>
    </w:p>
    <w:p w14:paraId="6C327463" w14:textId="77777777" w:rsidR="00EB45F3" w:rsidRPr="008A2D78" w:rsidRDefault="00EB45F3" w:rsidP="00EB45F3">
      <w:pPr>
        <w:pStyle w:val="EW"/>
      </w:pPr>
      <w:r w:rsidRPr="008A2D78">
        <w:t>S-NSSAI</w:t>
      </w:r>
      <w:r w:rsidRPr="008A2D78">
        <w:tab/>
        <w:t>Single Network Slice Selection Assistance Information</w:t>
      </w:r>
    </w:p>
    <w:p w14:paraId="66A7F3F2" w14:textId="77777777" w:rsidR="00EB45F3" w:rsidRPr="008A2D78" w:rsidRDefault="00EB45F3" w:rsidP="00EB45F3">
      <w:pPr>
        <w:pStyle w:val="EW"/>
      </w:pPr>
      <w:r w:rsidRPr="008A2D78">
        <w:t>SNPN</w:t>
      </w:r>
      <w:r w:rsidRPr="008A2D78">
        <w:tab/>
        <w:t>Stand-alone Non-Public Network</w:t>
      </w:r>
    </w:p>
    <w:p w14:paraId="72E006A5" w14:textId="77777777" w:rsidR="008D4B3C" w:rsidRDefault="00EB45F3" w:rsidP="008D4B3C">
      <w:pPr>
        <w:pStyle w:val="EW"/>
        <w:rPr>
          <w:ins w:id="28" w:author="Ericsson" w:date="2025-02-24T18:20:00Z" w16du:dateUtc="2025-02-24T16:20:00Z"/>
        </w:rPr>
      </w:pPr>
      <w:r w:rsidRPr="008A2D78">
        <w:t>SNPN ID</w:t>
      </w:r>
      <w:r w:rsidRPr="008A2D78">
        <w:tab/>
        <w:t>Stand-alone Non-Public Network Identity</w:t>
      </w:r>
    </w:p>
    <w:p w14:paraId="54468007" w14:textId="176BCCCC" w:rsidR="00EB45F3" w:rsidRPr="008A2D78" w:rsidRDefault="008D4B3C" w:rsidP="008D4B3C">
      <w:pPr>
        <w:pStyle w:val="EW"/>
      </w:pPr>
      <w:ins w:id="29" w:author="Ericsson" w:date="2025-02-24T18:20:00Z" w16du:dateUtc="2025-02-24T16:20:00Z">
        <w:r>
          <w:t>SpCell</w:t>
        </w:r>
        <w:r>
          <w:tab/>
          <w:t xml:space="preserve">Special </w:t>
        </w:r>
      </w:ins>
      <w:ins w:id="30" w:author="Ericsson" w:date="2025-02-24T18:21:00Z" w16du:dateUtc="2025-02-24T16:21:00Z">
        <w:r>
          <w:t>Cell</w:t>
        </w:r>
      </w:ins>
    </w:p>
    <w:p w14:paraId="2FAA62B6" w14:textId="77777777" w:rsidR="00EB45F3" w:rsidRPr="008A2D78" w:rsidRDefault="00EB45F3" w:rsidP="00EB45F3">
      <w:pPr>
        <w:pStyle w:val="EW"/>
      </w:pPr>
      <w:r w:rsidRPr="008A2D78">
        <w:t>SPS</w:t>
      </w:r>
      <w:r w:rsidRPr="008A2D78">
        <w:tab/>
        <w:t>Semi-Persistent Scheduling</w:t>
      </w:r>
    </w:p>
    <w:p w14:paraId="3699B59C" w14:textId="77777777" w:rsidR="00EB45F3" w:rsidRPr="008A2D78" w:rsidRDefault="00EB45F3" w:rsidP="00EB45F3">
      <w:pPr>
        <w:pStyle w:val="EW"/>
      </w:pPr>
      <w:r w:rsidRPr="008A2D78">
        <w:t>SR</w:t>
      </w:r>
      <w:r w:rsidRPr="008A2D78">
        <w:tab/>
        <w:t>Scheduling Request</w:t>
      </w:r>
    </w:p>
    <w:p w14:paraId="41D9052D" w14:textId="77777777" w:rsidR="00EB45F3" w:rsidRPr="008A2D78" w:rsidRDefault="00EB45F3" w:rsidP="00EB45F3">
      <w:pPr>
        <w:pStyle w:val="EW"/>
      </w:pPr>
      <w:r w:rsidRPr="008A2D78">
        <w:t>SRS</w:t>
      </w:r>
      <w:r w:rsidRPr="008A2D78">
        <w:tab/>
        <w:t>Sounding Reference Signal</w:t>
      </w:r>
    </w:p>
    <w:p w14:paraId="3DA87194" w14:textId="77777777" w:rsidR="00EB45F3" w:rsidRPr="008A2D78" w:rsidRDefault="00EB45F3" w:rsidP="00EB45F3">
      <w:pPr>
        <w:pStyle w:val="EW"/>
      </w:pPr>
      <w:r w:rsidRPr="008A2D78">
        <w:t>SRVCC</w:t>
      </w:r>
      <w:r w:rsidRPr="008A2D78">
        <w:tab/>
        <w:t>Single Radio Voice Call Continuity</w:t>
      </w:r>
    </w:p>
    <w:p w14:paraId="021A19A1" w14:textId="77777777" w:rsidR="00EB45F3" w:rsidRPr="008A2D78" w:rsidRDefault="00EB45F3" w:rsidP="00EB45F3">
      <w:pPr>
        <w:pStyle w:val="EW"/>
      </w:pPr>
      <w:r w:rsidRPr="008A2D78">
        <w:t>SS</w:t>
      </w:r>
      <w:r w:rsidRPr="008A2D78">
        <w:tab/>
        <w:t>Synchronization Signal</w:t>
      </w:r>
    </w:p>
    <w:p w14:paraId="3E55E751" w14:textId="77777777" w:rsidR="00EB45F3" w:rsidRPr="008A2D78" w:rsidRDefault="00EB45F3" w:rsidP="00EB45F3">
      <w:pPr>
        <w:pStyle w:val="EW"/>
      </w:pPr>
      <w:r w:rsidRPr="008A2D78">
        <w:t>SSB</w:t>
      </w:r>
      <w:r w:rsidRPr="008A2D78">
        <w:tab/>
        <w:t>SS/PBCH block</w:t>
      </w:r>
    </w:p>
    <w:p w14:paraId="0097E041" w14:textId="77777777" w:rsidR="00EB45F3" w:rsidRPr="008A2D78" w:rsidRDefault="00EB45F3" w:rsidP="00EB45F3">
      <w:pPr>
        <w:pStyle w:val="EW"/>
      </w:pPr>
      <w:r w:rsidRPr="008A2D78">
        <w:t>SSS</w:t>
      </w:r>
      <w:r w:rsidRPr="008A2D78">
        <w:tab/>
        <w:t>Secondary Synchronisation Signal</w:t>
      </w:r>
    </w:p>
    <w:p w14:paraId="5D82CF37" w14:textId="77777777" w:rsidR="00EB45F3" w:rsidRPr="008A2D78" w:rsidRDefault="00EB45F3" w:rsidP="00EB45F3">
      <w:pPr>
        <w:pStyle w:val="EW"/>
      </w:pPr>
      <w:r w:rsidRPr="008A2D78">
        <w:t>SST</w:t>
      </w:r>
      <w:r w:rsidRPr="008A2D78">
        <w:tab/>
        <w:t>Slice/Service Type</w:t>
      </w:r>
    </w:p>
    <w:p w14:paraId="7E545442" w14:textId="77777777" w:rsidR="00EB45F3" w:rsidRPr="008A2D78" w:rsidRDefault="00EB45F3" w:rsidP="00EB45F3">
      <w:pPr>
        <w:pStyle w:val="EW"/>
      </w:pPr>
      <w:r w:rsidRPr="008A2D78">
        <w:t>SU-MIMO</w:t>
      </w:r>
      <w:r w:rsidRPr="008A2D78">
        <w:tab/>
        <w:t>Single User MIMO</w:t>
      </w:r>
    </w:p>
    <w:p w14:paraId="04316722" w14:textId="77777777" w:rsidR="00EB45F3" w:rsidRPr="008A2D78" w:rsidRDefault="00EB45F3" w:rsidP="00EB45F3">
      <w:pPr>
        <w:pStyle w:val="EW"/>
      </w:pPr>
      <w:r w:rsidRPr="008A2D78">
        <w:t>SUL</w:t>
      </w:r>
      <w:r w:rsidRPr="008A2D78">
        <w:tab/>
        <w:t>Supplementary Uplink</w:t>
      </w:r>
    </w:p>
    <w:p w14:paraId="764E4044" w14:textId="77777777" w:rsidR="00EB45F3" w:rsidRPr="008A2D78" w:rsidRDefault="00EB45F3" w:rsidP="00EB45F3">
      <w:pPr>
        <w:pStyle w:val="EW"/>
      </w:pPr>
      <w:r w:rsidRPr="008A2D78">
        <w:t>TA</w:t>
      </w:r>
      <w:r w:rsidRPr="008A2D78">
        <w:tab/>
        <w:t>Timing Advance</w:t>
      </w:r>
    </w:p>
    <w:p w14:paraId="33046465" w14:textId="77777777" w:rsidR="00EB45F3" w:rsidRPr="008A2D78" w:rsidRDefault="00EB45F3" w:rsidP="00EB45F3">
      <w:pPr>
        <w:pStyle w:val="EW"/>
      </w:pPr>
      <w:r w:rsidRPr="008A2D78">
        <w:t>TPC</w:t>
      </w:r>
      <w:r w:rsidRPr="008A2D78">
        <w:tab/>
        <w:t>Transmit Power Control</w:t>
      </w:r>
    </w:p>
    <w:p w14:paraId="4A8C3B8D" w14:textId="77777777" w:rsidR="00EB45F3" w:rsidRPr="008A2D78" w:rsidRDefault="00EB45F3" w:rsidP="00EB45F3">
      <w:pPr>
        <w:pStyle w:val="EW"/>
      </w:pPr>
      <w:r w:rsidRPr="008A2D78">
        <w:t>TRP</w:t>
      </w:r>
      <w:r w:rsidRPr="008A2D78">
        <w:tab/>
        <w:t>Transmit/Receive Point</w:t>
      </w:r>
    </w:p>
    <w:p w14:paraId="00D5674B" w14:textId="77777777" w:rsidR="00EB45F3" w:rsidRPr="008A2D78" w:rsidRDefault="00EB45F3" w:rsidP="00EB45F3">
      <w:pPr>
        <w:pStyle w:val="EW"/>
      </w:pPr>
      <w:r w:rsidRPr="008A2D78">
        <w:t>UCI</w:t>
      </w:r>
      <w:r w:rsidRPr="008A2D78">
        <w:tab/>
        <w:t>Uplink Control Information</w:t>
      </w:r>
    </w:p>
    <w:p w14:paraId="15E85E46" w14:textId="77777777" w:rsidR="00EB45F3" w:rsidRPr="008A2D78" w:rsidRDefault="00EB45F3" w:rsidP="00EB45F3">
      <w:pPr>
        <w:pStyle w:val="EW"/>
      </w:pPr>
      <w:r w:rsidRPr="008A2D78">
        <w:t>UL-AoA</w:t>
      </w:r>
      <w:r w:rsidRPr="008A2D78">
        <w:tab/>
        <w:t>Uplink Angles of Arrival</w:t>
      </w:r>
    </w:p>
    <w:p w14:paraId="0E75557C" w14:textId="77777777" w:rsidR="00EB45F3" w:rsidRPr="008A2D78" w:rsidRDefault="00EB45F3" w:rsidP="00EB45F3">
      <w:pPr>
        <w:pStyle w:val="EW"/>
      </w:pPr>
      <w:r w:rsidRPr="008A2D78">
        <w:t>UL-RTOA</w:t>
      </w:r>
      <w:r w:rsidRPr="008A2D78">
        <w:tab/>
        <w:t>Uplink Relative Time of Arrival</w:t>
      </w:r>
    </w:p>
    <w:p w14:paraId="465D41E9" w14:textId="77777777" w:rsidR="00EB45F3" w:rsidRPr="008A2D78" w:rsidRDefault="00EB45F3" w:rsidP="00EB45F3">
      <w:pPr>
        <w:pStyle w:val="EW"/>
      </w:pPr>
      <w:r w:rsidRPr="008A2D78">
        <w:t>UL-SCH</w:t>
      </w:r>
      <w:r w:rsidRPr="008A2D78">
        <w:tab/>
        <w:t>Uplink Shared Channel</w:t>
      </w:r>
    </w:p>
    <w:p w14:paraId="02B67143" w14:textId="77777777" w:rsidR="00EB45F3" w:rsidRPr="008A2D78" w:rsidRDefault="00EB45F3" w:rsidP="00EB45F3">
      <w:pPr>
        <w:pStyle w:val="EW"/>
      </w:pPr>
      <w:r w:rsidRPr="008A2D78">
        <w:t>UPF</w:t>
      </w:r>
      <w:r w:rsidRPr="008A2D78">
        <w:tab/>
        <w:t>User Plane Function</w:t>
      </w:r>
    </w:p>
    <w:p w14:paraId="2C23B889" w14:textId="77777777" w:rsidR="00EB45F3" w:rsidRPr="008A2D78" w:rsidRDefault="00EB45F3" w:rsidP="00EB45F3">
      <w:pPr>
        <w:pStyle w:val="EW"/>
      </w:pPr>
      <w:r w:rsidRPr="008A2D78">
        <w:t>URLLC</w:t>
      </w:r>
      <w:r w:rsidRPr="008A2D78">
        <w:tab/>
        <w:t>Ultra-Reliable and Low Latency Communications</w:t>
      </w:r>
    </w:p>
    <w:p w14:paraId="716B2527" w14:textId="77777777" w:rsidR="00EB45F3" w:rsidRPr="008A2D78" w:rsidRDefault="00EB45F3" w:rsidP="00EB45F3">
      <w:pPr>
        <w:pStyle w:val="EW"/>
      </w:pPr>
      <w:r w:rsidRPr="008A2D78">
        <w:t>V2X</w:t>
      </w:r>
      <w:r w:rsidRPr="008A2D78">
        <w:tab/>
      </w:r>
      <w:r w:rsidRPr="008A2D78">
        <w:rPr>
          <w:lang w:eastAsia="ko-KR"/>
        </w:rPr>
        <w:t>Vehicle-to-Everything</w:t>
      </w:r>
    </w:p>
    <w:p w14:paraId="367D41A7" w14:textId="77777777" w:rsidR="00EB45F3" w:rsidRPr="008A2D78" w:rsidRDefault="00EB45F3" w:rsidP="00EB45F3">
      <w:pPr>
        <w:pStyle w:val="EW"/>
      </w:pPr>
      <w:r w:rsidRPr="008A2D78">
        <w:t>X</w:t>
      </w:r>
      <w:r w:rsidRPr="008A2D78">
        <w:rPr>
          <w:rFonts w:eastAsia="SimSun"/>
        </w:rPr>
        <w:t>n</w:t>
      </w:r>
      <w:r w:rsidRPr="008A2D78">
        <w:t>-C</w:t>
      </w:r>
      <w:r w:rsidRPr="008A2D78">
        <w:tab/>
        <w:t>X</w:t>
      </w:r>
      <w:r w:rsidRPr="008A2D78">
        <w:rPr>
          <w:rFonts w:eastAsia="SimSun"/>
        </w:rPr>
        <w:t>n</w:t>
      </w:r>
      <w:r w:rsidRPr="008A2D78">
        <w:t>-Control plane</w:t>
      </w:r>
    </w:p>
    <w:p w14:paraId="7E4C8080" w14:textId="77777777" w:rsidR="00EB45F3" w:rsidRPr="008A2D78" w:rsidRDefault="00EB45F3" w:rsidP="00EB45F3">
      <w:pPr>
        <w:pStyle w:val="EW"/>
      </w:pPr>
      <w:r w:rsidRPr="008A2D78">
        <w:t>X</w:t>
      </w:r>
      <w:r w:rsidRPr="008A2D78">
        <w:rPr>
          <w:rFonts w:eastAsia="SimSun"/>
        </w:rPr>
        <w:t>n</w:t>
      </w:r>
      <w:r w:rsidRPr="008A2D78">
        <w:t>-U</w:t>
      </w:r>
      <w:r w:rsidRPr="008A2D78">
        <w:tab/>
        <w:t>X</w:t>
      </w:r>
      <w:r w:rsidRPr="008A2D78">
        <w:rPr>
          <w:rFonts w:eastAsia="SimSun"/>
        </w:rPr>
        <w:t>n</w:t>
      </w:r>
      <w:r w:rsidRPr="008A2D78">
        <w:t>-User plane</w:t>
      </w:r>
    </w:p>
    <w:p w14:paraId="57EAB0B9" w14:textId="77777777" w:rsidR="00EB45F3" w:rsidRPr="008A2D78" w:rsidRDefault="00EB45F3" w:rsidP="00EB45F3">
      <w:pPr>
        <w:pStyle w:val="EX"/>
      </w:pPr>
      <w:r w:rsidRPr="008A2D78">
        <w:t>XnAP</w:t>
      </w:r>
      <w:r w:rsidRPr="008A2D78">
        <w:tab/>
        <w:t>Xn Application Protocol</w:t>
      </w:r>
    </w:p>
    <w:p w14:paraId="618A9D92" w14:textId="77777777" w:rsidR="00EB45F3" w:rsidRPr="008A2D78" w:rsidRDefault="00EB45F3" w:rsidP="00EB45F3">
      <w:pPr>
        <w:pStyle w:val="Heading2"/>
      </w:pPr>
      <w:bookmarkStart w:id="31" w:name="_Toc20387887"/>
      <w:bookmarkStart w:id="32" w:name="_Toc29375966"/>
      <w:bookmarkStart w:id="33" w:name="_Toc37231823"/>
      <w:bookmarkStart w:id="34" w:name="_Toc46501876"/>
      <w:bookmarkStart w:id="35" w:name="_Toc51971224"/>
      <w:bookmarkStart w:id="36" w:name="_Toc52551207"/>
      <w:bookmarkStart w:id="37" w:name="_Toc185527682"/>
      <w:r w:rsidRPr="008A2D78">
        <w:t>3.2</w:t>
      </w:r>
      <w:r w:rsidRPr="008A2D78">
        <w:tab/>
        <w:t>Definitions</w:t>
      </w:r>
      <w:bookmarkEnd w:id="31"/>
      <w:bookmarkEnd w:id="32"/>
      <w:bookmarkEnd w:id="33"/>
      <w:bookmarkEnd w:id="34"/>
      <w:bookmarkEnd w:id="35"/>
      <w:bookmarkEnd w:id="36"/>
      <w:bookmarkEnd w:id="37"/>
    </w:p>
    <w:p w14:paraId="1DCBC741" w14:textId="77777777" w:rsidR="00EB45F3" w:rsidRPr="008A2D78" w:rsidRDefault="00EB45F3" w:rsidP="00EB45F3">
      <w:r w:rsidRPr="008A2D78">
        <w:t>For the purposes of the present document, the terms and definitions given in TR 21.905 [1], in TS 36.300 [2] and the following apply. A term defined in the present document takes precedence over the definition of the same term, if any, in TR 21.905 [1] and TS 36.300 [2].</w:t>
      </w:r>
    </w:p>
    <w:p w14:paraId="2DA7BA98" w14:textId="77777777" w:rsidR="00EB45F3" w:rsidRPr="008A2D78" w:rsidRDefault="00EB45F3" w:rsidP="00EB45F3">
      <w:pPr>
        <w:rPr>
          <w:b/>
        </w:rPr>
      </w:pPr>
      <w:r w:rsidRPr="008A2D78">
        <w:rPr>
          <w:b/>
          <w:bCs/>
        </w:rPr>
        <w:t>BH RLC channel</w:t>
      </w:r>
      <w:r w:rsidRPr="008A2D78">
        <w:t>: an RLC channel between two nodes, which is used to transport backhaul packets</w:t>
      </w:r>
      <w:r w:rsidRPr="008A2D78">
        <w:rPr>
          <w:b/>
        </w:rPr>
        <w:t>.</w:t>
      </w:r>
    </w:p>
    <w:p w14:paraId="16AE129E" w14:textId="77777777" w:rsidR="00EB45F3" w:rsidRPr="008A2D78" w:rsidRDefault="00EB45F3" w:rsidP="00EB45F3">
      <w:pPr>
        <w:rPr>
          <w:bCs/>
        </w:rPr>
      </w:pPr>
      <w:r w:rsidRPr="008A2D78">
        <w:rPr>
          <w:b/>
        </w:rPr>
        <w:t>CAG Cell</w:t>
      </w:r>
      <w:r w:rsidRPr="008A2D78">
        <w:rPr>
          <w:bCs/>
        </w:rPr>
        <w:t>:</w:t>
      </w:r>
      <w:r w:rsidRPr="008A2D78">
        <w:rPr>
          <w:b/>
        </w:rPr>
        <w:t xml:space="preserve"> </w:t>
      </w:r>
      <w:r w:rsidRPr="008A2D78">
        <w:rPr>
          <w:bCs/>
        </w:rPr>
        <w:t xml:space="preserve">a PLMN cell broadcasting at least one </w:t>
      </w:r>
      <w:r w:rsidRPr="008A2D78">
        <w:t>Closed Access Group</w:t>
      </w:r>
      <w:r w:rsidRPr="008A2D78">
        <w:rPr>
          <w:bCs/>
        </w:rPr>
        <w:t xml:space="preserve"> identity.</w:t>
      </w:r>
    </w:p>
    <w:p w14:paraId="2F0CF01F" w14:textId="77777777" w:rsidR="00EB45F3" w:rsidRPr="008A2D78" w:rsidRDefault="00EB45F3" w:rsidP="00EB45F3">
      <w:r w:rsidRPr="008A2D78">
        <w:rPr>
          <w:b/>
        </w:rPr>
        <w:t>CAG Member Cell</w:t>
      </w:r>
      <w:r w:rsidRPr="008A2D78">
        <w:rPr>
          <w:bCs/>
        </w:rPr>
        <w:t>:</w:t>
      </w:r>
      <w:r w:rsidRPr="008A2D78">
        <w:rPr>
          <w:b/>
        </w:rPr>
        <w:t xml:space="preserve"> </w:t>
      </w:r>
      <w:r w:rsidRPr="008A2D78">
        <w:rPr>
          <w:bCs/>
        </w:rPr>
        <w:t xml:space="preserve">for a UE, </w:t>
      </w:r>
      <w:r w:rsidRPr="008A2D78">
        <w:t>a CAG cell broadcasting the identity of the selected PLMN, registered PLMN or equivalent PLMN, and for that PLMN, a CAG identifier belonging to the Allowed CAG list of the UE for that PLMN.</w:t>
      </w:r>
    </w:p>
    <w:p w14:paraId="1E649BFF" w14:textId="77777777" w:rsidR="00EB45F3" w:rsidRPr="008A2D78" w:rsidRDefault="00EB45F3" w:rsidP="00EB45F3">
      <w:pPr>
        <w:rPr>
          <w:bCs/>
        </w:rPr>
      </w:pPr>
      <w:r w:rsidRPr="008A2D78">
        <w:rPr>
          <w:b/>
        </w:rPr>
        <w:t>CAG-only cell</w:t>
      </w:r>
      <w:r w:rsidRPr="008A2D78">
        <w:rPr>
          <w:bCs/>
        </w:rPr>
        <w:t xml:space="preserve">: a </w:t>
      </w:r>
      <w:r w:rsidRPr="008A2D78">
        <w:t xml:space="preserve">CAG </w:t>
      </w:r>
      <w:r w:rsidRPr="008A2D78">
        <w:rPr>
          <w:bCs/>
        </w:rPr>
        <w:t>cell that is only available for normal service for CAG UEs.</w:t>
      </w:r>
    </w:p>
    <w:p w14:paraId="14C14B19" w14:textId="77777777" w:rsidR="00EB45F3" w:rsidRPr="008A2D78" w:rsidRDefault="00EB45F3" w:rsidP="00EB45F3">
      <w:r w:rsidRPr="008A2D78">
        <w:rPr>
          <w:b/>
        </w:rPr>
        <w:t>Cell-Defining SSB</w:t>
      </w:r>
      <w:r w:rsidRPr="008A2D78">
        <w:rPr>
          <w:bCs/>
        </w:rPr>
        <w:t>:</w:t>
      </w:r>
      <w:r w:rsidRPr="008A2D78">
        <w:t xml:space="preserve"> an SSB with an RMSI associated.</w:t>
      </w:r>
    </w:p>
    <w:p w14:paraId="566AC02B" w14:textId="77777777" w:rsidR="00EB45F3" w:rsidRPr="008A2D78" w:rsidRDefault="00EB45F3" w:rsidP="00EB45F3">
      <w:r w:rsidRPr="008A2D78">
        <w:rPr>
          <w:b/>
        </w:rPr>
        <w:t>Child node</w:t>
      </w:r>
      <w:r w:rsidRPr="008A2D78">
        <w:t>: IAB-DU's and IAB-donor-DU's next hop neighbour node; the child node is also an IAB-node.</w:t>
      </w:r>
    </w:p>
    <w:p w14:paraId="585B1367" w14:textId="77777777" w:rsidR="00EB45F3" w:rsidRPr="008A2D78" w:rsidRDefault="00EB45F3" w:rsidP="00EB45F3">
      <w:r w:rsidRPr="008A2D78">
        <w:rPr>
          <w:rFonts w:eastAsia="SimSun"/>
          <w:b/>
        </w:rPr>
        <w:t>Conditional Handover (CHO</w:t>
      </w:r>
      <w:r w:rsidRPr="008A2D78">
        <w:rPr>
          <w:rFonts w:eastAsia="SimSun"/>
          <w:bCs/>
        </w:rPr>
        <w:t>):</w:t>
      </w:r>
      <w:r w:rsidRPr="008A2D78">
        <w:t xml:space="preserve"> a handover procedure that is executed only when execution condition(s) are met.</w:t>
      </w:r>
    </w:p>
    <w:p w14:paraId="390431D5" w14:textId="77777777" w:rsidR="00EB45F3" w:rsidRPr="008A2D78" w:rsidRDefault="00EB45F3" w:rsidP="00EB45F3">
      <w:r w:rsidRPr="008A2D78">
        <w:rPr>
          <w:b/>
        </w:rPr>
        <w:t>CORESET#0</w:t>
      </w:r>
      <w:r w:rsidRPr="008A2D78">
        <w:t>: the control resource set for at least SIB1 scheduling, can be configured either via MIB or via dedicated RRC signalling.</w:t>
      </w:r>
    </w:p>
    <w:p w14:paraId="70F882EE" w14:textId="77777777" w:rsidR="00EB45F3" w:rsidRPr="008A2D78" w:rsidRDefault="00EB45F3" w:rsidP="00EB45F3">
      <w:r w:rsidRPr="008A2D78">
        <w:rPr>
          <w:b/>
        </w:rPr>
        <w:t>DAPS Handover</w:t>
      </w:r>
      <w:r w:rsidRPr="008A2D78">
        <w:t>: a handover procedure that maintains the source gNB connection after reception of RRC message for handover and until releasing the source cell after successful random access to the target gNB.</w:t>
      </w:r>
    </w:p>
    <w:p w14:paraId="08C3DA67" w14:textId="77777777" w:rsidR="00EB45F3" w:rsidRPr="008A2D78" w:rsidRDefault="00EB45F3" w:rsidP="00EB45F3">
      <w:r w:rsidRPr="008A2D78">
        <w:rPr>
          <w:b/>
        </w:rPr>
        <w:t>Downstream</w:t>
      </w:r>
      <w:r w:rsidRPr="008A2D78">
        <w:t>: Direction toward child node or UE in IAB-topology.</w:t>
      </w:r>
    </w:p>
    <w:p w14:paraId="5C9E5125" w14:textId="77777777" w:rsidR="00EB45F3" w:rsidRPr="008A2D78" w:rsidRDefault="00EB45F3" w:rsidP="00EB45F3">
      <w:r w:rsidRPr="008A2D78">
        <w:rPr>
          <w:b/>
          <w:noProof/>
        </w:rPr>
        <w:t>Early Data Forwarding</w:t>
      </w:r>
      <w:r w:rsidRPr="008A2D78">
        <w:rPr>
          <w:noProof/>
        </w:rPr>
        <w:t>: data forwarding that is initiated before the UE executes the handover.</w:t>
      </w:r>
    </w:p>
    <w:p w14:paraId="409BED54" w14:textId="77777777" w:rsidR="00EB45F3" w:rsidRPr="008A2D78" w:rsidRDefault="00EB45F3" w:rsidP="00EB45F3">
      <w:r w:rsidRPr="008A2D78">
        <w:rPr>
          <w:b/>
        </w:rPr>
        <w:lastRenderedPageBreak/>
        <w:t>gNB</w:t>
      </w:r>
      <w:r w:rsidRPr="008A2D78">
        <w:t xml:space="preserve">: node providing NR user plane and control plane protocol terminations towards the </w:t>
      </w:r>
      <w:proofErr w:type="gramStart"/>
      <w:r w:rsidRPr="008A2D78">
        <w:t>UE, and</w:t>
      </w:r>
      <w:proofErr w:type="gramEnd"/>
      <w:r w:rsidRPr="008A2D78">
        <w:t xml:space="preserve"> connected via the NG interface to the 5GC.</w:t>
      </w:r>
    </w:p>
    <w:p w14:paraId="38EC9724" w14:textId="77777777" w:rsidR="00EB45F3" w:rsidRPr="008A2D78" w:rsidRDefault="00EB45F3" w:rsidP="00EB45F3">
      <w:r w:rsidRPr="008A2D78">
        <w:rPr>
          <w:b/>
        </w:rPr>
        <w:t>IAB-donor</w:t>
      </w:r>
      <w:r w:rsidRPr="008A2D78">
        <w:rPr>
          <w:bCs/>
        </w:rPr>
        <w:t>:</w:t>
      </w:r>
      <w:r w:rsidRPr="008A2D78">
        <w:rPr>
          <w:b/>
        </w:rPr>
        <w:t xml:space="preserve"> </w:t>
      </w:r>
      <w:r w:rsidRPr="008A2D78">
        <w:t>gNB that provides network access to UEs via a network of backhaul and access links.</w:t>
      </w:r>
    </w:p>
    <w:p w14:paraId="676F21EF" w14:textId="77777777" w:rsidR="00EB45F3" w:rsidRPr="008A2D78" w:rsidRDefault="00EB45F3" w:rsidP="00EB45F3">
      <w:r w:rsidRPr="008A2D78">
        <w:rPr>
          <w:b/>
        </w:rPr>
        <w:t>IAB-donor-CU</w:t>
      </w:r>
      <w:r w:rsidRPr="008A2D78">
        <w:t>: as defined in TS 38.401 [4].</w:t>
      </w:r>
    </w:p>
    <w:p w14:paraId="2D75B035" w14:textId="77777777" w:rsidR="00EB45F3" w:rsidRPr="008A2D78" w:rsidRDefault="00EB45F3" w:rsidP="00EB45F3">
      <w:r w:rsidRPr="008A2D78">
        <w:rPr>
          <w:b/>
        </w:rPr>
        <w:t>IAB-donor-DU</w:t>
      </w:r>
      <w:r w:rsidRPr="008A2D78">
        <w:t>:</w:t>
      </w:r>
      <w:r w:rsidRPr="008A2D78">
        <w:rPr>
          <w:b/>
        </w:rPr>
        <w:t xml:space="preserve"> </w:t>
      </w:r>
      <w:r w:rsidRPr="008A2D78">
        <w:t>as defined in TS 38.401 [4].</w:t>
      </w:r>
    </w:p>
    <w:p w14:paraId="16F5A7B0" w14:textId="77777777" w:rsidR="00EB45F3" w:rsidRPr="008A2D78" w:rsidRDefault="00EB45F3" w:rsidP="00EB45F3">
      <w:r w:rsidRPr="008A2D78">
        <w:rPr>
          <w:b/>
          <w:bCs/>
        </w:rPr>
        <w:t>IAB-DU</w:t>
      </w:r>
      <w:r w:rsidRPr="008A2D78">
        <w:t>: gNB-DU functionality supported by the IAB-node to terminate the NR access interface to UEs and next-hop IAB-nodes, and to terminate the F1 protocol to the gNB-CU functionality, as defined in TS 38.401 [4], on the IAB-donor.</w:t>
      </w:r>
    </w:p>
    <w:p w14:paraId="692EDAE2" w14:textId="77777777" w:rsidR="00EB45F3" w:rsidRPr="008A2D78" w:rsidRDefault="00EB45F3" w:rsidP="00EB45F3">
      <w:r w:rsidRPr="008A2D78">
        <w:rPr>
          <w:b/>
          <w:bCs/>
        </w:rPr>
        <w:t>IAB-MT</w:t>
      </w:r>
      <w:r w:rsidRPr="008A2D78">
        <w:t>: IAB-node function that terminates the Uu interface to the parent node using the procedures and behaviours specified for UEs unless stated otherwise. IAB-MT function used in 38-series of 3GPP Specifications corresponds to IAB-UE function defined in TS 23.501 [3].</w:t>
      </w:r>
    </w:p>
    <w:p w14:paraId="45900909" w14:textId="77777777" w:rsidR="00EB45F3" w:rsidRPr="008A2D78" w:rsidRDefault="00EB45F3" w:rsidP="00EB45F3">
      <w:r w:rsidRPr="008A2D78">
        <w:rPr>
          <w:b/>
          <w:bCs/>
        </w:rPr>
        <w:t>IAB-node</w:t>
      </w:r>
      <w:r w:rsidRPr="008A2D78">
        <w:t xml:space="preserve">: RAN node that supports NR access links to </w:t>
      </w:r>
      <w:proofErr w:type="gramStart"/>
      <w:r w:rsidRPr="008A2D78">
        <w:t>UEs</w:t>
      </w:r>
      <w:proofErr w:type="gramEnd"/>
      <w:r w:rsidRPr="008A2D78">
        <w:t xml:space="preserve"> and NR backhaul links to parent nodes and child nodes. The IAB-node does not support backhauling via LTE.</w:t>
      </w:r>
    </w:p>
    <w:p w14:paraId="41B77E8D" w14:textId="77777777" w:rsidR="00EB45F3" w:rsidRPr="008A2D78" w:rsidRDefault="00EB45F3" w:rsidP="00EB45F3">
      <w:r w:rsidRPr="008A2D78">
        <w:rPr>
          <w:b/>
        </w:rPr>
        <w:t>Intra-system Handover</w:t>
      </w:r>
      <w:r w:rsidRPr="008A2D78">
        <w:rPr>
          <w:bCs/>
        </w:rPr>
        <w:t>:</w:t>
      </w:r>
      <w:r w:rsidRPr="008A2D78">
        <w:rPr>
          <w:b/>
        </w:rPr>
        <w:t xml:space="preserve"> </w:t>
      </w:r>
      <w:r w:rsidRPr="008A2D78">
        <w:t>Handover that does not involve a CN change (EPC or 5GC).</w:t>
      </w:r>
    </w:p>
    <w:p w14:paraId="377ED0B9" w14:textId="77777777" w:rsidR="00EB45F3" w:rsidRPr="008A2D78" w:rsidRDefault="00EB45F3" w:rsidP="00EB45F3">
      <w:r w:rsidRPr="008A2D78">
        <w:rPr>
          <w:b/>
        </w:rPr>
        <w:t>Inter-system Handover</w:t>
      </w:r>
      <w:r w:rsidRPr="008A2D78">
        <w:rPr>
          <w:bCs/>
        </w:rPr>
        <w:t>:</w:t>
      </w:r>
      <w:r w:rsidRPr="008A2D78">
        <w:rPr>
          <w:b/>
        </w:rPr>
        <w:t xml:space="preserve"> </w:t>
      </w:r>
      <w:r w:rsidRPr="008A2D78">
        <w:t>Handover that involves a CN change (EPC or 5GC).</w:t>
      </w:r>
    </w:p>
    <w:p w14:paraId="171A1975" w14:textId="77777777" w:rsidR="00EB45F3" w:rsidRPr="008A2D78" w:rsidRDefault="00EB45F3" w:rsidP="00EB45F3">
      <w:r w:rsidRPr="008A2D78">
        <w:rPr>
          <w:b/>
          <w:noProof/>
        </w:rPr>
        <w:t>Late Data Forwarding</w:t>
      </w:r>
      <w:r w:rsidRPr="008A2D78">
        <w:rPr>
          <w:noProof/>
        </w:rPr>
        <w:t>: data forwarding that is initiated after the source NG-RAN node knows that the UE has successfully accessed a target NG-RAN node.</w:t>
      </w:r>
    </w:p>
    <w:p w14:paraId="5F4F6595" w14:textId="77777777" w:rsidR="00EB45F3" w:rsidRPr="008A2D78" w:rsidRDefault="00EB45F3" w:rsidP="00EB45F3">
      <w:r w:rsidRPr="008A2D78">
        <w:rPr>
          <w:b/>
        </w:rPr>
        <w:t>MSG1</w:t>
      </w:r>
      <w:r w:rsidRPr="008A2D78">
        <w:t xml:space="preserve">: preamble transmission of the </w:t>
      </w:r>
      <w:proofErr w:type="gramStart"/>
      <w:r w:rsidRPr="008A2D78">
        <w:t>random access</w:t>
      </w:r>
      <w:proofErr w:type="gramEnd"/>
      <w:r w:rsidRPr="008A2D78">
        <w:t xml:space="preserve"> procedure for 4-step random access (RA) type.</w:t>
      </w:r>
    </w:p>
    <w:p w14:paraId="03F8FB4B" w14:textId="77777777" w:rsidR="00EB45F3" w:rsidRPr="008A2D78" w:rsidRDefault="00EB45F3" w:rsidP="00EB45F3">
      <w:r w:rsidRPr="008A2D78">
        <w:rPr>
          <w:b/>
        </w:rPr>
        <w:t>MSG3</w:t>
      </w:r>
      <w:r w:rsidRPr="008A2D78">
        <w:t xml:space="preserve">: first scheduled transmission of the </w:t>
      </w:r>
      <w:proofErr w:type="gramStart"/>
      <w:r w:rsidRPr="008A2D78">
        <w:t>random access</w:t>
      </w:r>
      <w:proofErr w:type="gramEnd"/>
      <w:r w:rsidRPr="008A2D78">
        <w:t xml:space="preserve"> procedure.</w:t>
      </w:r>
    </w:p>
    <w:p w14:paraId="01CD30E2" w14:textId="77777777" w:rsidR="00EB45F3" w:rsidRPr="008A2D78" w:rsidRDefault="00EB45F3" w:rsidP="00EB45F3">
      <w:r w:rsidRPr="008A2D78">
        <w:rPr>
          <w:b/>
        </w:rPr>
        <w:t>MSGA</w:t>
      </w:r>
      <w:r w:rsidRPr="008A2D78">
        <w:rPr>
          <w:bCs/>
        </w:rPr>
        <w:t>:</w:t>
      </w:r>
      <w:r w:rsidRPr="008A2D78">
        <w:rPr>
          <w:b/>
        </w:rPr>
        <w:t xml:space="preserve"> </w:t>
      </w:r>
      <w:r w:rsidRPr="008A2D78">
        <w:t xml:space="preserve">preamble and payload transmissions of the </w:t>
      </w:r>
      <w:proofErr w:type="gramStart"/>
      <w:r w:rsidRPr="008A2D78">
        <w:t>random access</w:t>
      </w:r>
      <w:proofErr w:type="gramEnd"/>
      <w:r w:rsidRPr="008A2D78">
        <w:t xml:space="preserve"> procedure for 2-step RA type.</w:t>
      </w:r>
    </w:p>
    <w:p w14:paraId="37D91044" w14:textId="77777777" w:rsidR="00EB45F3" w:rsidRPr="008A2D78" w:rsidRDefault="00EB45F3" w:rsidP="00EB45F3">
      <w:pPr>
        <w:rPr>
          <w:b/>
        </w:rPr>
      </w:pPr>
      <w:r w:rsidRPr="008A2D78">
        <w:rPr>
          <w:b/>
        </w:rPr>
        <w:t>MSGB</w:t>
      </w:r>
      <w:r w:rsidRPr="008A2D78">
        <w:rPr>
          <w:bCs/>
        </w:rPr>
        <w:t>:</w:t>
      </w:r>
      <w:r w:rsidRPr="008A2D78">
        <w:rPr>
          <w:b/>
        </w:rPr>
        <w:t xml:space="preserve"> </w:t>
      </w:r>
      <w:r w:rsidRPr="008A2D78">
        <w:t>response to MSGA in the 2-step random access procedure. MSGB may consist of response(s) for contention resolution, fallback indication(s), and backoff indication.</w:t>
      </w:r>
    </w:p>
    <w:p w14:paraId="1D51C318" w14:textId="77777777" w:rsidR="00EB45F3" w:rsidRPr="008A2D78" w:rsidRDefault="00EB45F3" w:rsidP="00EB45F3">
      <w:r w:rsidRPr="008A2D78">
        <w:rPr>
          <w:b/>
        </w:rPr>
        <w:t>Multi-hop backhauling</w:t>
      </w:r>
      <w:r w:rsidRPr="008A2D78">
        <w:t>: Using a chain of NR backhaul links between an IAB-node and an IAB-donor.</w:t>
      </w:r>
    </w:p>
    <w:p w14:paraId="64B637A6" w14:textId="77777777" w:rsidR="00EB45F3" w:rsidRPr="008A2D78" w:rsidRDefault="00EB45F3" w:rsidP="00EB45F3">
      <w:r w:rsidRPr="008A2D78">
        <w:rPr>
          <w:b/>
        </w:rPr>
        <w:t>ng-eNB</w:t>
      </w:r>
      <w:r w:rsidRPr="008A2D78">
        <w:t xml:space="preserve">: node providing E-UTRA user plane and control plane protocol terminations towards the </w:t>
      </w:r>
      <w:proofErr w:type="gramStart"/>
      <w:r w:rsidRPr="008A2D78">
        <w:t>UE, and</w:t>
      </w:r>
      <w:proofErr w:type="gramEnd"/>
      <w:r w:rsidRPr="008A2D78">
        <w:t xml:space="preserve"> connected via the NG interface to the 5GC.</w:t>
      </w:r>
    </w:p>
    <w:p w14:paraId="3D81C388" w14:textId="77777777" w:rsidR="00EB45F3" w:rsidRPr="008A2D78" w:rsidRDefault="00EB45F3" w:rsidP="00EB45F3">
      <w:r w:rsidRPr="008A2D78">
        <w:rPr>
          <w:b/>
        </w:rPr>
        <w:t>NG-C</w:t>
      </w:r>
      <w:r w:rsidRPr="008A2D78">
        <w:t>: control plane interface between NG-RAN and 5GC.</w:t>
      </w:r>
    </w:p>
    <w:p w14:paraId="36370549" w14:textId="77777777" w:rsidR="00EB45F3" w:rsidRPr="008A2D78" w:rsidRDefault="00EB45F3" w:rsidP="00EB45F3">
      <w:r w:rsidRPr="008A2D78">
        <w:rPr>
          <w:b/>
        </w:rPr>
        <w:t>NG-U</w:t>
      </w:r>
      <w:r w:rsidRPr="008A2D78">
        <w:t>: user plane interface between NG-RAN and 5GC.</w:t>
      </w:r>
    </w:p>
    <w:p w14:paraId="77D282EE" w14:textId="77777777" w:rsidR="00EB45F3" w:rsidRPr="008A2D78" w:rsidRDefault="00EB45F3" w:rsidP="00EB45F3">
      <w:r w:rsidRPr="008A2D78">
        <w:rPr>
          <w:b/>
        </w:rPr>
        <w:t>NG-RAN node</w:t>
      </w:r>
      <w:r w:rsidRPr="008A2D78">
        <w:t>: either a gNB or an ng-eNB.</w:t>
      </w:r>
    </w:p>
    <w:p w14:paraId="61F5D441" w14:textId="77777777" w:rsidR="00EB45F3" w:rsidRPr="008A2D78" w:rsidRDefault="00EB45F3" w:rsidP="00EB45F3">
      <w:pPr>
        <w:rPr>
          <w:bCs/>
        </w:rPr>
      </w:pPr>
      <w:r w:rsidRPr="008A2D78">
        <w:rPr>
          <w:b/>
        </w:rPr>
        <w:t>Non-CAG Cell</w:t>
      </w:r>
      <w:r w:rsidRPr="008A2D78">
        <w:rPr>
          <w:bCs/>
        </w:rPr>
        <w:t>: a PLMN cell which does not broadcast any Closed Access Group identity.</w:t>
      </w:r>
    </w:p>
    <w:p w14:paraId="2EDC9BC1" w14:textId="77777777" w:rsidR="00EB45F3" w:rsidRPr="008A2D78" w:rsidRDefault="00EB45F3" w:rsidP="00EB45F3">
      <w:r w:rsidRPr="008A2D78">
        <w:rPr>
          <w:b/>
        </w:rPr>
        <w:t>NR backhaul link</w:t>
      </w:r>
      <w:r w:rsidRPr="008A2D78">
        <w:rPr>
          <w:bCs/>
        </w:rPr>
        <w:t>:</w:t>
      </w:r>
      <w:r w:rsidRPr="008A2D78">
        <w:t xml:space="preserve"> NR link used for backhauling between an IAB-node and an IAB-donor, and between IAB-nodes in case of a multi-hop backhauling.</w:t>
      </w:r>
    </w:p>
    <w:p w14:paraId="6050024B" w14:textId="77777777" w:rsidR="00EB45F3" w:rsidRPr="008A2D78" w:rsidRDefault="00EB45F3" w:rsidP="00EB45F3">
      <w:pPr>
        <w:rPr>
          <w:rFonts w:eastAsia="Malgun Gothic"/>
          <w:lang w:eastAsia="ko-KR"/>
        </w:rPr>
      </w:pPr>
      <w:r w:rsidRPr="008A2D78">
        <w:rPr>
          <w:b/>
        </w:rPr>
        <w:t>NR sidelink</w:t>
      </w:r>
      <w:r w:rsidRPr="008A2D78">
        <w:rPr>
          <w:b/>
          <w:lang w:eastAsia="ko-KR"/>
        </w:rPr>
        <w:t xml:space="preserve"> communication</w:t>
      </w:r>
      <w:r w:rsidRPr="008A2D78">
        <w:t>:</w:t>
      </w:r>
      <w:r w:rsidRPr="008A2D78">
        <w:rPr>
          <w:rFonts w:eastAsia="Malgun Gothic"/>
          <w:lang w:eastAsia="ko-KR"/>
        </w:rPr>
        <w:t xml:space="preserve"> </w:t>
      </w:r>
      <w:r w:rsidRPr="008A2D78">
        <w:t>AS functionality enabling at least V2X communication as defined in TS 23.287 [40], between two or more nearby UEs, using NR technology but not traversing any network node</w:t>
      </w:r>
      <w:r w:rsidRPr="008A2D78">
        <w:rPr>
          <w:rFonts w:eastAsia="Malgun Gothic"/>
          <w:lang w:eastAsia="ko-KR"/>
        </w:rPr>
        <w:t>.</w:t>
      </w:r>
    </w:p>
    <w:p w14:paraId="7874E683" w14:textId="77777777" w:rsidR="00EB45F3" w:rsidRPr="008A2D78" w:rsidRDefault="00EB45F3" w:rsidP="00EB45F3">
      <w:r w:rsidRPr="008A2D78">
        <w:rPr>
          <w:b/>
        </w:rPr>
        <w:t>Numerology</w:t>
      </w:r>
      <w:r w:rsidRPr="008A2D78">
        <w:t xml:space="preserve">: corresponds to one subcarrier spacing in the frequency domain. By scaling a reference subcarrier spacing by an integer </w:t>
      </w:r>
      <w:r w:rsidRPr="008A2D78">
        <w:rPr>
          <w:i/>
        </w:rPr>
        <w:t>N</w:t>
      </w:r>
      <w:r w:rsidRPr="008A2D78">
        <w:t>, different numerologies can be defined.</w:t>
      </w:r>
    </w:p>
    <w:p w14:paraId="37BC25AD" w14:textId="77777777" w:rsidR="00EB45F3" w:rsidRPr="008A2D78" w:rsidRDefault="00EB45F3" w:rsidP="00EB45F3">
      <w:r w:rsidRPr="008A2D78">
        <w:rPr>
          <w:b/>
        </w:rPr>
        <w:t>Parent node</w:t>
      </w:r>
      <w:r w:rsidRPr="008A2D78">
        <w:t>: IAB-MT's next hop neighbour node; the parent node can be IAB-node or IAB-donor-DU</w:t>
      </w:r>
    </w:p>
    <w:p w14:paraId="47FE41E0" w14:textId="77777777" w:rsidR="00EB45F3" w:rsidRPr="008A2D78" w:rsidRDefault="00EB45F3" w:rsidP="00EB45F3">
      <w:pPr>
        <w:rPr>
          <w:bCs/>
        </w:rPr>
      </w:pPr>
      <w:r w:rsidRPr="008A2D78">
        <w:rPr>
          <w:b/>
        </w:rPr>
        <w:t>PLMN Cell</w:t>
      </w:r>
      <w:r w:rsidRPr="008A2D78">
        <w:rPr>
          <w:bCs/>
        </w:rPr>
        <w:t>: a cell of the PLMN.</w:t>
      </w:r>
    </w:p>
    <w:p w14:paraId="00321B06" w14:textId="77777777" w:rsidR="00EB45F3" w:rsidRPr="008A2D78" w:rsidRDefault="00EB45F3" w:rsidP="00EB45F3">
      <w:pPr>
        <w:rPr>
          <w:bCs/>
        </w:rPr>
      </w:pPr>
      <w:r w:rsidRPr="008A2D78">
        <w:rPr>
          <w:b/>
        </w:rPr>
        <w:t>SNPN Access Mode</w:t>
      </w:r>
      <w:r w:rsidRPr="008A2D78">
        <w:rPr>
          <w:bCs/>
        </w:rPr>
        <w:t>: mode of operation whereby a UE only accesses SNPNs.</w:t>
      </w:r>
    </w:p>
    <w:p w14:paraId="1D437732" w14:textId="77777777" w:rsidR="00EB45F3" w:rsidRPr="008A2D78" w:rsidRDefault="00EB45F3" w:rsidP="00EB45F3">
      <w:pPr>
        <w:rPr>
          <w:bCs/>
        </w:rPr>
      </w:pPr>
      <w:r w:rsidRPr="008A2D78">
        <w:rPr>
          <w:b/>
        </w:rPr>
        <w:t>SNPN-only cell</w:t>
      </w:r>
      <w:r w:rsidRPr="008A2D78">
        <w:rPr>
          <w:bCs/>
        </w:rPr>
        <w:t>: a cell that is only available for normal service for SNPN subscribers.</w:t>
      </w:r>
    </w:p>
    <w:p w14:paraId="16977CDE" w14:textId="77777777" w:rsidR="005426BE" w:rsidRDefault="00EB45F3" w:rsidP="005426BE">
      <w:pPr>
        <w:rPr>
          <w:ins w:id="38" w:author="Ericsson" w:date="2025-02-24T18:22:00Z" w16du:dateUtc="2025-02-24T16:22:00Z"/>
        </w:rPr>
      </w:pPr>
      <w:r w:rsidRPr="008A2D78">
        <w:rPr>
          <w:b/>
        </w:rPr>
        <w:lastRenderedPageBreak/>
        <w:t>SNPN Identity:</w:t>
      </w:r>
      <w:r w:rsidRPr="008A2D78">
        <w:rPr>
          <w:bCs/>
        </w:rPr>
        <w:t xml:space="preserve"> the </w:t>
      </w:r>
      <w:r w:rsidRPr="008A2D78">
        <w:t>identity of Stand-alone NPN defined by the pair (PLMN ID, NID).</w:t>
      </w:r>
    </w:p>
    <w:p w14:paraId="40406D9E" w14:textId="4C9E02ED" w:rsidR="00EB45F3" w:rsidRPr="008A2D78" w:rsidRDefault="005426BE" w:rsidP="005426BE">
      <w:pPr>
        <w:rPr>
          <w:bCs/>
        </w:rPr>
      </w:pPr>
      <w:ins w:id="39" w:author="Ericsson" w:date="2025-02-24T18:22:00Z" w16du:dateUtc="2025-02-24T16:22:00Z">
        <w:r w:rsidRPr="00F82D33">
          <w:rPr>
            <w:b/>
            <w:bCs/>
          </w:rPr>
          <w:t>Special Cell:</w:t>
        </w:r>
      </w:ins>
      <w:ins w:id="40" w:author="Ericsson" w:date="2025-02-24T18:23:00Z" w16du:dateUtc="2025-02-24T16:23:00Z">
        <w:r>
          <w:t xml:space="preserve"> </w:t>
        </w:r>
      </w:ins>
      <w:ins w:id="41" w:author="Ericsson" w:date="2025-02-24T18:24:00Z" w16du:dateUtc="2025-02-24T16:24:00Z">
        <w:r>
          <w:t>For Dual Connectivity operation the term Special Cell refers to the PCell of the MCG or the PSCell of the SCG, otherwise</w:t>
        </w:r>
      </w:ins>
      <w:ins w:id="42" w:author="Ericsson" w:date="2025-02-24T18:25:00Z" w16du:dateUtc="2025-02-24T16:25:00Z">
        <w:r>
          <w:t>, in case of NR Standalone,</w:t>
        </w:r>
      </w:ins>
      <w:ins w:id="43" w:author="Ericsson" w:date="2025-02-24T18:24:00Z" w16du:dateUtc="2025-02-24T16:24:00Z">
        <w:r>
          <w:t xml:space="preserve"> the term Special Cell refers to the PCell.</w:t>
        </w:r>
      </w:ins>
    </w:p>
    <w:p w14:paraId="02BA0DF6" w14:textId="77777777" w:rsidR="00EB45F3" w:rsidRPr="008A2D78" w:rsidRDefault="00EB45F3" w:rsidP="00EB45F3">
      <w:pPr>
        <w:rPr>
          <w:b/>
        </w:rPr>
      </w:pPr>
      <w:r w:rsidRPr="008A2D78">
        <w:rPr>
          <w:b/>
        </w:rPr>
        <w:t xml:space="preserve">Transmit/Receive Point: </w:t>
      </w:r>
      <w:r w:rsidRPr="008A2D78">
        <w:rPr>
          <w:bCs/>
        </w:rPr>
        <w:t>Part of the gNB transmitting and receiving radio signals to/from UE according to physical layer properties and parameters inherent to that element.</w:t>
      </w:r>
    </w:p>
    <w:p w14:paraId="36B63563" w14:textId="77777777" w:rsidR="00EB45F3" w:rsidRPr="008A2D78" w:rsidRDefault="00EB45F3" w:rsidP="00EB45F3">
      <w:r w:rsidRPr="008A2D78">
        <w:rPr>
          <w:b/>
        </w:rPr>
        <w:t>Upstream</w:t>
      </w:r>
      <w:r w:rsidRPr="008A2D78">
        <w:t>: Direction toward parent node in IAB-topology.</w:t>
      </w:r>
    </w:p>
    <w:p w14:paraId="072AF874" w14:textId="77777777" w:rsidR="00EB45F3" w:rsidRPr="008A2D78" w:rsidRDefault="00EB45F3" w:rsidP="00EB45F3">
      <w:r w:rsidRPr="008A2D78">
        <w:rPr>
          <w:b/>
        </w:rPr>
        <w:t>V2X sidelink</w:t>
      </w:r>
      <w:r w:rsidRPr="008A2D78">
        <w:rPr>
          <w:b/>
          <w:lang w:eastAsia="ko-KR"/>
        </w:rPr>
        <w:t xml:space="preserve"> communication</w:t>
      </w:r>
      <w:r w:rsidRPr="008A2D78">
        <w:t>:</w:t>
      </w:r>
      <w:r w:rsidRPr="008A2D78">
        <w:rPr>
          <w:lang w:eastAsia="ko-KR"/>
        </w:rPr>
        <w:t xml:space="preserve"> </w:t>
      </w:r>
      <w:r w:rsidRPr="008A2D78">
        <w:t>AS functionality enabling V2X communication as defined in TS 23.285 [41], between nearby UEs, using E-UTRA technology but not traversing any network node.</w:t>
      </w:r>
    </w:p>
    <w:p w14:paraId="168A2A53" w14:textId="77777777" w:rsidR="00EB45F3" w:rsidRPr="008A2D78" w:rsidRDefault="00EB45F3" w:rsidP="00EB45F3">
      <w:r w:rsidRPr="008A2D78">
        <w:rPr>
          <w:b/>
        </w:rPr>
        <w:t>Xn</w:t>
      </w:r>
      <w:r w:rsidRPr="008A2D78">
        <w:rPr>
          <w:bCs/>
        </w:rPr>
        <w:t>:</w:t>
      </w:r>
      <w:r w:rsidRPr="008A2D78">
        <w:t xml:space="preserve"> network interface between NG-RAN nodes.</w:t>
      </w:r>
    </w:p>
    <w:p w14:paraId="4D865DC3" w14:textId="77777777" w:rsidR="00EB45F3" w:rsidRPr="008A2D78" w:rsidRDefault="00EB45F3" w:rsidP="00EB45F3">
      <w:pPr>
        <w:pStyle w:val="Heading1"/>
      </w:pPr>
      <w:bookmarkStart w:id="44" w:name="_Toc20387888"/>
      <w:bookmarkStart w:id="45" w:name="_Toc29375967"/>
      <w:bookmarkStart w:id="46" w:name="_Toc37231824"/>
      <w:bookmarkStart w:id="47" w:name="_Toc46501877"/>
      <w:bookmarkStart w:id="48" w:name="_Toc51971225"/>
      <w:bookmarkStart w:id="49" w:name="_Toc52551208"/>
      <w:bookmarkStart w:id="50" w:name="_Toc185527683"/>
      <w:r w:rsidRPr="008A2D78">
        <w:t>4</w:t>
      </w:r>
      <w:r w:rsidRPr="008A2D78">
        <w:tab/>
        <w:t>Overall Architecture and Functional Split</w:t>
      </w:r>
      <w:bookmarkEnd w:id="44"/>
      <w:bookmarkEnd w:id="45"/>
      <w:bookmarkEnd w:id="46"/>
      <w:bookmarkEnd w:id="47"/>
      <w:bookmarkEnd w:id="48"/>
      <w:bookmarkEnd w:id="49"/>
      <w:bookmarkEnd w:id="50"/>
    </w:p>
    <w:p w14:paraId="36C7D0BD" w14:textId="77777777" w:rsidR="00EB45F3" w:rsidRPr="008A2D78" w:rsidRDefault="00EB45F3" w:rsidP="00EB45F3">
      <w:pPr>
        <w:pStyle w:val="Heading2"/>
      </w:pPr>
      <w:bookmarkStart w:id="51" w:name="_Toc20387889"/>
      <w:bookmarkStart w:id="52" w:name="_Toc29375968"/>
      <w:bookmarkStart w:id="53" w:name="_Toc37231825"/>
      <w:bookmarkStart w:id="54" w:name="_Toc46501878"/>
      <w:bookmarkStart w:id="55" w:name="_Toc51971226"/>
      <w:bookmarkStart w:id="56" w:name="_Toc52551209"/>
      <w:bookmarkStart w:id="57" w:name="_Toc185527684"/>
      <w:r w:rsidRPr="008A2D78">
        <w:t>4.1</w:t>
      </w:r>
      <w:r w:rsidRPr="008A2D78">
        <w:tab/>
        <w:t>Overall Architecture</w:t>
      </w:r>
      <w:bookmarkEnd w:id="51"/>
      <w:bookmarkEnd w:id="52"/>
      <w:bookmarkEnd w:id="53"/>
      <w:bookmarkEnd w:id="54"/>
      <w:bookmarkEnd w:id="55"/>
      <w:bookmarkEnd w:id="56"/>
      <w:bookmarkEnd w:id="57"/>
    </w:p>
    <w:p w14:paraId="2A9FC6C4" w14:textId="77777777" w:rsidR="00EB45F3" w:rsidRPr="008A2D78" w:rsidRDefault="00EB45F3" w:rsidP="00EB45F3">
      <w:r w:rsidRPr="008A2D78">
        <w:t>An NG-RAN node is either:</w:t>
      </w:r>
    </w:p>
    <w:p w14:paraId="4E991A74" w14:textId="77777777" w:rsidR="00EB45F3" w:rsidRPr="008A2D78" w:rsidRDefault="00EB45F3" w:rsidP="00EB45F3">
      <w:pPr>
        <w:pStyle w:val="B1"/>
      </w:pPr>
      <w:r w:rsidRPr="008A2D78">
        <w:t>-</w:t>
      </w:r>
      <w:r w:rsidRPr="008A2D78">
        <w:tab/>
        <w:t>a gNB, providing NR user plane and control plane protocol terminations towards the UE; or</w:t>
      </w:r>
    </w:p>
    <w:p w14:paraId="6298B865" w14:textId="77777777" w:rsidR="00EB45F3" w:rsidRPr="008A2D78" w:rsidRDefault="00EB45F3" w:rsidP="00EB45F3">
      <w:pPr>
        <w:pStyle w:val="B1"/>
      </w:pPr>
      <w:r w:rsidRPr="008A2D78">
        <w:t>-</w:t>
      </w:r>
      <w:r w:rsidRPr="008A2D78">
        <w:tab/>
        <w:t>an ng-eNB, providing E-UTRA user plane and control plane protocol terminations towards the UE.</w:t>
      </w:r>
    </w:p>
    <w:p w14:paraId="17E6D5E2" w14:textId="77777777" w:rsidR="00EB45F3" w:rsidRPr="008A2D78" w:rsidRDefault="00EB45F3" w:rsidP="00EB45F3">
      <w:r w:rsidRPr="008A2D78">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0DA7F4C1" w14:textId="77777777" w:rsidR="00EB45F3" w:rsidRPr="008A2D78" w:rsidRDefault="00EB45F3" w:rsidP="00EB45F3">
      <w:pPr>
        <w:pStyle w:val="NO"/>
      </w:pPr>
      <w:r w:rsidRPr="008A2D78">
        <w:t>NOTE:</w:t>
      </w:r>
      <w:r w:rsidRPr="008A2D78">
        <w:tab/>
        <w:t>The architecture and the F1 interface for a functional split are defined in TS 38.401 [4].</w:t>
      </w:r>
    </w:p>
    <w:p w14:paraId="7F6545AF" w14:textId="77777777" w:rsidR="00EB45F3" w:rsidRPr="008A2D78" w:rsidRDefault="00EB45F3" w:rsidP="00EB45F3">
      <w:r w:rsidRPr="008A2D78">
        <w:t>The NG-RAN architecture is illustrated in Figure 4.1-1 below.</w:t>
      </w:r>
    </w:p>
    <w:p w14:paraId="6B2F45E7" w14:textId="77777777" w:rsidR="00EB45F3" w:rsidRPr="008A2D78" w:rsidRDefault="00EB45F3" w:rsidP="00EB45F3">
      <w:pPr>
        <w:pStyle w:val="TH"/>
      </w:pPr>
      <w:r w:rsidRPr="008A2D78">
        <w:rPr>
          <w:noProof/>
        </w:rPr>
      </w:r>
      <w:r w:rsidR="00EB45F3" w:rsidRPr="008A2D78">
        <w:rPr>
          <w:noProof/>
        </w:rPr>
        <w:object w:dxaOrig="7631" w:dyaOrig="4316" w14:anchorId="0100B0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5" type="#_x0000_t75" alt="" style="width:381.25pt;height:3in;mso-width-percent:0;mso-height-percent:0;mso-width-percent:0;mso-height-percent:0" o:ole="">
            <v:imagedata r:id="rId15" o:title=""/>
          </v:shape>
          <o:OLEObject Type="Embed" ProgID="Visio.Drawing.11" ShapeID="_x0000_i1145" DrawAspect="Content" ObjectID="_1801939935" r:id="rId16"/>
        </w:object>
      </w:r>
    </w:p>
    <w:p w14:paraId="0F99AE60" w14:textId="77777777" w:rsidR="00EB45F3" w:rsidRPr="008A2D78" w:rsidRDefault="00EB45F3" w:rsidP="00EB45F3">
      <w:pPr>
        <w:pStyle w:val="TF"/>
      </w:pPr>
      <w:r w:rsidRPr="008A2D78">
        <w:t>Figure 4.1-1: Overall Architecture</w:t>
      </w:r>
    </w:p>
    <w:p w14:paraId="15C34B4E" w14:textId="77777777" w:rsidR="00EB45F3" w:rsidRPr="008A2D78" w:rsidRDefault="00EB45F3" w:rsidP="00EB45F3">
      <w:pPr>
        <w:pStyle w:val="Heading2"/>
      </w:pPr>
      <w:bookmarkStart w:id="58" w:name="_Toc20387890"/>
      <w:bookmarkStart w:id="59" w:name="_Toc29375969"/>
      <w:bookmarkStart w:id="60" w:name="_Toc37231826"/>
      <w:bookmarkStart w:id="61" w:name="_Toc46501879"/>
      <w:bookmarkStart w:id="62" w:name="_Toc51971227"/>
      <w:bookmarkStart w:id="63" w:name="_Toc52551210"/>
      <w:bookmarkStart w:id="64" w:name="_Toc185527685"/>
      <w:r w:rsidRPr="008A2D78">
        <w:t>4.2</w:t>
      </w:r>
      <w:r w:rsidRPr="008A2D78">
        <w:tab/>
        <w:t>Functional Split</w:t>
      </w:r>
      <w:bookmarkEnd w:id="58"/>
      <w:bookmarkEnd w:id="59"/>
      <w:bookmarkEnd w:id="60"/>
      <w:bookmarkEnd w:id="61"/>
      <w:bookmarkEnd w:id="62"/>
      <w:bookmarkEnd w:id="63"/>
      <w:bookmarkEnd w:id="64"/>
    </w:p>
    <w:p w14:paraId="002CAC2F" w14:textId="77777777" w:rsidR="00EB45F3" w:rsidRPr="008A2D78" w:rsidRDefault="00EB45F3" w:rsidP="00EB45F3">
      <w:r w:rsidRPr="008A2D78">
        <w:t xml:space="preserve">The </w:t>
      </w:r>
      <w:r w:rsidRPr="008A2D78">
        <w:rPr>
          <w:b/>
        </w:rPr>
        <w:t>gNB</w:t>
      </w:r>
      <w:r w:rsidRPr="008A2D78">
        <w:t xml:space="preserve"> and </w:t>
      </w:r>
      <w:r w:rsidRPr="008A2D78">
        <w:rPr>
          <w:b/>
          <w:bCs/>
        </w:rPr>
        <w:t>ng-eNB</w:t>
      </w:r>
      <w:r w:rsidRPr="008A2D78">
        <w:t xml:space="preserve"> host the following functions:</w:t>
      </w:r>
    </w:p>
    <w:p w14:paraId="4CD62711" w14:textId="77777777" w:rsidR="00EB45F3" w:rsidRPr="008A2D78" w:rsidRDefault="00EB45F3" w:rsidP="00EB45F3">
      <w:pPr>
        <w:pStyle w:val="B1"/>
      </w:pPr>
      <w:r w:rsidRPr="008A2D78">
        <w:lastRenderedPageBreak/>
        <w:t>-</w:t>
      </w:r>
      <w:r w:rsidRPr="008A2D78">
        <w:tab/>
        <w:t>Functions for Radio Resource Management: Radio Bearer Control, Radio Admission Control, Connection Mobility Control, Dynamic allocation of resources to UEs in uplink, downlink and sidelink (scheduling</w:t>
      </w:r>
      <w:proofErr w:type="gramStart"/>
      <w:r w:rsidRPr="008A2D78">
        <w:t>);</w:t>
      </w:r>
      <w:proofErr w:type="gramEnd"/>
    </w:p>
    <w:p w14:paraId="4EA5A685" w14:textId="77777777" w:rsidR="00EB45F3" w:rsidRPr="008A2D78" w:rsidRDefault="00EB45F3" w:rsidP="00EB45F3">
      <w:pPr>
        <w:pStyle w:val="B1"/>
      </w:pPr>
      <w:r w:rsidRPr="008A2D78">
        <w:t>-</w:t>
      </w:r>
      <w:r w:rsidRPr="008A2D78">
        <w:tab/>
        <w:t xml:space="preserve">IP and Ethernet header compression, encryption and integrity protection of </w:t>
      </w:r>
      <w:proofErr w:type="gramStart"/>
      <w:r w:rsidRPr="008A2D78">
        <w:t>data;</w:t>
      </w:r>
      <w:proofErr w:type="gramEnd"/>
    </w:p>
    <w:p w14:paraId="43F22165" w14:textId="77777777" w:rsidR="00EB45F3" w:rsidRPr="008A2D78" w:rsidRDefault="00EB45F3" w:rsidP="00EB45F3">
      <w:pPr>
        <w:pStyle w:val="B1"/>
      </w:pPr>
      <w:r w:rsidRPr="008A2D78">
        <w:t>-</w:t>
      </w:r>
      <w:r w:rsidRPr="008A2D78">
        <w:tab/>
        <w:t xml:space="preserve">Selection of an AMF at UE attachment when no routing to an AMF can be determined from the information provided by the </w:t>
      </w:r>
      <w:proofErr w:type="gramStart"/>
      <w:r w:rsidRPr="008A2D78">
        <w:t>UE;</w:t>
      </w:r>
      <w:proofErr w:type="gramEnd"/>
    </w:p>
    <w:p w14:paraId="3AF7FACE" w14:textId="77777777" w:rsidR="00EB45F3" w:rsidRPr="008A2D78" w:rsidRDefault="00EB45F3" w:rsidP="00EB45F3">
      <w:pPr>
        <w:pStyle w:val="B1"/>
      </w:pPr>
      <w:r w:rsidRPr="008A2D78">
        <w:t>-</w:t>
      </w:r>
      <w:r w:rsidRPr="008A2D78">
        <w:tab/>
        <w:t>Routing of User Plane data towards UPF(s</w:t>
      </w:r>
      <w:proofErr w:type="gramStart"/>
      <w:r w:rsidRPr="008A2D78">
        <w:t>);</w:t>
      </w:r>
      <w:proofErr w:type="gramEnd"/>
    </w:p>
    <w:p w14:paraId="565D85E1" w14:textId="77777777" w:rsidR="00EB45F3" w:rsidRPr="008A2D78" w:rsidRDefault="00EB45F3" w:rsidP="00EB45F3">
      <w:pPr>
        <w:pStyle w:val="B1"/>
      </w:pPr>
      <w:r w:rsidRPr="008A2D78">
        <w:t>-</w:t>
      </w:r>
      <w:r w:rsidRPr="008A2D78">
        <w:tab/>
        <w:t xml:space="preserve">Routing of Control Plane information towards </w:t>
      </w:r>
      <w:proofErr w:type="gramStart"/>
      <w:r w:rsidRPr="008A2D78">
        <w:t>AMF;</w:t>
      </w:r>
      <w:proofErr w:type="gramEnd"/>
    </w:p>
    <w:p w14:paraId="5CE5E8CB" w14:textId="77777777" w:rsidR="00EB45F3" w:rsidRPr="008A2D78" w:rsidRDefault="00EB45F3" w:rsidP="00EB45F3">
      <w:pPr>
        <w:pStyle w:val="B1"/>
      </w:pPr>
      <w:r w:rsidRPr="008A2D78">
        <w:t>-</w:t>
      </w:r>
      <w:r w:rsidRPr="008A2D78">
        <w:tab/>
        <w:t xml:space="preserve">Connection setup and </w:t>
      </w:r>
      <w:proofErr w:type="gramStart"/>
      <w:r w:rsidRPr="008A2D78">
        <w:t>release;</w:t>
      </w:r>
      <w:proofErr w:type="gramEnd"/>
    </w:p>
    <w:p w14:paraId="7B20AEB3" w14:textId="77777777" w:rsidR="00EB45F3" w:rsidRPr="008A2D78" w:rsidRDefault="00EB45F3" w:rsidP="00EB45F3">
      <w:pPr>
        <w:pStyle w:val="B1"/>
      </w:pPr>
      <w:r w:rsidRPr="008A2D78">
        <w:t>-</w:t>
      </w:r>
      <w:r w:rsidRPr="008A2D78">
        <w:tab/>
        <w:t xml:space="preserve">Scheduling and transmission of paging </w:t>
      </w:r>
      <w:proofErr w:type="gramStart"/>
      <w:r w:rsidRPr="008A2D78">
        <w:t>messages;</w:t>
      </w:r>
      <w:proofErr w:type="gramEnd"/>
    </w:p>
    <w:p w14:paraId="2FDB0C01" w14:textId="77777777" w:rsidR="00EB45F3" w:rsidRPr="008A2D78" w:rsidRDefault="00EB45F3" w:rsidP="00EB45F3">
      <w:pPr>
        <w:pStyle w:val="B1"/>
      </w:pPr>
      <w:r w:rsidRPr="008A2D78">
        <w:t>-</w:t>
      </w:r>
      <w:r w:rsidRPr="008A2D78">
        <w:tab/>
        <w:t>Scheduling and transmission of system broadcast information (originated from the AMF or OAM</w:t>
      </w:r>
      <w:proofErr w:type="gramStart"/>
      <w:r w:rsidRPr="008A2D78">
        <w:t>);</w:t>
      </w:r>
      <w:proofErr w:type="gramEnd"/>
    </w:p>
    <w:p w14:paraId="01684953" w14:textId="77777777" w:rsidR="00EB45F3" w:rsidRPr="008A2D78" w:rsidRDefault="00EB45F3" w:rsidP="00EB45F3">
      <w:pPr>
        <w:pStyle w:val="B1"/>
      </w:pPr>
      <w:r w:rsidRPr="008A2D78">
        <w:t>-</w:t>
      </w:r>
      <w:r w:rsidRPr="008A2D78">
        <w:tab/>
        <w:t xml:space="preserve">Measurement and measurement reporting configuration for mobility and </w:t>
      </w:r>
      <w:proofErr w:type="gramStart"/>
      <w:r w:rsidRPr="008A2D78">
        <w:t>scheduling;</w:t>
      </w:r>
      <w:proofErr w:type="gramEnd"/>
    </w:p>
    <w:p w14:paraId="18D1A928" w14:textId="77777777" w:rsidR="00EB45F3" w:rsidRPr="008A2D78" w:rsidRDefault="00EB45F3" w:rsidP="00EB45F3">
      <w:pPr>
        <w:pStyle w:val="B1"/>
        <w:rPr>
          <w:rFonts w:eastAsia="SimSun"/>
        </w:rPr>
      </w:pPr>
      <w:r w:rsidRPr="008A2D78">
        <w:t>-</w:t>
      </w:r>
      <w:r w:rsidRPr="008A2D78">
        <w:tab/>
        <w:t xml:space="preserve">Transport level packet marking in the </w:t>
      </w:r>
      <w:proofErr w:type="gramStart"/>
      <w:r w:rsidRPr="008A2D78">
        <w:t>uplink;</w:t>
      </w:r>
      <w:proofErr w:type="gramEnd"/>
    </w:p>
    <w:p w14:paraId="3E531942" w14:textId="77777777" w:rsidR="00EB45F3" w:rsidRPr="008A2D78" w:rsidRDefault="00EB45F3" w:rsidP="00EB45F3">
      <w:pPr>
        <w:pStyle w:val="B1"/>
        <w:rPr>
          <w:rFonts w:eastAsia="SimSun"/>
        </w:rPr>
      </w:pPr>
      <w:r w:rsidRPr="008A2D78">
        <w:rPr>
          <w:rFonts w:eastAsia="SimSun"/>
        </w:rPr>
        <w:t>-</w:t>
      </w:r>
      <w:r w:rsidRPr="008A2D78">
        <w:rPr>
          <w:rFonts w:eastAsia="SimSun"/>
        </w:rPr>
        <w:tab/>
      </w:r>
      <w:r w:rsidRPr="008A2D78">
        <w:t xml:space="preserve">Session </w:t>
      </w:r>
      <w:proofErr w:type="gramStart"/>
      <w:r w:rsidRPr="008A2D78">
        <w:t>Management</w:t>
      </w:r>
      <w:r w:rsidRPr="008A2D78">
        <w:rPr>
          <w:rFonts w:eastAsia="SimSun"/>
        </w:rPr>
        <w:t>;</w:t>
      </w:r>
      <w:proofErr w:type="gramEnd"/>
    </w:p>
    <w:p w14:paraId="14FCC106" w14:textId="77777777" w:rsidR="00EB45F3" w:rsidRPr="008A2D78" w:rsidRDefault="00EB45F3" w:rsidP="00EB45F3">
      <w:pPr>
        <w:pStyle w:val="B1"/>
        <w:rPr>
          <w:rFonts w:eastAsia="SimSun"/>
        </w:rPr>
      </w:pPr>
      <w:r w:rsidRPr="008A2D78">
        <w:t>-</w:t>
      </w:r>
      <w:r w:rsidRPr="008A2D78">
        <w:tab/>
      </w:r>
      <w:r w:rsidRPr="008A2D78">
        <w:rPr>
          <w:rFonts w:eastAsia="SimSun"/>
        </w:rPr>
        <w:t xml:space="preserve">Support of </w:t>
      </w:r>
      <w:r w:rsidRPr="008A2D78">
        <w:t xml:space="preserve">Network </w:t>
      </w:r>
      <w:proofErr w:type="gramStart"/>
      <w:r w:rsidRPr="008A2D78">
        <w:t>Slic</w:t>
      </w:r>
      <w:r w:rsidRPr="008A2D78">
        <w:rPr>
          <w:rFonts w:eastAsia="SimSun"/>
        </w:rPr>
        <w:t>ing;</w:t>
      </w:r>
      <w:proofErr w:type="gramEnd"/>
    </w:p>
    <w:p w14:paraId="3F85BC5A" w14:textId="77777777" w:rsidR="00EB45F3" w:rsidRPr="008A2D78" w:rsidRDefault="00EB45F3" w:rsidP="00EB45F3">
      <w:pPr>
        <w:pStyle w:val="B1"/>
        <w:rPr>
          <w:rFonts w:eastAsia="SimSun"/>
        </w:rPr>
      </w:pPr>
      <w:r w:rsidRPr="008A2D78">
        <w:t>-</w:t>
      </w:r>
      <w:r w:rsidRPr="008A2D78">
        <w:rPr>
          <w:rFonts w:eastAsia="SimSun"/>
        </w:rPr>
        <w:tab/>
        <w:t xml:space="preserve">QoS Flow management and mapping to data radio </w:t>
      </w:r>
      <w:proofErr w:type="gramStart"/>
      <w:r w:rsidRPr="008A2D78">
        <w:rPr>
          <w:rFonts w:eastAsia="SimSun"/>
        </w:rPr>
        <w:t>bearers;</w:t>
      </w:r>
      <w:proofErr w:type="gramEnd"/>
    </w:p>
    <w:p w14:paraId="089792E1" w14:textId="77777777" w:rsidR="00EB45F3" w:rsidRPr="008A2D78" w:rsidRDefault="00EB45F3" w:rsidP="00EB45F3">
      <w:pPr>
        <w:pStyle w:val="B1"/>
        <w:rPr>
          <w:rFonts w:eastAsia="SimSun"/>
        </w:rPr>
      </w:pPr>
      <w:r w:rsidRPr="008A2D78">
        <w:t>-</w:t>
      </w:r>
      <w:r w:rsidRPr="008A2D78">
        <w:tab/>
      </w:r>
      <w:r w:rsidRPr="008A2D78">
        <w:rPr>
          <w:rFonts w:eastAsia="SimSun"/>
        </w:rPr>
        <w:t>Support</w:t>
      </w:r>
      <w:r w:rsidRPr="008A2D78">
        <w:t xml:space="preserve"> of UEs in RRC_INACTIVE </w:t>
      </w:r>
      <w:proofErr w:type="gramStart"/>
      <w:r w:rsidRPr="008A2D78">
        <w:t>state</w:t>
      </w:r>
      <w:r w:rsidRPr="008A2D78">
        <w:rPr>
          <w:rFonts w:eastAsia="SimSun"/>
        </w:rPr>
        <w:t>;</w:t>
      </w:r>
      <w:proofErr w:type="gramEnd"/>
    </w:p>
    <w:p w14:paraId="39EA6E79" w14:textId="77777777" w:rsidR="00EB45F3" w:rsidRPr="008A2D78" w:rsidRDefault="00EB45F3" w:rsidP="00EB45F3">
      <w:pPr>
        <w:pStyle w:val="B1"/>
      </w:pPr>
      <w:r w:rsidRPr="008A2D78">
        <w:t>-</w:t>
      </w:r>
      <w:r w:rsidRPr="008A2D78">
        <w:rPr>
          <w:rFonts w:eastAsia="SimSun"/>
        </w:rPr>
        <w:tab/>
      </w:r>
      <w:r w:rsidRPr="008A2D78">
        <w:t xml:space="preserve">Distribution function for NAS </w:t>
      </w:r>
      <w:proofErr w:type="gramStart"/>
      <w:r w:rsidRPr="008A2D78">
        <w:t>messages;</w:t>
      </w:r>
      <w:proofErr w:type="gramEnd"/>
    </w:p>
    <w:p w14:paraId="719CDC4A" w14:textId="77777777" w:rsidR="00EB45F3" w:rsidRPr="008A2D78" w:rsidRDefault="00EB45F3" w:rsidP="00EB45F3">
      <w:pPr>
        <w:pStyle w:val="B1"/>
      </w:pPr>
      <w:r w:rsidRPr="008A2D78">
        <w:t>-</w:t>
      </w:r>
      <w:r w:rsidRPr="008A2D78">
        <w:tab/>
        <w:t xml:space="preserve">Radio access network </w:t>
      </w:r>
      <w:proofErr w:type="gramStart"/>
      <w:r w:rsidRPr="008A2D78">
        <w:t>sharing;</w:t>
      </w:r>
      <w:proofErr w:type="gramEnd"/>
    </w:p>
    <w:p w14:paraId="29BBF5E6" w14:textId="77777777" w:rsidR="00EB45F3" w:rsidRPr="008A2D78" w:rsidRDefault="00EB45F3" w:rsidP="00EB45F3">
      <w:pPr>
        <w:pStyle w:val="B1"/>
      </w:pPr>
      <w:r w:rsidRPr="008A2D78">
        <w:t>-</w:t>
      </w:r>
      <w:r w:rsidRPr="008A2D78">
        <w:tab/>
        <w:t xml:space="preserve">Dual </w:t>
      </w:r>
      <w:proofErr w:type="gramStart"/>
      <w:r w:rsidRPr="008A2D78">
        <w:t>Connectivity;</w:t>
      </w:r>
      <w:proofErr w:type="gramEnd"/>
    </w:p>
    <w:p w14:paraId="2AD54B80" w14:textId="77777777" w:rsidR="00EB45F3" w:rsidRPr="008A2D78" w:rsidRDefault="00EB45F3" w:rsidP="00EB45F3">
      <w:pPr>
        <w:pStyle w:val="B1"/>
      </w:pPr>
      <w:r w:rsidRPr="008A2D78">
        <w:t>-</w:t>
      </w:r>
      <w:r w:rsidRPr="008A2D78">
        <w:tab/>
        <w:t>Tight interworking between NR and E-</w:t>
      </w:r>
      <w:proofErr w:type="gramStart"/>
      <w:r w:rsidRPr="008A2D78">
        <w:t>UTRA;</w:t>
      </w:r>
      <w:proofErr w:type="gramEnd"/>
    </w:p>
    <w:p w14:paraId="53BE4A43" w14:textId="77777777" w:rsidR="00EB45F3" w:rsidRPr="008A2D78" w:rsidRDefault="00EB45F3" w:rsidP="00EB45F3">
      <w:pPr>
        <w:pStyle w:val="B1"/>
      </w:pPr>
      <w:r w:rsidRPr="008A2D78">
        <w:rPr>
          <w:rFonts w:eastAsia="SimSun"/>
        </w:rPr>
        <w:t>-</w:t>
      </w:r>
      <w:r w:rsidRPr="008A2D78">
        <w:rPr>
          <w:rFonts w:eastAsia="SimSun"/>
        </w:rPr>
        <w:tab/>
      </w:r>
      <w:r w:rsidRPr="008A2D78">
        <w:t xml:space="preserve">Maintain security and radio configuration for </w:t>
      </w:r>
      <w:r w:rsidRPr="008A2D78">
        <w:rPr>
          <w:rFonts w:eastAsia="SimSun"/>
        </w:rPr>
        <w:t>User</w:t>
      </w:r>
      <w:r w:rsidRPr="008A2D78">
        <w:t xml:space="preserve"> Plane CIoT 5GS Optimi</w:t>
      </w:r>
      <w:r w:rsidRPr="008A2D78">
        <w:rPr>
          <w:rFonts w:eastAsia="SimSun"/>
        </w:rPr>
        <w:t>s</w:t>
      </w:r>
      <w:r w:rsidRPr="008A2D78">
        <w:t>ation, as defined in TS 23.501</w:t>
      </w:r>
      <w:r w:rsidRPr="008A2D78">
        <w:rPr>
          <w:rFonts w:eastAsia="SimSun"/>
        </w:rPr>
        <w:t xml:space="preserve"> [3] (ng-eNB only)</w:t>
      </w:r>
      <w:r w:rsidRPr="008A2D78">
        <w:t>.</w:t>
      </w:r>
    </w:p>
    <w:p w14:paraId="4633C13C" w14:textId="77777777" w:rsidR="00EB45F3" w:rsidRPr="008A2D78" w:rsidRDefault="00EB45F3" w:rsidP="00EB45F3">
      <w:pPr>
        <w:pStyle w:val="NO"/>
      </w:pPr>
      <w:r w:rsidRPr="008A2D78">
        <w:t>NOTE 1:</w:t>
      </w:r>
      <w:bookmarkStart w:id="65" w:name="_Hlk22633693"/>
      <w:r w:rsidRPr="008A2D78">
        <w:tab/>
        <w:t>BL UE or UE in enhanced coverage</w:t>
      </w:r>
      <w:bookmarkEnd w:id="65"/>
      <w:r w:rsidRPr="008A2D78">
        <w:t xml:space="preserve"> is only supported by ng-eNB, see TS 36.300 [2].</w:t>
      </w:r>
    </w:p>
    <w:p w14:paraId="4A88ECEB" w14:textId="77777777" w:rsidR="00EB45F3" w:rsidRPr="008A2D78" w:rsidRDefault="00EB45F3" w:rsidP="00EB45F3">
      <w:pPr>
        <w:pStyle w:val="NO"/>
      </w:pPr>
      <w:r w:rsidRPr="008A2D78">
        <w:t>NOTE 2:</w:t>
      </w:r>
      <w:r w:rsidRPr="008A2D78">
        <w:tab/>
        <w:t>NB-IoT UE is only supported by ng-eNB, see TS 36.300 [2].</w:t>
      </w:r>
    </w:p>
    <w:p w14:paraId="01F5D036" w14:textId="77777777" w:rsidR="00EB45F3" w:rsidRPr="008A2D78" w:rsidRDefault="00EB45F3" w:rsidP="00EB45F3">
      <w:r w:rsidRPr="008A2D78">
        <w:t xml:space="preserve">The </w:t>
      </w:r>
      <w:r w:rsidRPr="008A2D78">
        <w:rPr>
          <w:b/>
        </w:rPr>
        <w:t>AMF</w:t>
      </w:r>
      <w:r w:rsidRPr="008A2D78">
        <w:t xml:space="preserve"> hosts the following main functions (see TS 23.501 [3]):</w:t>
      </w:r>
    </w:p>
    <w:p w14:paraId="4E415D1E" w14:textId="77777777" w:rsidR="00EB45F3" w:rsidRPr="008A2D78" w:rsidRDefault="00EB45F3" w:rsidP="00EB45F3">
      <w:pPr>
        <w:pStyle w:val="B1"/>
      </w:pPr>
      <w:r w:rsidRPr="008A2D78">
        <w:t>-</w:t>
      </w:r>
      <w:r w:rsidRPr="008A2D78">
        <w:tab/>
        <w:t xml:space="preserve">NAS signalling </w:t>
      </w:r>
      <w:proofErr w:type="gramStart"/>
      <w:r w:rsidRPr="008A2D78">
        <w:t>termination;</w:t>
      </w:r>
      <w:proofErr w:type="gramEnd"/>
    </w:p>
    <w:p w14:paraId="3C9E15E7" w14:textId="77777777" w:rsidR="00EB45F3" w:rsidRPr="008A2D78" w:rsidRDefault="00EB45F3" w:rsidP="00EB45F3">
      <w:pPr>
        <w:pStyle w:val="B1"/>
      </w:pPr>
      <w:r w:rsidRPr="008A2D78">
        <w:t>-</w:t>
      </w:r>
      <w:r w:rsidRPr="008A2D78">
        <w:tab/>
        <w:t xml:space="preserve">NAS signalling </w:t>
      </w:r>
      <w:proofErr w:type="gramStart"/>
      <w:r w:rsidRPr="008A2D78">
        <w:t>security;</w:t>
      </w:r>
      <w:proofErr w:type="gramEnd"/>
    </w:p>
    <w:p w14:paraId="17BB0CC5" w14:textId="77777777" w:rsidR="00EB45F3" w:rsidRPr="008A2D78" w:rsidRDefault="00EB45F3" w:rsidP="00EB45F3">
      <w:pPr>
        <w:pStyle w:val="B1"/>
      </w:pPr>
      <w:r w:rsidRPr="008A2D78">
        <w:t>-</w:t>
      </w:r>
      <w:r w:rsidRPr="008A2D78">
        <w:tab/>
        <w:t xml:space="preserve">AS Security </w:t>
      </w:r>
      <w:proofErr w:type="gramStart"/>
      <w:r w:rsidRPr="008A2D78">
        <w:t>control;</w:t>
      </w:r>
      <w:proofErr w:type="gramEnd"/>
    </w:p>
    <w:p w14:paraId="7DE5B0D6" w14:textId="77777777" w:rsidR="00EB45F3" w:rsidRPr="008A2D78" w:rsidRDefault="00EB45F3" w:rsidP="00EB45F3">
      <w:pPr>
        <w:pStyle w:val="B1"/>
      </w:pPr>
      <w:r w:rsidRPr="008A2D78">
        <w:t>-</w:t>
      </w:r>
      <w:r w:rsidRPr="008A2D78">
        <w:tab/>
        <w:t xml:space="preserve">Inter CN node signalling for mobility between 3GPP access </w:t>
      </w:r>
      <w:proofErr w:type="gramStart"/>
      <w:r w:rsidRPr="008A2D78">
        <w:t>networks;</w:t>
      </w:r>
      <w:proofErr w:type="gramEnd"/>
    </w:p>
    <w:p w14:paraId="6FBE08AF" w14:textId="77777777" w:rsidR="00EB45F3" w:rsidRPr="008A2D78" w:rsidRDefault="00EB45F3" w:rsidP="00EB45F3">
      <w:pPr>
        <w:pStyle w:val="B1"/>
      </w:pPr>
      <w:r w:rsidRPr="008A2D78">
        <w:t>-</w:t>
      </w:r>
      <w:r w:rsidRPr="008A2D78">
        <w:tab/>
        <w:t>Idle mode UE Reachability (including control and execution of paging retransmission</w:t>
      </w:r>
      <w:proofErr w:type="gramStart"/>
      <w:r w:rsidRPr="008A2D78">
        <w:t>);</w:t>
      </w:r>
      <w:proofErr w:type="gramEnd"/>
    </w:p>
    <w:p w14:paraId="68602705" w14:textId="77777777" w:rsidR="00EB45F3" w:rsidRPr="008A2D78" w:rsidRDefault="00EB45F3" w:rsidP="00EB45F3">
      <w:pPr>
        <w:pStyle w:val="B1"/>
      </w:pPr>
      <w:r w:rsidRPr="008A2D78">
        <w:t>-</w:t>
      </w:r>
      <w:r w:rsidRPr="008A2D78">
        <w:tab/>
        <w:t xml:space="preserve">Registration Area </w:t>
      </w:r>
      <w:proofErr w:type="gramStart"/>
      <w:r w:rsidRPr="008A2D78">
        <w:t>management;</w:t>
      </w:r>
      <w:proofErr w:type="gramEnd"/>
    </w:p>
    <w:p w14:paraId="4BC5D7FD" w14:textId="77777777" w:rsidR="00EB45F3" w:rsidRPr="008A2D78" w:rsidRDefault="00EB45F3" w:rsidP="00EB45F3">
      <w:pPr>
        <w:pStyle w:val="B1"/>
      </w:pPr>
      <w:r w:rsidRPr="008A2D78">
        <w:t>-</w:t>
      </w:r>
      <w:r w:rsidRPr="008A2D78">
        <w:tab/>
      </w:r>
      <w:r w:rsidRPr="008A2D78">
        <w:rPr>
          <w:rFonts w:eastAsia="SimSun"/>
        </w:rPr>
        <w:t xml:space="preserve">Support of intra-system and inter-system </w:t>
      </w:r>
      <w:proofErr w:type="gramStart"/>
      <w:r w:rsidRPr="008A2D78">
        <w:rPr>
          <w:rFonts w:eastAsia="SimSun"/>
        </w:rPr>
        <w:t>mobility</w:t>
      </w:r>
      <w:r w:rsidRPr="008A2D78">
        <w:t>;</w:t>
      </w:r>
      <w:proofErr w:type="gramEnd"/>
    </w:p>
    <w:p w14:paraId="7FFBD155" w14:textId="77777777" w:rsidR="00EB45F3" w:rsidRPr="008A2D78" w:rsidRDefault="00EB45F3" w:rsidP="00EB45F3">
      <w:pPr>
        <w:pStyle w:val="B1"/>
      </w:pPr>
      <w:r w:rsidRPr="008A2D78">
        <w:t>-</w:t>
      </w:r>
      <w:r w:rsidRPr="008A2D78">
        <w:tab/>
        <w:t xml:space="preserve">Access </w:t>
      </w:r>
      <w:proofErr w:type="gramStart"/>
      <w:r w:rsidRPr="008A2D78">
        <w:t>Authentication;</w:t>
      </w:r>
      <w:proofErr w:type="gramEnd"/>
    </w:p>
    <w:p w14:paraId="7A9AB491" w14:textId="77777777" w:rsidR="00EB45F3" w:rsidRPr="008A2D78" w:rsidRDefault="00EB45F3" w:rsidP="00EB45F3">
      <w:pPr>
        <w:pStyle w:val="B1"/>
      </w:pPr>
      <w:r w:rsidRPr="008A2D78">
        <w:t>-</w:t>
      </w:r>
      <w:r w:rsidRPr="008A2D78">
        <w:tab/>
        <w:t xml:space="preserve">Access Authorization including check of roaming </w:t>
      </w:r>
      <w:proofErr w:type="gramStart"/>
      <w:r w:rsidRPr="008A2D78">
        <w:t>rights;</w:t>
      </w:r>
      <w:proofErr w:type="gramEnd"/>
    </w:p>
    <w:p w14:paraId="1C0E2746" w14:textId="77777777" w:rsidR="00EB45F3" w:rsidRPr="008A2D78" w:rsidRDefault="00EB45F3" w:rsidP="00EB45F3">
      <w:pPr>
        <w:pStyle w:val="B1"/>
        <w:rPr>
          <w:lang w:eastAsia="ko-KR"/>
        </w:rPr>
      </w:pPr>
      <w:r w:rsidRPr="008A2D78">
        <w:rPr>
          <w:rFonts w:eastAsia="Malgun Gothic"/>
          <w:lang w:eastAsia="ko-KR"/>
        </w:rPr>
        <w:t>-</w:t>
      </w:r>
      <w:r w:rsidRPr="008A2D78">
        <w:rPr>
          <w:rFonts w:eastAsia="Malgun Gothic"/>
          <w:lang w:eastAsia="ko-KR"/>
        </w:rPr>
        <w:tab/>
      </w:r>
      <w:r w:rsidRPr="008A2D78">
        <w:rPr>
          <w:lang w:eastAsia="ko-KR"/>
        </w:rPr>
        <w:t>Mobility management control (subscription and policies</w:t>
      </w:r>
      <w:proofErr w:type="gramStart"/>
      <w:r w:rsidRPr="008A2D78">
        <w:rPr>
          <w:lang w:eastAsia="ko-KR"/>
        </w:rPr>
        <w:t>);</w:t>
      </w:r>
      <w:proofErr w:type="gramEnd"/>
    </w:p>
    <w:p w14:paraId="66056100" w14:textId="77777777" w:rsidR="00EB45F3" w:rsidRPr="008A2D78" w:rsidRDefault="00EB45F3" w:rsidP="00EB45F3">
      <w:pPr>
        <w:pStyle w:val="B1"/>
        <w:rPr>
          <w:rFonts w:eastAsia="SimSun"/>
        </w:rPr>
      </w:pPr>
      <w:r w:rsidRPr="008A2D78">
        <w:lastRenderedPageBreak/>
        <w:t>-</w:t>
      </w:r>
      <w:r w:rsidRPr="008A2D78">
        <w:tab/>
      </w:r>
      <w:r w:rsidRPr="008A2D78">
        <w:rPr>
          <w:rFonts w:eastAsia="SimSun"/>
        </w:rPr>
        <w:t xml:space="preserve">Support of </w:t>
      </w:r>
      <w:r w:rsidRPr="008A2D78">
        <w:t xml:space="preserve">Network </w:t>
      </w:r>
      <w:proofErr w:type="gramStart"/>
      <w:r w:rsidRPr="008A2D78">
        <w:rPr>
          <w:rFonts w:eastAsia="SimSun"/>
        </w:rPr>
        <w:t>S</w:t>
      </w:r>
      <w:r w:rsidRPr="008A2D78">
        <w:t>lic</w:t>
      </w:r>
      <w:r w:rsidRPr="008A2D78">
        <w:rPr>
          <w:rFonts w:eastAsia="SimSun"/>
        </w:rPr>
        <w:t>ing;</w:t>
      </w:r>
      <w:proofErr w:type="gramEnd"/>
    </w:p>
    <w:p w14:paraId="77671C28" w14:textId="77777777" w:rsidR="00EB45F3" w:rsidRPr="008A2D78" w:rsidRDefault="00EB45F3" w:rsidP="00EB45F3">
      <w:pPr>
        <w:pStyle w:val="B1"/>
        <w:rPr>
          <w:rFonts w:eastAsia="SimSun"/>
        </w:rPr>
      </w:pPr>
      <w:r w:rsidRPr="008A2D78">
        <w:rPr>
          <w:rFonts w:eastAsia="SimSun"/>
        </w:rPr>
        <w:t>-</w:t>
      </w:r>
      <w:r w:rsidRPr="008A2D78">
        <w:rPr>
          <w:rFonts w:eastAsia="SimSun"/>
        </w:rPr>
        <w:tab/>
      </w:r>
      <w:r w:rsidRPr="008A2D78">
        <w:t>SMF selection</w:t>
      </w:r>
      <w:r w:rsidRPr="008A2D78">
        <w:rPr>
          <w:rFonts w:eastAsia="SimSun"/>
        </w:rPr>
        <w:t>.</w:t>
      </w:r>
    </w:p>
    <w:p w14:paraId="49B01E98" w14:textId="77777777" w:rsidR="00EB45F3" w:rsidRPr="008A2D78" w:rsidRDefault="00EB45F3" w:rsidP="00EB45F3">
      <w:pPr>
        <w:pStyle w:val="B1"/>
        <w:rPr>
          <w:rFonts w:eastAsia="SimSun"/>
        </w:rPr>
      </w:pPr>
      <w:r w:rsidRPr="008A2D78">
        <w:rPr>
          <w:rFonts w:eastAsia="SimSun"/>
        </w:rPr>
        <w:t>-</w:t>
      </w:r>
      <w:r w:rsidRPr="008A2D78">
        <w:rPr>
          <w:rFonts w:eastAsia="SimSun"/>
        </w:rPr>
        <w:tab/>
        <w:t xml:space="preserve">Selection of CIoT 5GS </w:t>
      </w:r>
      <w:proofErr w:type="gramStart"/>
      <w:r w:rsidRPr="008A2D78">
        <w:rPr>
          <w:rFonts w:eastAsia="SimSun"/>
        </w:rPr>
        <w:t>optimisations;</w:t>
      </w:r>
      <w:proofErr w:type="gramEnd"/>
    </w:p>
    <w:p w14:paraId="04929500" w14:textId="77777777" w:rsidR="00EB45F3" w:rsidRPr="008A2D78" w:rsidRDefault="00EB45F3" w:rsidP="00EB45F3">
      <w:r w:rsidRPr="008A2D78">
        <w:t xml:space="preserve">The </w:t>
      </w:r>
      <w:r w:rsidRPr="008A2D78">
        <w:rPr>
          <w:b/>
        </w:rPr>
        <w:t>UPF</w:t>
      </w:r>
      <w:r w:rsidRPr="008A2D78">
        <w:t xml:space="preserve"> hosts the following main functions (see TS 23.501 [3]):</w:t>
      </w:r>
    </w:p>
    <w:p w14:paraId="066AC412" w14:textId="77777777" w:rsidR="00EB45F3" w:rsidRPr="008A2D78" w:rsidRDefault="00EB45F3" w:rsidP="00EB45F3">
      <w:pPr>
        <w:pStyle w:val="B1"/>
      </w:pPr>
      <w:r w:rsidRPr="008A2D78">
        <w:t>-</w:t>
      </w:r>
      <w:r w:rsidRPr="008A2D78">
        <w:tab/>
        <w:t>Anchor point for Intra-/Inter-RAT mobility (when applicable</w:t>
      </w:r>
      <w:proofErr w:type="gramStart"/>
      <w:r w:rsidRPr="008A2D78">
        <w:t>);</w:t>
      </w:r>
      <w:proofErr w:type="gramEnd"/>
    </w:p>
    <w:p w14:paraId="48F09A50" w14:textId="77777777" w:rsidR="00EB45F3" w:rsidRPr="008A2D78" w:rsidRDefault="00EB45F3" w:rsidP="00EB45F3">
      <w:pPr>
        <w:pStyle w:val="B1"/>
      </w:pPr>
      <w:r w:rsidRPr="008A2D78">
        <w:t>-</w:t>
      </w:r>
      <w:r w:rsidRPr="008A2D78">
        <w:tab/>
        <w:t xml:space="preserve">External PDU session point of interconnect to Data </w:t>
      </w:r>
      <w:proofErr w:type="gramStart"/>
      <w:r w:rsidRPr="008A2D78">
        <w:t>Network;</w:t>
      </w:r>
      <w:proofErr w:type="gramEnd"/>
    </w:p>
    <w:p w14:paraId="515CDC9B" w14:textId="77777777" w:rsidR="00EB45F3" w:rsidRPr="008A2D78" w:rsidRDefault="00EB45F3" w:rsidP="00EB45F3">
      <w:pPr>
        <w:pStyle w:val="B1"/>
      </w:pPr>
      <w:r w:rsidRPr="008A2D78">
        <w:t>-</w:t>
      </w:r>
      <w:r w:rsidRPr="008A2D78">
        <w:tab/>
        <w:t xml:space="preserve">Packet routing &amp; </w:t>
      </w:r>
      <w:proofErr w:type="gramStart"/>
      <w:r w:rsidRPr="008A2D78">
        <w:t>forwarding;</w:t>
      </w:r>
      <w:proofErr w:type="gramEnd"/>
    </w:p>
    <w:p w14:paraId="72881593" w14:textId="77777777" w:rsidR="00EB45F3" w:rsidRPr="008A2D78" w:rsidRDefault="00EB45F3" w:rsidP="00EB45F3">
      <w:pPr>
        <w:pStyle w:val="B1"/>
      </w:pPr>
      <w:r w:rsidRPr="008A2D78">
        <w:t>-</w:t>
      </w:r>
      <w:r w:rsidRPr="008A2D78">
        <w:tab/>
        <w:t xml:space="preserve">Packet inspection and User plane part of Policy rule </w:t>
      </w:r>
      <w:proofErr w:type="gramStart"/>
      <w:r w:rsidRPr="008A2D78">
        <w:t>enforcement;</w:t>
      </w:r>
      <w:proofErr w:type="gramEnd"/>
    </w:p>
    <w:p w14:paraId="69B09E7D" w14:textId="77777777" w:rsidR="00EB45F3" w:rsidRPr="008A2D78" w:rsidRDefault="00EB45F3" w:rsidP="00EB45F3">
      <w:pPr>
        <w:pStyle w:val="B1"/>
      </w:pPr>
      <w:r w:rsidRPr="008A2D78">
        <w:t>-</w:t>
      </w:r>
      <w:r w:rsidRPr="008A2D78">
        <w:tab/>
        <w:t xml:space="preserve">Traffic usage </w:t>
      </w:r>
      <w:proofErr w:type="gramStart"/>
      <w:r w:rsidRPr="008A2D78">
        <w:t>reporting;</w:t>
      </w:r>
      <w:proofErr w:type="gramEnd"/>
    </w:p>
    <w:p w14:paraId="37BD0571" w14:textId="77777777" w:rsidR="00EB45F3" w:rsidRPr="008A2D78" w:rsidRDefault="00EB45F3" w:rsidP="00EB45F3">
      <w:pPr>
        <w:pStyle w:val="B1"/>
      </w:pPr>
      <w:r w:rsidRPr="008A2D78">
        <w:t>-</w:t>
      </w:r>
      <w:r w:rsidRPr="008A2D78">
        <w:tab/>
        <w:t xml:space="preserve">Uplink classifier to support routing traffic flows to a data </w:t>
      </w:r>
      <w:proofErr w:type="gramStart"/>
      <w:r w:rsidRPr="008A2D78">
        <w:t>network;</w:t>
      </w:r>
      <w:proofErr w:type="gramEnd"/>
    </w:p>
    <w:p w14:paraId="69868655" w14:textId="77777777" w:rsidR="00EB45F3" w:rsidRPr="008A2D78" w:rsidRDefault="00EB45F3" w:rsidP="00EB45F3">
      <w:pPr>
        <w:pStyle w:val="B1"/>
      </w:pPr>
      <w:r w:rsidRPr="008A2D78">
        <w:t>-</w:t>
      </w:r>
      <w:r w:rsidRPr="008A2D78">
        <w:tab/>
        <w:t xml:space="preserve">Branching point to support multi-homed PDU </w:t>
      </w:r>
      <w:proofErr w:type="gramStart"/>
      <w:r w:rsidRPr="008A2D78">
        <w:t>session;</w:t>
      </w:r>
      <w:proofErr w:type="gramEnd"/>
    </w:p>
    <w:p w14:paraId="68DC5340" w14:textId="77777777" w:rsidR="00EB45F3" w:rsidRPr="008A2D78" w:rsidRDefault="00EB45F3" w:rsidP="00EB45F3">
      <w:pPr>
        <w:pStyle w:val="B1"/>
      </w:pPr>
      <w:r w:rsidRPr="008A2D78">
        <w:t>-</w:t>
      </w:r>
      <w:r w:rsidRPr="008A2D78">
        <w:tab/>
        <w:t xml:space="preserve">QoS handling for user plane, e.g. packet filtering, gating, UL/DL rate </w:t>
      </w:r>
      <w:proofErr w:type="gramStart"/>
      <w:r w:rsidRPr="008A2D78">
        <w:t>enforcement;</w:t>
      </w:r>
      <w:proofErr w:type="gramEnd"/>
    </w:p>
    <w:p w14:paraId="6772BF6D" w14:textId="77777777" w:rsidR="00EB45F3" w:rsidRPr="008A2D78" w:rsidRDefault="00EB45F3" w:rsidP="00EB45F3">
      <w:pPr>
        <w:pStyle w:val="B1"/>
      </w:pPr>
      <w:r w:rsidRPr="008A2D78">
        <w:t>-</w:t>
      </w:r>
      <w:r w:rsidRPr="008A2D78">
        <w:tab/>
        <w:t>Uplink Traffic verification (SDF to QoS flow mapping</w:t>
      </w:r>
      <w:proofErr w:type="gramStart"/>
      <w:r w:rsidRPr="008A2D78">
        <w:t>);</w:t>
      </w:r>
      <w:proofErr w:type="gramEnd"/>
    </w:p>
    <w:p w14:paraId="38269822" w14:textId="77777777" w:rsidR="00EB45F3" w:rsidRPr="008A2D78" w:rsidRDefault="00EB45F3" w:rsidP="00EB45F3">
      <w:pPr>
        <w:pStyle w:val="B1"/>
      </w:pPr>
      <w:r w:rsidRPr="008A2D78">
        <w:t>-</w:t>
      </w:r>
      <w:r w:rsidRPr="008A2D78">
        <w:tab/>
        <w:t>Downlink packet buffering and downlink data notification triggering.</w:t>
      </w:r>
    </w:p>
    <w:p w14:paraId="3BA71A88" w14:textId="77777777" w:rsidR="00EB45F3" w:rsidRPr="008A2D78" w:rsidRDefault="00EB45F3" w:rsidP="00EB45F3">
      <w:r w:rsidRPr="008A2D78">
        <w:t>The Session Management function (</w:t>
      </w:r>
      <w:r w:rsidRPr="008A2D78">
        <w:rPr>
          <w:b/>
        </w:rPr>
        <w:t>SMF</w:t>
      </w:r>
      <w:r w:rsidRPr="008A2D78">
        <w:t>) hosts the following main functions (see TS 23.501 [3]):</w:t>
      </w:r>
    </w:p>
    <w:p w14:paraId="14B1A681" w14:textId="77777777" w:rsidR="00EB45F3" w:rsidRPr="008A2D78" w:rsidRDefault="00EB45F3" w:rsidP="00EB45F3">
      <w:pPr>
        <w:pStyle w:val="B1"/>
      </w:pPr>
      <w:r w:rsidRPr="008A2D78">
        <w:t>-</w:t>
      </w:r>
      <w:r w:rsidRPr="008A2D78">
        <w:tab/>
        <w:t xml:space="preserve">Session </w:t>
      </w:r>
      <w:proofErr w:type="gramStart"/>
      <w:r w:rsidRPr="008A2D78">
        <w:t>Management;</w:t>
      </w:r>
      <w:proofErr w:type="gramEnd"/>
    </w:p>
    <w:p w14:paraId="7E4D6732" w14:textId="77777777" w:rsidR="00EB45F3" w:rsidRPr="008A2D78" w:rsidRDefault="00EB45F3" w:rsidP="00EB45F3">
      <w:pPr>
        <w:pStyle w:val="B1"/>
      </w:pPr>
      <w:r w:rsidRPr="008A2D78">
        <w:t>-</w:t>
      </w:r>
      <w:r w:rsidRPr="008A2D78">
        <w:tab/>
        <w:t xml:space="preserve">UE IP address allocation and </w:t>
      </w:r>
      <w:proofErr w:type="gramStart"/>
      <w:r w:rsidRPr="008A2D78">
        <w:t>management;</w:t>
      </w:r>
      <w:proofErr w:type="gramEnd"/>
    </w:p>
    <w:p w14:paraId="7A7CDC2D" w14:textId="77777777" w:rsidR="00EB45F3" w:rsidRPr="008A2D78" w:rsidRDefault="00EB45F3" w:rsidP="00EB45F3">
      <w:pPr>
        <w:pStyle w:val="B1"/>
      </w:pPr>
      <w:r w:rsidRPr="008A2D78">
        <w:t>-</w:t>
      </w:r>
      <w:r w:rsidRPr="008A2D78">
        <w:tab/>
        <w:t xml:space="preserve">Selection and control of UP </w:t>
      </w:r>
      <w:proofErr w:type="gramStart"/>
      <w:r w:rsidRPr="008A2D78">
        <w:t>function;</w:t>
      </w:r>
      <w:proofErr w:type="gramEnd"/>
    </w:p>
    <w:p w14:paraId="2317A3A9" w14:textId="77777777" w:rsidR="00EB45F3" w:rsidRPr="008A2D78" w:rsidRDefault="00EB45F3" w:rsidP="00EB45F3">
      <w:pPr>
        <w:pStyle w:val="B1"/>
      </w:pPr>
      <w:r w:rsidRPr="008A2D78">
        <w:t>-</w:t>
      </w:r>
      <w:r w:rsidRPr="008A2D78">
        <w:tab/>
        <w:t xml:space="preserve">Configures traffic steering at UPF to route traffic to proper </w:t>
      </w:r>
      <w:proofErr w:type="gramStart"/>
      <w:r w:rsidRPr="008A2D78">
        <w:t>destination;</w:t>
      </w:r>
      <w:proofErr w:type="gramEnd"/>
    </w:p>
    <w:p w14:paraId="5CEE40DE" w14:textId="77777777" w:rsidR="00EB45F3" w:rsidRPr="008A2D78" w:rsidRDefault="00EB45F3" w:rsidP="00EB45F3">
      <w:pPr>
        <w:pStyle w:val="B1"/>
      </w:pPr>
      <w:r w:rsidRPr="008A2D78">
        <w:t>-</w:t>
      </w:r>
      <w:r w:rsidRPr="008A2D78">
        <w:tab/>
        <w:t xml:space="preserve">Control part of policy enforcement and </w:t>
      </w:r>
      <w:proofErr w:type="gramStart"/>
      <w:r w:rsidRPr="008A2D78">
        <w:t>QoS;</w:t>
      </w:r>
      <w:proofErr w:type="gramEnd"/>
    </w:p>
    <w:p w14:paraId="3B3B6083" w14:textId="77777777" w:rsidR="00EB45F3" w:rsidRPr="008A2D78" w:rsidRDefault="00EB45F3" w:rsidP="00EB45F3">
      <w:pPr>
        <w:pStyle w:val="B1"/>
      </w:pPr>
      <w:r w:rsidRPr="008A2D78">
        <w:t>-</w:t>
      </w:r>
      <w:r w:rsidRPr="008A2D78">
        <w:tab/>
        <w:t>Downlink Data Notification.</w:t>
      </w:r>
    </w:p>
    <w:p w14:paraId="6FF24F96" w14:textId="77777777" w:rsidR="00EB45F3" w:rsidRPr="008A2D78" w:rsidRDefault="00EB45F3" w:rsidP="00EB45F3">
      <w:r w:rsidRPr="008A2D78">
        <w:t>This is summarized on the figure below where yellow boxes depict the logical nodes and white boxes depict the main functions.</w:t>
      </w:r>
    </w:p>
    <w:p w14:paraId="3DE43111" w14:textId="77777777" w:rsidR="00EB45F3" w:rsidRPr="008A2D78" w:rsidRDefault="00EB45F3" w:rsidP="00EB45F3">
      <w:pPr>
        <w:pStyle w:val="TH"/>
      </w:pPr>
      <w:r w:rsidRPr="008A2D78">
        <w:rPr>
          <w:noProof/>
        </w:rPr>
      </w:r>
      <w:r w:rsidR="00EB45F3" w:rsidRPr="008A2D78">
        <w:rPr>
          <w:noProof/>
        </w:rPr>
        <w:object w:dxaOrig="7000" w:dyaOrig="4326" w14:anchorId="29842128">
          <v:shape id="_x0000_i1146" type="#_x0000_t75" alt="" style="width:350.45pt;height:3in;mso-width-percent:0;mso-height-percent:0;mso-width-percent:0;mso-height-percent:0" o:ole="">
            <v:imagedata r:id="rId17" o:title=""/>
          </v:shape>
          <o:OLEObject Type="Embed" ProgID="Visio.Drawing.11" ShapeID="_x0000_i1146" DrawAspect="Content" ObjectID="_1801939936" r:id="rId18"/>
        </w:object>
      </w:r>
    </w:p>
    <w:p w14:paraId="763B3183" w14:textId="77777777" w:rsidR="00EB45F3" w:rsidRPr="008A2D78" w:rsidRDefault="00EB45F3" w:rsidP="00EB45F3">
      <w:pPr>
        <w:pStyle w:val="TF"/>
      </w:pPr>
      <w:r w:rsidRPr="008A2D78">
        <w:t>Figure 4.2-1: Functional Split between NG-RAN and 5GC</w:t>
      </w:r>
    </w:p>
    <w:p w14:paraId="57E774B6" w14:textId="77777777" w:rsidR="00EB45F3" w:rsidRPr="008A2D78" w:rsidRDefault="00EB45F3" w:rsidP="00EB45F3">
      <w:pPr>
        <w:pStyle w:val="Heading2"/>
      </w:pPr>
      <w:bookmarkStart w:id="66" w:name="_Toc20387891"/>
      <w:bookmarkStart w:id="67" w:name="_Toc29375970"/>
      <w:bookmarkStart w:id="68" w:name="_Toc37231827"/>
      <w:bookmarkStart w:id="69" w:name="_Toc46501880"/>
      <w:bookmarkStart w:id="70" w:name="_Toc51971228"/>
      <w:bookmarkStart w:id="71" w:name="_Toc52551211"/>
      <w:bookmarkStart w:id="72" w:name="_Toc185527686"/>
      <w:r w:rsidRPr="008A2D78">
        <w:t>4.3</w:t>
      </w:r>
      <w:r w:rsidRPr="008A2D78">
        <w:tab/>
        <w:t>Network Interfaces</w:t>
      </w:r>
      <w:bookmarkEnd w:id="66"/>
      <w:bookmarkEnd w:id="67"/>
      <w:bookmarkEnd w:id="68"/>
      <w:bookmarkEnd w:id="69"/>
      <w:bookmarkEnd w:id="70"/>
      <w:bookmarkEnd w:id="71"/>
      <w:bookmarkEnd w:id="72"/>
    </w:p>
    <w:p w14:paraId="65754933" w14:textId="77777777" w:rsidR="00EB45F3" w:rsidRPr="008A2D78" w:rsidRDefault="00EB45F3" w:rsidP="00EB45F3">
      <w:pPr>
        <w:pStyle w:val="Heading3"/>
      </w:pPr>
      <w:bookmarkStart w:id="73" w:name="_Toc20387892"/>
      <w:bookmarkStart w:id="74" w:name="_Toc29375971"/>
      <w:bookmarkStart w:id="75" w:name="_Toc37231828"/>
      <w:bookmarkStart w:id="76" w:name="_Toc46501881"/>
      <w:bookmarkStart w:id="77" w:name="_Toc51971229"/>
      <w:bookmarkStart w:id="78" w:name="_Toc52551212"/>
      <w:bookmarkStart w:id="79" w:name="_Toc185527687"/>
      <w:r w:rsidRPr="008A2D78">
        <w:t>4.3.1</w:t>
      </w:r>
      <w:r w:rsidRPr="008A2D78">
        <w:tab/>
        <w:t>NG Interface</w:t>
      </w:r>
      <w:bookmarkEnd w:id="73"/>
      <w:bookmarkEnd w:id="74"/>
      <w:bookmarkEnd w:id="75"/>
      <w:bookmarkEnd w:id="76"/>
      <w:bookmarkEnd w:id="77"/>
      <w:bookmarkEnd w:id="78"/>
      <w:bookmarkEnd w:id="79"/>
    </w:p>
    <w:p w14:paraId="5F86169F" w14:textId="77777777" w:rsidR="00EB45F3" w:rsidRPr="008A2D78" w:rsidRDefault="00EB45F3" w:rsidP="00EB45F3">
      <w:pPr>
        <w:pStyle w:val="Heading4"/>
      </w:pPr>
      <w:bookmarkStart w:id="80" w:name="_Toc20387893"/>
      <w:bookmarkStart w:id="81" w:name="_Toc29375972"/>
      <w:bookmarkStart w:id="82" w:name="_Toc37231829"/>
      <w:bookmarkStart w:id="83" w:name="_Toc46501882"/>
      <w:bookmarkStart w:id="84" w:name="_Toc51971230"/>
      <w:bookmarkStart w:id="85" w:name="_Toc52551213"/>
      <w:bookmarkStart w:id="86" w:name="_Toc185527688"/>
      <w:r w:rsidRPr="008A2D78">
        <w:t>4.3.1.1</w:t>
      </w:r>
      <w:r w:rsidRPr="008A2D78">
        <w:tab/>
        <w:t>NG User Plane</w:t>
      </w:r>
      <w:bookmarkEnd w:id="80"/>
      <w:bookmarkEnd w:id="81"/>
      <w:bookmarkEnd w:id="82"/>
      <w:bookmarkEnd w:id="83"/>
      <w:bookmarkEnd w:id="84"/>
      <w:bookmarkEnd w:id="85"/>
      <w:bookmarkEnd w:id="86"/>
    </w:p>
    <w:p w14:paraId="361EBD96" w14:textId="77777777" w:rsidR="00EB45F3" w:rsidRPr="008A2D78" w:rsidRDefault="00EB45F3" w:rsidP="00EB45F3">
      <w:r w:rsidRPr="008A2D78">
        <w:t xml:space="preserve">The NG user plane interface (NG-U) is defined between the NG-RAN node and the UPF. </w:t>
      </w:r>
      <w:r w:rsidRPr="008A2D78">
        <w:rPr>
          <w:rFonts w:eastAsia="SimSun"/>
        </w:rPr>
        <w:t xml:space="preserve">The user plane protocol stack of the NG interface is shown on Figure 4.3.1.1-1. </w:t>
      </w:r>
      <w:r w:rsidRPr="008A2D78">
        <w:t>The transport network layer is built on IP transport and GTP-U is used on top of UDP/IP to carry the user plane PDUs between the NG-RAN node and the UPF.</w:t>
      </w:r>
    </w:p>
    <w:p w14:paraId="545BE594" w14:textId="77777777" w:rsidR="00EB45F3" w:rsidRPr="008A2D78" w:rsidRDefault="00EB45F3" w:rsidP="00EB45F3">
      <w:pPr>
        <w:pStyle w:val="TH"/>
      </w:pPr>
      <w:r w:rsidRPr="008A2D78">
        <w:rPr>
          <w:noProof/>
        </w:rPr>
      </w:r>
      <w:r w:rsidR="00EB45F3" w:rsidRPr="008A2D78">
        <w:rPr>
          <w:noProof/>
        </w:rPr>
        <w:object w:dxaOrig="1615" w:dyaOrig="3174" w14:anchorId="7C7414EA">
          <v:shape id="_x0000_i1147" type="#_x0000_t75" alt="" style="width:81.1pt;height:159.2pt;mso-width-percent:0;mso-height-percent:0;mso-width-percent:0;mso-height-percent:0" o:ole="">
            <v:imagedata r:id="rId19" o:title=""/>
          </v:shape>
          <o:OLEObject Type="Embed" ProgID="Visio.Drawing.11" ShapeID="_x0000_i1147" DrawAspect="Content" ObjectID="_1801939937" r:id="rId20"/>
        </w:object>
      </w:r>
    </w:p>
    <w:p w14:paraId="6483408C" w14:textId="77777777" w:rsidR="00EB45F3" w:rsidRPr="008A2D78" w:rsidRDefault="00EB45F3" w:rsidP="00EB45F3">
      <w:pPr>
        <w:pStyle w:val="TF"/>
      </w:pPr>
      <w:r w:rsidRPr="008A2D78">
        <w:t xml:space="preserve">Figure </w:t>
      </w:r>
      <w:r w:rsidRPr="008A2D78">
        <w:rPr>
          <w:rFonts w:eastAsia="SimSun"/>
        </w:rPr>
        <w:t>4.3.1.1-1</w:t>
      </w:r>
      <w:r w:rsidRPr="008A2D78">
        <w:t xml:space="preserve">: </w:t>
      </w:r>
      <w:r w:rsidRPr="008A2D78">
        <w:rPr>
          <w:rFonts w:eastAsia="SimSun"/>
        </w:rPr>
        <w:t>NG</w:t>
      </w:r>
      <w:r w:rsidRPr="008A2D78">
        <w:t>-</w:t>
      </w:r>
      <w:r w:rsidRPr="008A2D78">
        <w:rPr>
          <w:rFonts w:eastAsia="SimSun"/>
        </w:rPr>
        <w:t>U</w:t>
      </w:r>
      <w:r w:rsidRPr="008A2D78">
        <w:t xml:space="preserve"> Protocol Stack</w:t>
      </w:r>
    </w:p>
    <w:p w14:paraId="1A501646" w14:textId="77777777" w:rsidR="00EB45F3" w:rsidRPr="008A2D78" w:rsidRDefault="00EB45F3" w:rsidP="00EB45F3">
      <w:r w:rsidRPr="008A2D78">
        <w:t>NG-U provides non-guaranteed delivery of user plane PDUs between the NG-RAN node and the UPF.</w:t>
      </w:r>
    </w:p>
    <w:p w14:paraId="0D7345FD" w14:textId="77777777" w:rsidR="00EB45F3" w:rsidRPr="008A2D78" w:rsidRDefault="00EB45F3" w:rsidP="00EB45F3">
      <w:r w:rsidRPr="008A2D78">
        <w:t>Further details of NG-U can be found in TS 38.410 [16].</w:t>
      </w:r>
    </w:p>
    <w:p w14:paraId="1A50A420" w14:textId="77777777" w:rsidR="00EB45F3" w:rsidRPr="008A2D78" w:rsidRDefault="00EB45F3" w:rsidP="00EB45F3">
      <w:pPr>
        <w:pStyle w:val="Heading4"/>
      </w:pPr>
      <w:bookmarkStart w:id="87" w:name="_Toc20387894"/>
      <w:bookmarkStart w:id="88" w:name="_Toc29375973"/>
      <w:bookmarkStart w:id="89" w:name="_Toc37231830"/>
      <w:bookmarkStart w:id="90" w:name="_Toc46501883"/>
      <w:bookmarkStart w:id="91" w:name="_Toc51971231"/>
      <w:bookmarkStart w:id="92" w:name="_Toc52551214"/>
      <w:bookmarkStart w:id="93" w:name="_Toc185527689"/>
      <w:r w:rsidRPr="008A2D78">
        <w:t>4.3.1.2</w:t>
      </w:r>
      <w:r w:rsidRPr="008A2D78">
        <w:tab/>
        <w:t>NG Control Plane</w:t>
      </w:r>
      <w:bookmarkEnd w:id="87"/>
      <w:bookmarkEnd w:id="88"/>
      <w:bookmarkEnd w:id="89"/>
      <w:bookmarkEnd w:id="90"/>
      <w:bookmarkEnd w:id="91"/>
      <w:bookmarkEnd w:id="92"/>
      <w:bookmarkEnd w:id="93"/>
    </w:p>
    <w:p w14:paraId="22B50F5B" w14:textId="77777777" w:rsidR="00EB45F3" w:rsidRPr="008A2D78" w:rsidRDefault="00EB45F3" w:rsidP="00EB45F3">
      <w:r w:rsidRPr="008A2D78">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171AE496" w14:textId="77777777" w:rsidR="00EB45F3" w:rsidRPr="008A2D78" w:rsidRDefault="00EB45F3" w:rsidP="00EB45F3">
      <w:pPr>
        <w:pStyle w:val="TH"/>
      </w:pPr>
      <w:r w:rsidRPr="008A2D78">
        <w:rPr>
          <w:noProof/>
        </w:rPr>
      </w:r>
      <w:r w:rsidR="00EB45F3" w:rsidRPr="008A2D78">
        <w:rPr>
          <w:noProof/>
        </w:rPr>
        <w:object w:dxaOrig="1615" w:dyaOrig="2748" w14:anchorId="74ADE223">
          <v:shape id="_x0000_i1148" type="#_x0000_t75" alt="" style="width:81.1pt;height:136.65pt;mso-width-percent:0;mso-height-percent:0;mso-width-percent:0;mso-height-percent:0" o:ole="">
            <v:imagedata r:id="rId21" o:title=""/>
          </v:shape>
          <o:OLEObject Type="Embed" ProgID="Visio.Drawing.11" ShapeID="_x0000_i1148" DrawAspect="Content" ObjectID="_1801939938" r:id="rId22"/>
        </w:object>
      </w:r>
    </w:p>
    <w:p w14:paraId="7DC00FC0" w14:textId="77777777" w:rsidR="00EB45F3" w:rsidRPr="008A2D78" w:rsidRDefault="00EB45F3" w:rsidP="00EB45F3">
      <w:pPr>
        <w:pStyle w:val="TF"/>
      </w:pPr>
      <w:r w:rsidRPr="008A2D78">
        <w:t>Figure 4.3.1.2-1: NG-C Protocol Stack</w:t>
      </w:r>
    </w:p>
    <w:p w14:paraId="4C2940F8" w14:textId="77777777" w:rsidR="00EB45F3" w:rsidRPr="008A2D78" w:rsidRDefault="00EB45F3" w:rsidP="00EB45F3">
      <w:r w:rsidRPr="008A2D78">
        <w:t>NG-C provides the following functions:</w:t>
      </w:r>
    </w:p>
    <w:p w14:paraId="65AE4C79" w14:textId="77777777" w:rsidR="00EB45F3" w:rsidRPr="008A2D78" w:rsidRDefault="00EB45F3" w:rsidP="00EB45F3">
      <w:pPr>
        <w:pStyle w:val="B1"/>
      </w:pPr>
      <w:r w:rsidRPr="008A2D78">
        <w:t>-</w:t>
      </w:r>
      <w:r w:rsidRPr="008A2D78">
        <w:tab/>
        <w:t xml:space="preserve">NG interface </w:t>
      </w:r>
      <w:proofErr w:type="gramStart"/>
      <w:r w:rsidRPr="008A2D78">
        <w:t>management;</w:t>
      </w:r>
      <w:proofErr w:type="gramEnd"/>
    </w:p>
    <w:p w14:paraId="6AB8AAC0" w14:textId="77777777" w:rsidR="00EB45F3" w:rsidRPr="008A2D78" w:rsidRDefault="00EB45F3" w:rsidP="00EB45F3">
      <w:pPr>
        <w:pStyle w:val="B1"/>
      </w:pPr>
      <w:r w:rsidRPr="008A2D78">
        <w:t>-</w:t>
      </w:r>
      <w:r w:rsidRPr="008A2D78">
        <w:tab/>
        <w:t xml:space="preserve">UE context </w:t>
      </w:r>
      <w:proofErr w:type="gramStart"/>
      <w:r w:rsidRPr="008A2D78">
        <w:t>management;</w:t>
      </w:r>
      <w:proofErr w:type="gramEnd"/>
    </w:p>
    <w:p w14:paraId="497B7E10" w14:textId="77777777" w:rsidR="00EB45F3" w:rsidRPr="008A2D78" w:rsidRDefault="00EB45F3" w:rsidP="00EB45F3">
      <w:pPr>
        <w:pStyle w:val="B1"/>
      </w:pPr>
      <w:r w:rsidRPr="008A2D78">
        <w:t>-</w:t>
      </w:r>
      <w:r w:rsidRPr="008A2D78">
        <w:tab/>
        <w:t xml:space="preserve">UE mobility </w:t>
      </w:r>
      <w:proofErr w:type="gramStart"/>
      <w:r w:rsidRPr="008A2D78">
        <w:t>management;</w:t>
      </w:r>
      <w:proofErr w:type="gramEnd"/>
    </w:p>
    <w:p w14:paraId="219FFE63" w14:textId="77777777" w:rsidR="00EB45F3" w:rsidRPr="008A2D78" w:rsidRDefault="00EB45F3" w:rsidP="00EB45F3">
      <w:pPr>
        <w:pStyle w:val="B1"/>
      </w:pPr>
      <w:r w:rsidRPr="008A2D78">
        <w:t>-</w:t>
      </w:r>
      <w:r w:rsidRPr="008A2D78">
        <w:tab/>
        <w:t xml:space="preserve">Transport of NAS </w:t>
      </w:r>
      <w:proofErr w:type="gramStart"/>
      <w:r w:rsidRPr="008A2D78">
        <w:t>messages;</w:t>
      </w:r>
      <w:proofErr w:type="gramEnd"/>
    </w:p>
    <w:p w14:paraId="11EED5E3" w14:textId="77777777" w:rsidR="00EB45F3" w:rsidRPr="008A2D78" w:rsidRDefault="00EB45F3" w:rsidP="00EB45F3">
      <w:pPr>
        <w:pStyle w:val="B1"/>
      </w:pPr>
      <w:r w:rsidRPr="008A2D78">
        <w:t>-</w:t>
      </w:r>
      <w:r w:rsidRPr="008A2D78">
        <w:tab/>
      </w:r>
      <w:proofErr w:type="gramStart"/>
      <w:r w:rsidRPr="008A2D78">
        <w:t>Paging;</w:t>
      </w:r>
      <w:proofErr w:type="gramEnd"/>
    </w:p>
    <w:p w14:paraId="1290289B" w14:textId="77777777" w:rsidR="00EB45F3" w:rsidRPr="008A2D78" w:rsidRDefault="00EB45F3" w:rsidP="00EB45F3">
      <w:pPr>
        <w:pStyle w:val="B1"/>
      </w:pPr>
      <w:r w:rsidRPr="008A2D78">
        <w:t>-</w:t>
      </w:r>
      <w:r w:rsidRPr="008A2D78">
        <w:tab/>
        <w:t xml:space="preserve">PDU Session </w:t>
      </w:r>
      <w:proofErr w:type="gramStart"/>
      <w:r w:rsidRPr="008A2D78">
        <w:t>Management;</w:t>
      </w:r>
      <w:proofErr w:type="gramEnd"/>
    </w:p>
    <w:p w14:paraId="3F726C32" w14:textId="77777777" w:rsidR="00EB45F3" w:rsidRPr="008A2D78" w:rsidRDefault="00EB45F3" w:rsidP="00EB45F3">
      <w:pPr>
        <w:pStyle w:val="B1"/>
      </w:pPr>
      <w:r w:rsidRPr="008A2D78">
        <w:t>-</w:t>
      </w:r>
      <w:r w:rsidRPr="008A2D78">
        <w:tab/>
        <w:t xml:space="preserve">Configuration </w:t>
      </w:r>
      <w:proofErr w:type="gramStart"/>
      <w:r w:rsidRPr="008A2D78">
        <w:t>Transfer;</w:t>
      </w:r>
      <w:proofErr w:type="gramEnd"/>
    </w:p>
    <w:p w14:paraId="23AD823F" w14:textId="77777777" w:rsidR="00EB45F3" w:rsidRPr="008A2D78" w:rsidRDefault="00EB45F3" w:rsidP="00EB45F3">
      <w:pPr>
        <w:pStyle w:val="B1"/>
      </w:pPr>
      <w:r w:rsidRPr="008A2D78">
        <w:t>-</w:t>
      </w:r>
      <w:r w:rsidRPr="008A2D78">
        <w:tab/>
        <w:t>Warning Message Transmission.</w:t>
      </w:r>
    </w:p>
    <w:p w14:paraId="526A7AAF" w14:textId="77777777" w:rsidR="00EB45F3" w:rsidRPr="008A2D78" w:rsidRDefault="00EB45F3" w:rsidP="00EB45F3">
      <w:r w:rsidRPr="008A2D78">
        <w:t>Further details of NG-C can be found in TS 38.410 [16].</w:t>
      </w:r>
    </w:p>
    <w:p w14:paraId="59F17692" w14:textId="77777777" w:rsidR="00EB45F3" w:rsidRPr="008A2D78" w:rsidRDefault="00EB45F3" w:rsidP="00EB45F3">
      <w:pPr>
        <w:pStyle w:val="Heading3"/>
      </w:pPr>
      <w:bookmarkStart w:id="94" w:name="_Toc20387895"/>
      <w:bookmarkStart w:id="95" w:name="_Toc29375974"/>
      <w:bookmarkStart w:id="96" w:name="_Toc37231831"/>
      <w:bookmarkStart w:id="97" w:name="_Toc46501884"/>
      <w:bookmarkStart w:id="98" w:name="_Toc51971232"/>
      <w:bookmarkStart w:id="99" w:name="_Toc52551215"/>
      <w:bookmarkStart w:id="100" w:name="_Toc185527690"/>
      <w:r w:rsidRPr="008A2D78">
        <w:t>4.3.2</w:t>
      </w:r>
      <w:r w:rsidRPr="008A2D78">
        <w:tab/>
        <w:t>Xn Interface</w:t>
      </w:r>
      <w:bookmarkEnd w:id="94"/>
      <w:bookmarkEnd w:id="95"/>
      <w:bookmarkEnd w:id="96"/>
      <w:bookmarkEnd w:id="97"/>
      <w:bookmarkEnd w:id="98"/>
      <w:bookmarkEnd w:id="99"/>
      <w:bookmarkEnd w:id="100"/>
    </w:p>
    <w:p w14:paraId="1F5EA791" w14:textId="77777777" w:rsidR="00EB45F3" w:rsidRPr="008A2D78" w:rsidRDefault="00EB45F3" w:rsidP="00EB45F3">
      <w:pPr>
        <w:pStyle w:val="Heading4"/>
      </w:pPr>
      <w:bookmarkStart w:id="101" w:name="_Toc20387896"/>
      <w:bookmarkStart w:id="102" w:name="_Toc29375975"/>
      <w:bookmarkStart w:id="103" w:name="_Toc37231832"/>
      <w:bookmarkStart w:id="104" w:name="_Toc46501885"/>
      <w:bookmarkStart w:id="105" w:name="_Toc51971233"/>
      <w:bookmarkStart w:id="106" w:name="_Toc52551216"/>
      <w:bookmarkStart w:id="107" w:name="_Toc185527691"/>
      <w:r w:rsidRPr="008A2D78">
        <w:rPr>
          <w:rFonts w:eastAsia="SimSun"/>
        </w:rPr>
        <w:t>4.3.2</w:t>
      </w:r>
      <w:r w:rsidRPr="008A2D78">
        <w:t>.1</w:t>
      </w:r>
      <w:r w:rsidRPr="008A2D78">
        <w:tab/>
      </w:r>
      <w:r w:rsidRPr="008A2D78">
        <w:rPr>
          <w:rFonts w:eastAsia="SimSun"/>
        </w:rPr>
        <w:t>Xn</w:t>
      </w:r>
      <w:r w:rsidRPr="008A2D78">
        <w:t xml:space="preserve"> User Plane</w:t>
      </w:r>
      <w:bookmarkEnd w:id="101"/>
      <w:bookmarkEnd w:id="102"/>
      <w:bookmarkEnd w:id="103"/>
      <w:bookmarkEnd w:id="104"/>
      <w:bookmarkEnd w:id="105"/>
      <w:bookmarkEnd w:id="106"/>
      <w:bookmarkEnd w:id="107"/>
    </w:p>
    <w:p w14:paraId="0D4F2811" w14:textId="77777777" w:rsidR="00EB45F3" w:rsidRPr="008A2D78" w:rsidRDefault="00EB45F3" w:rsidP="00EB45F3">
      <w:r w:rsidRPr="008A2D78">
        <w:t xml:space="preserve">The </w:t>
      </w:r>
      <w:r w:rsidRPr="008A2D78">
        <w:rPr>
          <w:rFonts w:eastAsia="SimSun"/>
        </w:rPr>
        <w:t>Xn</w:t>
      </w:r>
      <w:r w:rsidRPr="008A2D78">
        <w:t xml:space="preserve"> User plane</w:t>
      </w:r>
      <w:r w:rsidRPr="008A2D78">
        <w:rPr>
          <w:rFonts w:eastAsia="SimSun"/>
        </w:rPr>
        <w:t xml:space="preserve"> (Xn</w:t>
      </w:r>
      <w:r w:rsidRPr="008A2D78">
        <w:t>-U</w:t>
      </w:r>
      <w:r w:rsidRPr="008A2D78">
        <w:rPr>
          <w:rFonts w:eastAsia="SimSun"/>
        </w:rPr>
        <w:t xml:space="preserve">) </w:t>
      </w:r>
      <w:r w:rsidRPr="008A2D78">
        <w:t xml:space="preserve">interface is defined between </w:t>
      </w:r>
      <w:r w:rsidRPr="008A2D78">
        <w:rPr>
          <w:rFonts w:eastAsia="SimSun"/>
        </w:rPr>
        <w:t>two</w:t>
      </w:r>
      <w:r w:rsidRPr="008A2D78">
        <w:t xml:space="preserve"> NG-RAN nodes</w:t>
      </w:r>
      <w:r w:rsidRPr="008A2D78">
        <w:rPr>
          <w:rFonts w:eastAsia="SimSun"/>
        </w:rPr>
        <w:t>.</w:t>
      </w:r>
      <w:r w:rsidRPr="008A2D78">
        <w:t xml:space="preserve"> The user plane protocol stack on the X</w:t>
      </w:r>
      <w:r w:rsidRPr="008A2D78">
        <w:rPr>
          <w:rFonts w:eastAsia="SimSun"/>
        </w:rPr>
        <w:t>n</w:t>
      </w:r>
      <w:r w:rsidRPr="008A2D78">
        <w:t xml:space="preserve"> interface is shown in Figure </w:t>
      </w:r>
      <w:r w:rsidRPr="008A2D78">
        <w:rPr>
          <w:rFonts w:eastAsia="SimSun"/>
        </w:rPr>
        <w:t>4.3.2.1</w:t>
      </w:r>
      <w:r w:rsidRPr="008A2D78">
        <w:t>-1. The transport network layer is built on IP transport and GTP-U is used on top of UDP/IP to carry the user plane PDUs.</w:t>
      </w:r>
    </w:p>
    <w:p w14:paraId="30C0C51B" w14:textId="77777777" w:rsidR="00EB45F3" w:rsidRPr="008A2D78" w:rsidRDefault="00EB45F3" w:rsidP="00EB45F3">
      <w:pPr>
        <w:pStyle w:val="TH"/>
      </w:pPr>
      <w:r w:rsidRPr="008A2D78">
        <w:rPr>
          <w:noProof/>
        </w:rPr>
      </w:r>
      <w:r w:rsidR="00EB45F3" w:rsidRPr="008A2D78">
        <w:rPr>
          <w:noProof/>
        </w:rPr>
        <w:object w:dxaOrig="1615" w:dyaOrig="3174" w14:anchorId="41A9D26E">
          <v:shape id="_x0000_i1149" type="#_x0000_t75" alt="" style="width:81.1pt;height:159.2pt;mso-width-percent:0;mso-height-percent:0;mso-width-percent:0;mso-height-percent:0" o:ole="">
            <v:imagedata r:id="rId23" o:title=""/>
          </v:shape>
          <o:OLEObject Type="Embed" ProgID="Visio.Drawing.11" ShapeID="_x0000_i1149" DrawAspect="Content" ObjectID="_1801939939" r:id="rId24"/>
        </w:object>
      </w:r>
    </w:p>
    <w:p w14:paraId="6E5667BC" w14:textId="77777777" w:rsidR="00EB45F3" w:rsidRPr="008A2D78" w:rsidRDefault="00EB45F3" w:rsidP="00EB45F3">
      <w:pPr>
        <w:pStyle w:val="TF"/>
      </w:pPr>
      <w:r w:rsidRPr="008A2D78">
        <w:t xml:space="preserve">Figure </w:t>
      </w:r>
      <w:r w:rsidRPr="008A2D78">
        <w:rPr>
          <w:rFonts w:eastAsia="SimSun"/>
        </w:rPr>
        <w:t>4.3.2.1</w:t>
      </w:r>
      <w:r w:rsidRPr="008A2D78">
        <w:t xml:space="preserve">-1: </w:t>
      </w:r>
      <w:r w:rsidRPr="008A2D78">
        <w:rPr>
          <w:rFonts w:eastAsia="SimSun"/>
        </w:rPr>
        <w:t>Xn</w:t>
      </w:r>
      <w:r w:rsidRPr="008A2D78">
        <w:t>-U Protocol Stack</w:t>
      </w:r>
    </w:p>
    <w:p w14:paraId="03D689B7" w14:textId="77777777" w:rsidR="00EB45F3" w:rsidRPr="008A2D78" w:rsidRDefault="00EB45F3" w:rsidP="00EB45F3">
      <w:r w:rsidRPr="008A2D78">
        <w:t>Xn-U provides non-guaranteed delivery of user plane PDUs and supports the following functions:</w:t>
      </w:r>
    </w:p>
    <w:p w14:paraId="586DF30B" w14:textId="77777777" w:rsidR="00EB45F3" w:rsidRPr="008A2D78" w:rsidRDefault="00EB45F3" w:rsidP="00EB45F3">
      <w:pPr>
        <w:pStyle w:val="B1"/>
      </w:pPr>
      <w:r w:rsidRPr="008A2D78">
        <w:t>-</w:t>
      </w:r>
      <w:r w:rsidRPr="008A2D78">
        <w:tab/>
        <w:t xml:space="preserve">Data </w:t>
      </w:r>
      <w:proofErr w:type="gramStart"/>
      <w:r w:rsidRPr="008A2D78">
        <w:t>forwarding;</w:t>
      </w:r>
      <w:proofErr w:type="gramEnd"/>
    </w:p>
    <w:p w14:paraId="0D11C45E" w14:textId="77777777" w:rsidR="00EB45F3" w:rsidRPr="008A2D78" w:rsidRDefault="00EB45F3" w:rsidP="00EB45F3">
      <w:pPr>
        <w:pStyle w:val="B1"/>
      </w:pPr>
      <w:r w:rsidRPr="008A2D78">
        <w:lastRenderedPageBreak/>
        <w:t>-</w:t>
      </w:r>
      <w:r w:rsidRPr="008A2D78">
        <w:tab/>
        <w:t>Flow control.</w:t>
      </w:r>
    </w:p>
    <w:p w14:paraId="7DA6F5AE" w14:textId="77777777" w:rsidR="00EB45F3" w:rsidRPr="008A2D78" w:rsidRDefault="00EB45F3" w:rsidP="00EB45F3">
      <w:r w:rsidRPr="008A2D78">
        <w:t>Further details of Xn-U can be found in TS 38.420 [17].</w:t>
      </w:r>
    </w:p>
    <w:p w14:paraId="092C0282" w14:textId="77777777" w:rsidR="00EB45F3" w:rsidRPr="008A2D78" w:rsidRDefault="00EB45F3" w:rsidP="00EB45F3">
      <w:pPr>
        <w:pStyle w:val="Heading4"/>
      </w:pPr>
      <w:bookmarkStart w:id="108" w:name="_Toc20387897"/>
      <w:bookmarkStart w:id="109" w:name="_Toc29375976"/>
      <w:bookmarkStart w:id="110" w:name="_Toc37231833"/>
      <w:bookmarkStart w:id="111" w:name="_Toc46501886"/>
      <w:bookmarkStart w:id="112" w:name="_Toc51971234"/>
      <w:bookmarkStart w:id="113" w:name="_Toc52551217"/>
      <w:bookmarkStart w:id="114" w:name="_Toc185527692"/>
      <w:r w:rsidRPr="008A2D78">
        <w:rPr>
          <w:rFonts w:eastAsia="SimSun"/>
        </w:rPr>
        <w:t>4.3.2</w:t>
      </w:r>
      <w:r w:rsidRPr="008A2D78">
        <w:t>.2</w:t>
      </w:r>
      <w:r w:rsidRPr="008A2D78">
        <w:tab/>
      </w:r>
      <w:r w:rsidRPr="008A2D78">
        <w:rPr>
          <w:rFonts w:eastAsia="SimSun"/>
        </w:rPr>
        <w:t>Xn</w:t>
      </w:r>
      <w:r w:rsidRPr="008A2D78">
        <w:t xml:space="preserve"> Control Plane</w:t>
      </w:r>
      <w:bookmarkEnd w:id="108"/>
      <w:bookmarkEnd w:id="109"/>
      <w:bookmarkEnd w:id="110"/>
      <w:bookmarkEnd w:id="111"/>
      <w:bookmarkEnd w:id="112"/>
      <w:bookmarkEnd w:id="113"/>
      <w:bookmarkEnd w:id="114"/>
    </w:p>
    <w:p w14:paraId="7868F716" w14:textId="77777777" w:rsidR="00EB45F3" w:rsidRPr="008A2D78" w:rsidRDefault="00EB45F3" w:rsidP="00EB45F3">
      <w:r w:rsidRPr="008A2D78">
        <w:t xml:space="preserve">The </w:t>
      </w:r>
      <w:r w:rsidRPr="008A2D78">
        <w:rPr>
          <w:rFonts w:eastAsia="SimSun"/>
        </w:rPr>
        <w:t>Xn</w:t>
      </w:r>
      <w:r w:rsidRPr="008A2D78">
        <w:t xml:space="preserve"> control plane interface (</w:t>
      </w:r>
      <w:r w:rsidRPr="008A2D78">
        <w:rPr>
          <w:rFonts w:eastAsia="SimSun"/>
        </w:rPr>
        <w:t>Xn</w:t>
      </w:r>
      <w:r w:rsidRPr="008A2D78">
        <w:t xml:space="preserve">-C) is defined between </w:t>
      </w:r>
      <w:r w:rsidRPr="008A2D78">
        <w:rPr>
          <w:rFonts w:eastAsia="SimSun"/>
        </w:rPr>
        <w:t>two</w:t>
      </w:r>
      <w:r w:rsidRPr="008A2D78">
        <w:t xml:space="preserve"> NG-RAN nodes</w:t>
      </w:r>
      <w:r w:rsidRPr="008A2D78">
        <w:rPr>
          <w:rFonts w:eastAsia="SimSun"/>
        </w:rPr>
        <w:t xml:space="preserve">. </w:t>
      </w:r>
      <w:r w:rsidRPr="008A2D78">
        <w:t xml:space="preserve">The control plane protocol stack of the </w:t>
      </w:r>
      <w:r w:rsidRPr="008A2D78">
        <w:rPr>
          <w:rFonts w:eastAsia="SimSun"/>
        </w:rPr>
        <w:t>Xn</w:t>
      </w:r>
      <w:r w:rsidRPr="008A2D78">
        <w:t xml:space="preserve"> interface is shown on Figure </w:t>
      </w:r>
      <w:r w:rsidRPr="008A2D78">
        <w:rPr>
          <w:rFonts w:eastAsia="SimSun"/>
        </w:rPr>
        <w:t>4.3.2.2</w:t>
      </w:r>
      <w:r w:rsidRPr="008A2D78">
        <w:t xml:space="preserve">-1. The transport network layer is built on </w:t>
      </w:r>
      <w:r w:rsidRPr="008A2D78">
        <w:rPr>
          <w:rFonts w:eastAsia="SimSun"/>
        </w:rPr>
        <w:t xml:space="preserve">SCTP on top of </w:t>
      </w:r>
      <w:r w:rsidRPr="008A2D78">
        <w:t xml:space="preserve">IP. The application layer signalling protocol is referred to as </w:t>
      </w:r>
      <w:r w:rsidRPr="008A2D78">
        <w:rPr>
          <w:rFonts w:eastAsia="SimSun"/>
        </w:rPr>
        <w:t>Xn</w:t>
      </w:r>
      <w:r w:rsidRPr="008A2D78">
        <w:t>AP (</w:t>
      </w:r>
      <w:r w:rsidRPr="008A2D78">
        <w:rPr>
          <w:rFonts w:eastAsia="SimSun"/>
        </w:rPr>
        <w:t>Xn</w:t>
      </w:r>
      <w:r w:rsidRPr="008A2D78">
        <w:t xml:space="preserve"> Application Protocol). The SCTP layer provides the guaranteed delivery of application layer messages. In the transport IP layer point-to-point transmission is used to deliver the signalling PDUs.</w:t>
      </w:r>
    </w:p>
    <w:p w14:paraId="6DDBFA3B" w14:textId="77777777" w:rsidR="00EB45F3" w:rsidRPr="008A2D78" w:rsidRDefault="00EB45F3" w:rsidP="00EB45F3">
      <w:pPr>
        <w:pStyle w:val="TH"/>
      </w:pPr>
      <w:r w:rsidRPr="008A2D78">
        <w:rPr>
          <w:noProof/>
        </w:rPr>
      </w:r>
      <w:r w:rsidR="00EB45F3" w:rsidRPr="008A2D78">
        <w:rPr>
          <w:noProof/>
        </w:rPr>
        <w:object w:dxaOrig="1615" w:dyaOrig="2748" w14:anchorId="6AF3F71A">
          <v:shape id="_x0000_i1150" type="#_x0000_t75" alt="" style="width:81.1pt;height:136.65pt;mso-width-percent:0;mso-height-percent:0;mso-width-percent:0;mso-height-percent:0" o:ole="">
            <v:imagedata r:id="rId25" o:title=""/>
          </v:shape>
          <o:OLEObject Type="Embed" ProgID="Visio.Drawing.11" ShapeID="_x0000_i1150" DrawAspect="Content" ObjectID="_1801939940" r:id="rId26"/>
        </w:object>
      </w:r>
    </w:p>
    <w:p w14:paraId="2B1B9136" w14:textId="77777777" w:rsidR="00EB45F3" w:rsidRPr="008A2D78" w:rsidRDefault="00EB45F3" w:rsidP="00EB45F3">
      <w:pPr>
        <w:pStyle w:val="TF"/>
      </w:pPr>
      <w:r w:rsidRPr="008A2D78">
        <w:t xml:space="preserve">Figure </w:t>
      </w:r>
      <w:r w:rsidRPr="008A2D78">
        <w:rPr>
          <w:rFonts w:eastAsia="SimSun"/>
        </w:rPr>
        <w:t>4.3.2</w:t>
      </w:r>
      <w:r w:rsidRPr="008A2D78">
        <w:rPr>
          <w:rFonts w:eastAsia="MS Mincho"/>
        </w:rPr>
        <w:t>.</w:t>
      </w:r>
      <w:r w:rsidRPr="008A2D78">
        <w:rPr>
          <w:rFonts w:eastAsia="SimSun"/>
        </w:rPr>
        <w:t>2</w:t>
      </w:r>
      <w:r w:rsidRPr="008A2D78">
        <w:rPr>
          <w:rFonts w:eastAsia="MS Mincho"/>
        </w:rPr>
        <w:t>-1</w:t>
      </w:r>
      <w:r w:rsidRPr="008A2D78">
        <w:t xml:space="preserve">: </w:t>
      </w:r>
      <w:r w:rsidRPr="008A2D78">
        <w:rPr>
          <w:rFonts w:eastAsia="SimSun"/>
        </w:rPr>
        <w:t>Xn</w:t>
      </w:r>
      <w:r w:rsidRPr="008A2D78">
        <w:rPr>
          <w:rFonts w:eastAsia="MS Mincho"/>
        </w:rPr>
        <w:t>-C Protocol Stack</w:t>
      </w:r>
    </w:p>
    <w:p w14:paraId="5B9E8E1F" w14:textId="77777777" w:rsidR="00EB45F3" w:rsidRPr="008A2D78" w:rsidRDefault="00EB45F3" w:rsidP="00EB45F3">
      <w:r w:rsidRPr="008A2D78">
        <w:t>The Xn-C interface supports the following functions:</w:t>
      </w:r>
    </w:p>
    <w:p w14:paraId="6CBF1C5E" w14:textId="77777777" w:rsidR="00EB45F3" w:rsidRPr="008A2D78" w:rsidRDefault="00EB45F3" w:rsidP="00EB45F3">
      <w:pPr>
        <w:pStyle w:val="B1"/>
      </w:pPr>
      <w:r w:rsidRPr="008A2D78">
        <w:t>-</w:t>
      </w:r>
      <w:r w:rsidRPr="008A2D78">
        <w:tab/>
        <w:t xml:space="preserve">Xn interface </w:t>
      </w:r>
      <w:proofErr w:type="gramStart"/>
      <w:r w:rsidRPr="008A2D78">
        <w:t>management;</w:t>
      </w:r>
      <w:proofErr w:type="gramEnd"/>
    </w:p>
    <w:p w14:paraId="7AB02B92" w14:textId="77777777" w:rsidR="00EB45F3" w:rsidRPr="008A2D78" w:rsidRDefault="00EB45F3" w:rsidP="00EB45F3">
      <w:pPr>
        <w:pStyle w:val="B1"/>
      </w:pPr>
      <w:r w:rsidRPr="008A2D78">
        <w:t>-</w:t>
      </w:r>
      <w:r w:rsidRPr="008A2D78">
        <w:tab/>
        <w:t xml:space="preserve">UE mobility management, including context transfer and RAN </w:t>
      </w:r>
      <w:proofErr w:type="gramStart"/>
      <w:r w:rsidRPr="008A2D78">
        <w:t>paging;</w:t>
      </w:r>
      <w:proofErr w:type="gramEnd"/>
    </w:p>
    <w:p w14:paraId="53846FC2" w14:textId="77777777" w:rsidR="00EB45F3" w:rsidRPr="008A2D78" w:rsidRDefault="00EB45F3" w:rsidP="00EB45F3">
      <w:pPr>
        <w:pStyle w:val="B1"/>
      </w:pPr>
      <w:r w:rsidRPr="008A2D78">
        <w:t>-</w:t>
      </w:r>
      <w:r w:rsidRPr="008A2D78">
        <w:tab/>
        <w:t>Dual connectivity.</w:t>
      </w:r>
    </w:p>
    <w:p w14:paraId="1AC038B9" w14:textId="77777777" w:rsidR="00EB45F3" w:rsidRPr="008A2D78" w:rsidRDefault="00EB45F3" w:rsidP="00EB45F3">
      <w:r w:rsidRPr="008A2D78">
        <w:t>Further details of Xn-C can be found in TS 38.420 [17].</w:t>
      </w:r>
    </w:p>
    <w:p w14:paraId="5B4CE37A" w14:textId="77777777" w:rsidR="00EB45F3" w:rsidRPr="008A2D78" w:rsidRDefault="00EB45F3" w:rsidP="00EB45F3">
      <w:pPr>
        <w:pStyle w:val="Heading2"/>
      </w:pPr>
      <w:bookmarkStart w:id="115" w:name="_Toc20387898"/>
      <w:bookmarkStart w:id="116" w:name="_Toc29375977"/>
      <w:bookmarkStart w:id="117" w:name="_Toc37231834"/>
      <w:bookmarkStart w:id="118" w:name="_Toc46501887"/>
      <w:bookmarkStart w:id="119" w:name="_Toc51971235"/>
      <w:bookmarkStart w:id="120" w:name="_Toc52551218"/>
      <w:bookmarkStart w:id="121" w:name="_Toc185527693"/>
      <w:r w:rsidRPr="008A2D78">
        <w:t>4.4</w:t>
      </w:r>
      <w:r w:rsidRPr="008A2D78">
        <w:tab/>
        <w:t>Radio Protocol Architecture</w:t>
      </w:r>
      <w:bookmarkEnd w:id="115"/>
      <w:bookmarkEnd w:id="116"/>
      <w:bookmarkEnd w:id="117"/>
      <w:bookmarkEnd w:id="118"/>
      <w:bookmarkEnd w:id="119"/>
      <w:bookmarkEnd w:id="120"/>
      <w:bookmarkEnd w:id="121"/>
    </w:p>
    <w:p w14:paraId="2FBFAA18" w14:textId="77777777" w:rsidR="00EB45F3" w:rsidRPr="008A2D78" w:rsidRDefault="00EB45F3" w:rsidP="00EB45F3">
      <w:pPr>
        <w:pStyle w:val="Heading3"/>
      </w:pPr>
      <w:bookmarkStart w:id="122" w:name="_Toc20387899"/>
      <w:bookmarkStart w:id="123" w:name="_Toc29375978"/>
      <w:bookmarkStart w:id="124" w:name="_Toc37231835"/>
      <w:bookmarkStart w:id="125" w:name="_Toc46501888"/>
      <w:bookmarkStart w:id="126" w:name="_Toc51971236"/>
      <w:bookmarkStart w:id="127" w:name="_Toc52551219"/>
      <w:bookmarkStart w:id="128" w:name="_Toc185527694"/>
      <w:r w:rsidRPr="008A2D78">
        <w:t>4.4.1</w:t>
      </w:r>
      <w:r w:rsidRPr="008A2D78">
        <w:tab/>
        <w:t>User Plane</w:t>
      </w:r>
      <w:bookmarkEnd w:id="122"/>
      <w:bookmarkEnd w:id="123"/>
      <w:bookmarkEnd w:id="124"/>
      <w:bookmarkEnd w:id="125"/>
      <w:bookmarkEnd w:id="126"/>
      <w:bookmarkEnd w:id="127"/>
      <w:bookmarkEnd w:id="128"/>
    </w:p>
    <w:p w14:paraId="66ED2E56" w14:textId="77777777" w:rsidR="00EB45F3" w:rsidRPr="008A2D78" w:rsidRDefault="00EB45F3" w:rsidP="00EB45F3">
      <w:r w:rsidRPr="008A2D78">
        <w:t>The figure below shows the protocol stack for the user plane, where SDAP, PDCP, RLC and MAC sublayers (terminated in gNB on the network side) perform the functions listed in clause 6.</w:t>
      </w:r>
    </w:p>
    <w:p w14:paraId="34178E5B" w14:textId="77777777" w:rsidR="00EB45F3" w:rsidRPr="008A2D78" w:rsidRDefault="00EB45F3" w:rsidP="00EB45F3">
      <w:pPr>
        <w:pStyle w:val="TH"/>
      </w:pPr>
      <w:r w:rsidRPr="008A2D78">
        <w:rPr>
          <w:noProof/>
        </w:rPr>
      </w:r>
      <w:r w:rsidR="00EB45F3" w:rsidRPr="008A2D78">
        <w:rPr>
          <w:noProof/>
        </w:rPr>
        <w:object w:dxaOrig="3598" w:dyaOrig="2606" w14:anchorId="4DED62FE">
          <v:shape id="_x0000_i1151" type="#_x0000_t75" alt="" style="width:180pt;height:129.7pt;mso-width-percent:0;mso-height-percent:0;mso-width-percent:0;mso-height-percent:0" o:ole="">
            <v:imagedata r:id="rId27" o:title=""/>
          </v:shape>
          <o:OLEObject Type="Embed" ProgID="Visio.Drawing.11" ShapeID="_x0000_i1151" DrawAspect="Content" ObjectID="_1801939941" r:id="rId28"/>
        </w:object>
      </w:r>
    </w:p>
    <w:p w14:paraId="06BD0F3B" w14:textId="77777777" w:rsidR="00EB45F3" w:rsidRPr="008A2D78" w:rsidRDefault="00EB45F3" w:rsidP="00EB45F3">
      <w:pPr>
        <w:pStyle w:val="TF"/>
      </w:pPr>
      <w:r w:rsidRPr="008A2D78">
        <w:t>Figure 4.4.1-1: User Plane Protocol Stack</w:t>
      </w:r>
    </w:p>
    <w:p w14:paraId="1DFDF991" w14:textId="77777777" w:rsidR="00EB45F3" w:rsidRPr="008A2D78" w:rsidRDefault="00EB45F3" w:rsidP="00EB45F3">
      <w:pPr>
        <w:pStyle w:val="Heading3"/>
      </w:pPr>
      <w:bookmarkStart w:id="129" w:name="_Toc20387900"/>
      <w:bookmarkStart w:id="130" w:name="_Toc29375979"/>
      <w:bookmarkStart w:id="131" w:name="_Toc37231836"/>
      <w:bookmarkStart w:id="132" w:name="_Toc46501889"/>
      <w:bookmarkStart w:id="133" w:name="_Toc51971237"/>
      <w:bookmarkStart w:id="134" w:name="_Toc52551220"/>
      <w:bookmarkStart w:id="135" w:name="_Toc185527695"/>
      <w:r w:rsidRPr="008A2D78">
        <w:t>4.4.2</w:t>
      </w:r>
      <w:r w:rsidRPr="008A2D78">
        <w:tab/>
        <w:t>Control Plane</w:t>
      </w:r>
      <w:bookmarkEnd w:id="129"/>
      <w:bookmarkEnd w:id="130"/>
      <w:bookmarkEnd w:id="131"/>
      <w:bookmarkEnd w:id="132"/>
      <w:bookmarkEnd w:id="133"/>
      <w:bookmarkEnd w:id="134"/>
      <w:bookmarkEnd w:id="135"/>
    </w:p>
    <w:p w14:paraId="335BECD2" w14:textId="77777777" w:rsidR="00EB45F3" w:rsidRPr="008A2D78" w:rsidRDefault="00EB45F3" w:rsidP="00EB45F3">
      <w:r w:rsidRPr="008A2D78">
        <w:t>The figure below shows the protocol stack for the control plane, where:</w:t>
      </w:r>
    </w:p>
    <w:p w14:paraId="6898F028" w14:textId="77777777" w:rsidR="00EB45F3" w:rsidRPr="008A2D78" w:rsidRDefault="00EB45F3" w:rsidP="00EB45F3">
      <w:pPr>
        <w:pStyle w:val="B1"/>
      </w:pPr>
      <w:r w:rsidRPr="008A2D78">
        <w:lastRenderedPageBreak/>
        <w:t>-</w:t>
      </w:r>
      <w:r w:rsidRPr="008A2D78">
        <w:tab/>
        <w:t xml:space="preserve">PDCP, RLC and MAC sublayers (terminated in gNB on the network side) perform the functions listed in clause </w:t>
      </w:r>
      <w:proofErr w:type="gramStart"/>
      <w:r w:rsidRPr="008A2D78">
        <w:t>6;</w:t>
      </w:r>
      <w:proofErr w:type="gramEnd"/>
    </w:p>
    <w:p w14:paraId="4E420D64" w14:textId="77777777" w:rsidR="00EB45F3" w:rsidRPr="008A2D78" w:rsidRDefault="00EB45F3" w:rsidP="00EB45F3">
      <w:pPr>
        <w:pStyle w:val="B1"/>
      </w:pPr>
      <w:r w:rsidRPr="008A2D78">
        <w:t>-</w:t>
      </w:r>
      <w:r w:rsidRPr="008A2D78">
        <w:tab/>
        <w:t xml:space="preserve">RRC (terminated in gNB on the network side) performs the functions listed in clause </w:t>
      </w:r>
      <w:proofErr w:type="gramStart"/>
      <w:r w:rsidRPr="008A2D78">
        <w:t>7;</w:t>
      </w:r>
      <w:proofErr w:type="gramEnd"/>
    </w:p>
    <w:p w14:paraId="57088D85" w14:textId="77777777" w:rsidR="00EB45F3" w:rsidRPr="008A2D78" w:rsidRDefault="00EB45F3" w:rsidP="00EB45F3">
      <w:pPr>
        <w:pStyle w:val="B1"/>
      </w:pPr>
      <w:r w:rsidRPr="008A2D78">
        <w:t>-</w:t>
      </w:r>
      <w:r w:rsidRPr="008A2D78">
        <w:tab/>
        <w:t>NAS control protocol (terminated in AMF on the network side) performs the functions listed in TS 23.501 [3]), for instance: authentication, mobility management, security control…</w:t>
      </w:r>
    </w:p>
    <w:p w14:paraId="7E29F922" w14:textId="77777777" w:rsidR="00EB45F3" w:rsidRPr="008A2D78" w:rsidRDefault="00EB45F3" w:rsidP="00EB45F3">
      <w:pPr>
        <w:pStyle w:val="TH"/>
      </w:pPr>
      <w:r w:rsidRPr="008A2D78">
        <w:rPr>
          <w:noProof/>
        </w:rPr>
      </w:r>
      <w:r w:rsidR="00EB45F3" w:rsidRPr="008A2D78">
        <w:rPr>
          <w:noProof/>
        </w:rPr>
        <w:object w:dxaOrig="5724" w:dyaOrig="3031" w14:anchorId="185051FF">
          <v:shape id="_x0000_i1152" type="#_x0000_t75" alt="" style="width:285.85pt;height:150.95pt;mso-width-percent:0;mso-height-percent:0;mso-width-percent:0;mso-height-percent:0" o:ole="">
            <v:imagedata r:id="rId29" o:title=""/>
          </v:shape>
          <o:OLEObject Type="Embed" ProgID="Visio.Drawing.11" ShapeID="_x0000_i1152" DrawAspect="Content" ObjectID="_1801939942" r:id="rId30"/>
        </w:object>
      </w:r>
    </w:p>
    <w:p w14:paraId="2B479B0B" w14:textId="77777777" w:rsidR="00EB45F3" w:rsidRPr="008A2D78" w:rsidRDefault="00EB45F3" w:rsidP="00EB45F3">
      <w:pPr>
        <w:pStyle w:val="TF"/>
      </w:pPr>
      <w:r w:rsidRPr="008A2D78">
        <w:t>Figure 4.4.2-1: Control Plane Protocol Stack</w:t>
      </w:r>
    </w:p>
    <w:p w14:paraId="7513BB0D" w14:textId="77777777" w:rsidR="00EB45F3" w:rsidRPr="008A2D78" w:rsidRDefault="00EB45F3" w:rsidP="00EB45F3">
      <w:pPr>
        <w:pStyle w:val="Heading2"/>
      </w:pPr>
      <w:bookmarkStart w:id="136" w:name="_Toc20387901"/>
      <w:bookmarkStart w:id="137" w:name="_Toc29375980"/>
      <w:bookmarkStart w:id="138" w:name="_Toc37231837"/>
      <w:bookmarkStart w:id="139" w:name="_Toc46501890"/>
      <w:bookmarkStart w:id="140" w:name="_Toc51971238"/>
      <w:bookmarkStart w:id="141" w:name="_Toc52551221"/>
      <w:bookmarkStart w:id="142" w:name="_Toc185527696"/>
      <w:r w:rsidRPr="008A2D78">
        <w:t>4.5</w:t>
      </w:r>
      <w:r w:rsidRPr="008A2D78">
        <w:tab/>
        <w:t>Multi-Radio Dual Connectivity</w:t>
      </w:r>
      <w:bookmarkEnd w:id="136"/>
      <w:bookmarkEnd w:id="137"/>
      <w:bookmarkEnd w:id="138"/>
      <w:bookmarkEnd w:id="139"/>
      <w:bookmarkEnd w:id="140"/>
      <w:bookmarkEnd w:id="141"/>
      <w:bookmarkEnd w:id="142"/>
    </w:p>
    <w:p w14:paraId="10FBDB8F" w14:textId="77777777" w:rsidR="00EB45F3" w:rsidRPr="008A2D78" w:rsidRDefault="00EB45F3" w:rsidP="00EB45F3">
      <w:r w:rsidRPr="008A2D78">
        <w:t>NG-RAN supports Multi-Radio Dual Connectivity (MR-DC) operation whereby a UE in RRC_CONNECTED is configured to utilise radio resources provided by two distinct schedulers, located in two different NG-RAN nodes connected via a non-ideal backhaul, one providing NR access and the other one providing either E-UTRA or NR access. Further details of MR-DC operation, including Conditional PSCell Change (CPC), can be found in TS 37.340 [21].</w:t>
      </w:r>
    </w:p>
    <w:p w14:paraId="2922BDC4" w14:textId="77777777" w:rsidR="00EB45F3" w:rsidRPr="008A2D78" w:rsidRDefault="00EB45F3" w:rsidP="00EB45F3">
      <w:pPr>
        <w:pStyle w:val="Heading2"/>
      </w:pPr>
      <w:bookmarkStart w:id="143" w:name="_Toc20387902"/>
      <w:bookmarkStart w:id="144" w:name="_Toc29375981"/>
      <w:bookmarkStart w:id="145" w:name="_Toc37231838"/>
      <w:bookmarkStart w:id="146" w:name="_Toc46501891"/>
      <w:bookmarkStart w:id="147" w:name="_Toc51971239"/>
      <w:bookmarkStart w:id="148" w:name="_Toc52551222"/>
      <w:bookmarkStart w:id="149" w:name="_Toc185527697"/>
      <w:r w:rsidRPr="008A2D78">
        <w:t>4.6</w:t>
      </w:r>
      <w:r w:rsidRPr="008A2D78">
        <w:tab/>
        <w:t>Radio Access Network Sharing</w:t>
      </w:r>
      <w:bookmarkEnd w:id="143"/>
      <w:bookmarkEnd w:id="144"/>
      <w:bookmarkEnd w:id="145"/>
      <w:bookmarkEnd w:id="146"/>
      <w:bookmarkEnd w:id="147"/>
      <w:bookmarkEnd w:id="148"/>
      <w:bookmarkEnd w:id="149"/>
    </w:p>
    <w:p w14:paraId="34D6C040" w14:textId="77777777" w:rsidR="00EB45F3" w:rsidRPr="008A2D78" w:rsidRDefault="00EB45F3" w:rsidP="00EB45F3">
      <w:r w:rsidRPr="008A2D78">
        <w:t>NG-RAN supports radio access network sharing as defined in TS 23.501 [3].</w:t>
      </w:r>
    </w:p>
    <w:p w14:paraId="2D9A2BFF" w14:textId="77777777" w:rsidR="00EB45F3" w:rsidRPr="008A2D78" w:rsidRDefault="00EB45F3" w:rsidP="00EB45F3">
      <w:r w:rsidRPr="008A2D78">
        <w:t>If NR access is shared, system information broadcast in a shared cell indicates a TAC and a Cell Identity for each subset of PLMNs, PNI-NPNs and SNPNs. NR access provides only one TAC and one Cell Identity per cell per PLMN, SNPN or PNI-NPN. In this version of the specification, a Cell Identity can only belong to one network type among PLMN, PNI-NPN or SNPN as defined in TS 23.501 [3].</w:t>
      </w:r>
    </w:p>
    <w:p w14:paraId="0E9699D3" w14:textId="77777777" w:rsidR="00EB45F3" w:rsidRPr="008A2D78" w:rsidRDefault="00EB45F3" w:rsidP="00EB45F3">
      <w:r w:rsidRPr="008A2D78">
        <w:t>Each Cell Identity associated with a subset of PLMNs, SNPNs or PNI-NPNs identifies its serving NG-RAN node.</w:t>
      </w:r>
    </w:p>
    <w:p w14:paraId="4297F25E" w14:textId="77777777" w:rsidR="00EB45F3" w:rsidRPr="008A2D78" w:rsidRDefault="00EB45F3" w:rsidP="00EB45F3">
      <w:pPr>
        <w:pStyle w:val="Heading2"/>
      </w:pPr>
      <w:bookmarkStart w:id="150" w:name="_Toc37231839"/>
      <w:bookmarkStart w:id="151" w:name="_Toc46501892"/>
      <w:bookmarkStart w:id="152" w:name="_Toc51971240"/>
      <w:bookmarkStart w:id="153" w:name="_Toc52551223"/>
      <w:bookmarkStart w:id="154" w:name="_Toc185527698"/>
      <w:bookmarkStart w:id="155" w:name="_Toc20387903"/>
      <w:bookmarkStart w:id="156" w:name="_Toc29375982"/>
      <w:r w:rsidRPr="008A2D78">
        <w:t>4.7</w:t>
      </w:r>
      <w:r w:rsidRPr="008A2D78">
        <w:tab/>
        <w:t>Integrated Access and Backhaul</w:t>
      </w:r>
      <w:bookmarkEnd w:id="150"/>
      <w:bookmarkEnd w:id="151"/>
      <w:bookmarkEnd w:id="152"/>
      <w:bookmarkEnd w:id="153"/>
      <w:bookmarkEnd w:id="154"/>
    </w:p>
    <w:p w14:paraId="5A39DB43" w14:textId="77777777" w:rsidR="00EB45F3" w:rsidRPr="008A2D78" w:rsidRDefault="00EB45F3" w:rsidP="00EB45F3">
      <w:pPr>
        <w:pStyle w:val="Heading3"/>
      </w:pPr>
      <w:bookmarkStart w:id="157" w:name="_Toc37231840"/>
      <w:bookmarkStart w:id="158" w:name="_Toc46501893"/>
      <w:bookmarkStart w:id="159" w:name="_Toc51971241"/>
      <w:bookmarkStart w:id="160" w:name="_Toc52551224"/>
      <w:bookmarkStart w:id="161" w:name="_Toc185527699"/>
      <w:r w:rsidRPr="008A2D78">
        <w:t>4.7.1</w:t>
      </w:r>
      <w:r w:rsidRPr="008A2D78">
        <w:tab/>
        <w:t>Architecture</w:t>
      </w:r>
      <w:bookmarkEnd w:id="157"/>
      <w:bookmarkEnd w:id="158"/>
      <w:bookmarkEnd w:id="159"/>
      <w:bookmarkEnd w:id="160"/>
      <w:bookmarkEnd w:id="161"/>
    </w:p>
    <w:p w14:paraId="789D6E61" w14:textId="77777777" w:rsidR="00EB45F3" w:rsidRPr="008A2D78" w:rsidRDefault="00EB45F3" w:rsidP="00EB45F3">
      <w:pPr>
        <w:spacing w:before="120" w:after="120"/>
      </w:pPr>
      <w:r w:rsidRPr="008A2D78">
        <w:t xml:space="preserve">Integrated access and backhaul (IAB) enables wireless relaying in NG-RAN. The relaying node, referred to as </w:t>
      </w:r>
      <w:r w:rsidRPr="008A2D78">
        <w:rPr>
          <w:i/>
          <w:iCs/>
        </w:rPr>
        <w:t>IAB-node</w:t>
      </w:r>
      <w:r w:rsidRPr="008A2D78">
        <w:t xml:space="preserve">, supports access and backhauling via NR. The terminating node of NR backhauling on network side is referred to as the </w:t>
      </w:r>
      <w:r w:rsidRPr="008A2D78">
        <w:rPr>
          <w:i/>
        </w:rPr>
        <w:t>IAB-donor</w:t>
      </w:r>
      <w:r w:rsidRPr="008A2D78">
        <w:t>, which represents a gNB with additional functionality to support IAB. Backhauling can occur via a single or via multiple hops. The IAB architecture is shown in Figure 4.7.1-1.</w:t>
      </w:r>
    </w:p>
    <w:p w14:paraId="4AA085A9" w14:textId="77777777" w:rsidR="00EB45F3" w:rsidRPr="008A2D78" w:rsidRDefault="00EB45F3" w:rsidP="00EB45F3">
      <w:pPr>
        <w:spacing w:before="120" w:after="120"/>
      </w:pPr>
      <w:r w:rsidRPr="008A2D78">
        <w:t xml:space="preserve">The IAB-node supports 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8A2D78">
        <w:rPr>
          <w:i/>
          <w:iCs/>
        </w:rPr>
        <w:t>IAB-DU</w:t>
      </w:r>
      <w:r w:rsidRPr="008A2D78">
        <w:t>.</w:t>
      </w:r>
    </w:p>
    <w:p w14:paraId="0B3478FE" w14:textId="77777777" w:rsidR="00EB45F3" w:rsidRPr="008A2D78" w:rsidRDefault="00EB45F3" w:rsidP="00EB45F3">
      <w:pPr>
        <w:spacing w:before="120" w:after="120"/>
      </w:pPr>
      <w:r w:rsidRPr="008A2D78">
        <w:t xml:space="preserve">In addition to the gNB-DU functionality, the IAB-node also supports a subset of the UE functionality referred to as </w:t>
      </w:r>
      <w:r w:rsidRPr="008A2D78">
        <w:rPr>
          <w:i/>
          <w:iCs/>
        </w:rPr>
        <w:t>IAB-MT</w:t>
      </w:r>
      <w:r w:rsidRPr="008A2D78">
        <w:t>, which includes, e.g., physical layer, layer-2, RRC and NAS functionality to connect to the gNB-DU of another IAB-node or the IAB-donor, to connect to the gNB-CU on the IAB-donor, and to the core network.</w:t>
      </w:r>
    </w:p>
    <w:p w14:paraId="77125E85" w14:textId="77777777" w:rsidR="00EB45F3" w:rsidRPr="008A2D78" w:rsidRDefault="00EB45F3" w:rsidP="00EB45F3">
      <w:r w:rsidRPr="008A2D78">
        <w:t>The IAB-node can access the network using either SA mode or EN-DC. In EN-DC, the IAB-node connects via E-UTRA to a MeNB, and the IAB-donor terminates X2-C as SgNB (TS 37.340 [21]).</w:t>
      </w:r>
    </w:p>
    <w:p w14:paraId="16C101A4" w14:textId="77777777" w:rsidR="00EB45F3" w:rsidRPr="008A2D78" w:rsidRDefault="00EB45F3" w:rsidP="00EB45F3">
      <w:pPr>
        <w:pStyle w:val="TH"/>
        <w:rPr>
          <w:rFonts w:cs="Arial"/>
          <w:bCs/>
        </w:rPr>
      </w:pPr>
      <w:r w:rsidRPr="008A2D78">
        <w:rPr>
          <w:noProof/>
        </w:rPr>
      </w:r>
      <w:r w:rsidR="00EB45F3" w:rsidRPr="008A2D78">
        <w:rPr>
          <w:noProof/>
        </w:rPr>
        <w:object w:dxaOrig="7247" w:dyaOrig="4092" w14:anchorId="5F988924">
          <v:shape id="_x0000_i1153" type="#_x0000_t75" alt="" style="width:419.85pt;height:239pt;mso-width-percent:0;mso-height-percent:0;mso-position-horizontal-relative:page;mso-position-vertical-relative:page;mso-width-percent:0;mso-height-percent:0" o:ole="">
            <v:imagedata r:id="rId31" o:title=""/>
          </v:shape>
          <o:OLEObject Type="Embed" ProgID="Visio.Drawing.11" ShapeID="_x0000_i1153" DrawAspect="Content" ObjectID="_1801939943" r:id="rId32"/>
        </w:object>
      </w:r>
    </w:p>
    <w:p w14:paraId="0568A4A8" w14:textId="77777777" w:rsidR="00EB45F3" w:rsidRPr="008A2D78" w:rsidRDefault="00EB45F3" w:rsidP="00EB45F3">
      <w:pPr>
        <w:pStyle w:val="TF"/>
      </w:pPr>
      <w:r w:rsidRPr="008A2D78">
        <w:t>Figure 4.7.1-1: IAB architecture; a) IAB-node using SA mode with 5GC; b) IAB-node using EN-DC</w:t>
      </w:r>
    </w:p>
    <w:p w14:paraId="1A817DBA" w14:textId="77777777" w:rsidR="00EB45F3" w:rsidRPr="008A2D78" w:rsidRDefault="00EB45F3" w:rsidP="00EB45F3">
      <w:pPr>
        <w:spacing w:before="120" w:after="120"/>
      </w:pPr>
      <w:r w:rsidRPr="008A2D78">
        <w:t xml:space="preserve">All IAB-nodes that are connected to an IAB-donor via one or multiple hops form a directed acyclic graph (DAG) topology with the IAB-donor as its root (Fig. 4.7.1-2). In this DAG topology, the neighbour node of the IAB-DU or the IAB-donor-DU is referred to as </w:t>
      </w:r>
      <w:r w:rsidRPr="008A2D78">
        <w:rPr>
          <w:i/>
        </w:rPr>
        <w:t>child</w:t>
      </w:r>
      <w:r w:rsidRPr="008A2D78">
        <w:t xml:space="preserve"> node and the neighbour node of the IAB-MT is referred to as </w:t>
      </w:r>
      <w:r w:rsidRPr="008A2D78">
        <w:rPr>
          <w:i/>
        </w:rPr>
        <w:t>parent</w:t>
      </w:r>
      <w:r w:rsidRPr="008A2D78">
        <w:t xml:space="preserve"> node. The direction toward the child node is referred to as </w:t>
      </w:r>
      <w:r w:rsidRPr="008A2D78">
        <w:rPr>
          <w:i/>
          <w:iCs/>
        </w:rPr>
        <w:t>downstream</w:t>
      </w:r>
      <w:r w:rsidRPr="008A2D78">
        <w:t xml:space="preserve"> while the direction toward the parent node is referred to as </w:t>
      </w:r>
      <w:r w:rsidRPr="008A2D78">
        <w:rPr>
          <w:i/>
          <w:iCs/>
        </w:rPr>
        <w:t>upstream</w:t>
      </w:r>
      <w:r w:rsidRPr="008A2D78">
        <w:t>. The IAB-donor performs centralized resource, topology and route management for the IAB topology.</w:t>
      </w:r>
    </w:p>
    <w:p w14:paraId="74C100FD" w14:textId="77777777" w:rsidR="00EB45F3" w:rsidRPr="008A2D78" w:rsidRDefault="00EB45F3" w:rsidP="00EB45F3">
      <w:pPr>
        <w:pStyle w:val="TH"/>
        <w:rPr>
          <w:rFonts w:cs="Arial"/>
          <w:bCs/>
        </w:rPr>
      </w:pPr>
      <w:r w:rsidRPr="008A2D78">
        <w:rPr>
          <w:noProof/>
        </w:rPr>
      </w:r>
      <w:r w:rsidR="00EB45F3" w:rsidRPr="008A2D78">
        <w:rPr>
          <w:noProof/>
        </w:rPr>
        <w:object w:dxaOrig="7174" w:dyaOrig="5709" w14:anchorId="0CD2932C">
          <v:shape id="_x0000_i1154" type="#_x0000_t75" alt="" style="width:299.7pt;height:239.85pt;mso-width-percent:0;mso-height-percent:0;mso-width-percent:0;mso-height-percent:0" o:ole="">
            <v:imagedata r:id="rId33" o:title=""/>
          </v:shape>
          <o:OLEObject Type="Embed" ProgID="Visio.Drawing.11" ShapeID="_x0000_i1154" DrawAspect="Content" ObjectID="_1801939944" r:id="rId34"/>
        </w:object>
      </w:r>
    </w:p>
    <w:p w14:paraId="2B4FE17F" w14:textId="77777777" w:rsidR="00EB45F3" w:rsidRPr="008A2D78" w:rsidRDefault="00EB45F3" w:rsidP="00EB45F3">
      <w:pPr>
        <w:pStyle w:val="TF"/>
      </w:pPr>
      <w:r w:rsidRPr="008A2D78">
        <w:t>Figure 4.7.1-2: Parent- and child-node relationship for IAB-node</w:t>
      </w:r>
    </w:p>
    <w:p w14:paraId="328A9B15" w14:textId="77777777" w:rsidR="00EB45F3" w:rsidRPr="008A2D78" w:rsidRDefault="00EB45F3" w:rsidP="00EB45F3">
      <w:pPr>
        <w:pStyle w:val="Heading3"/>
      </w:pPr>
      <w:bookmarkStart w:id="162" w:name="_Toc37231841"/>
      <w:bookmarkStart w:id="163" w:name="_Toc46501894"/>
      <w:bookmarkStart w:id="164" w:name="_Toc51971242"/>
      <w:bookmarkStart w:id="165" w:name="_Toc52551225"/>
      <w:bookmarkStart w:id="166" w:name="_Toc185527700"/>
      <w:r w:rsidRPr="008A2D78">
        <w:t>4.7.2</w:t>
      </w:r>
      <w:r w:rsidRPr="008A2D78">
        <w:tab/>
        <w:t>Protocol Stacks</w:t>
      </w:r>
      <w:bookmarkEnd w:id="162"/>
      <w:bookmarkEnd w:id="163"/>
      <w:bookmarkEnd w:id="164"/>
      <w:bookmarkEnd w:id="165"/>
      <w:bookmarkEnd w:id="166"/>
    </w:p>
    <w:p w14:paraId="0A6C3538" w14:textId="77777777" w:rsidR="00EB45F3" w:rsidRPr="008A2D78" w:rsidRDefault="00EB45F3" w:rsidP="00EB45F3">
      <w:r w:rsidRPr="008A2D78">
        <w:t>Fig. 4.7.2-1 shows the protocol stack for F1-U and Fig. 4.7.2-2 shows the protocol stack for F1-C between IAB-DU and IAB-donor-CU. In these figures, F1-U and F1-C are carried over two backhaul hops.</w:t>
      </w:r>
    </w:p>
    <w:p w14:paraId="74426ED8" w14:textId="77777777" w:rsidR="00EB45F3" w:rsidRPr="008A2D78" w:rsidRDefault="00EB45F3" w:rsidP="00EB45F3">
      <w:r w:rsidRPr="008A2D78">
        <w:lastRenderedPageBreak/>
        <w:t>F1-U and F1-C use an IP transport layer between IAB-DU and IAB-donor-CU as defined in TS 38.470 [32]. F1-U and F1-C need to be security-protected as described in TS 33.501 [5] (the security layer is not shown in the Figures 4.7.2-1/2).</w:t>
      </w:r>
    </w:p>
    <w:p w14:paraId="33A35BF1" w14:textId="77777777" w:rsidR="00EB45F3" w:rsidRPr="008A2D78" w:rsidRDefault="00EB45F3" w:rsidP="00EB45F3">
      <w:r w:rsidRPr="008A2D78">
        <w:t xml:space="preserve">On the wireless backhaul, the IP layer is carried over the Backhaul Adaptation Protocol (BAP) sublayer, which enables routing over multiple hops. The IP layer can also be used for </w:t>
      </w:r>
      <w:r w:rsidRPr="008A2D78">
        <w:rPr>
          <w:i/>
          <w:iCs/>
        </w:rPr>
        <w:t>non</w:t>
      </w:r>
      <w:r w:rsidRPr="008A2D78">
        <w:t>-F1 traffic, such as OAM traffic as defined in TS 38.401 [4].</w:t>
      </w:r>
    </w:p>
    <w:p w14:paraId="1D0AEF9D" w14:textId="77777777" w:rsidR="00EB45F3" w:rsidRPr="008A2D78" w:rsidRDefault="00EB45F3" w:rsidP="00EB45F3">
      <w:r w:rsidRPr="008A2D78">
        <w:t>On each backhaul link, the BAP PDUs are carried by BH RLC channels. Multiple BH RLC channels can be configured on each BH link to allow traffic prioritization and QoS enforcement. The BH-RLC-channel mapping for BAP PDUs is performed by the BAP entities on each IAB-node and the IAB-donor-DU.</w:t>
      </w:r>
    </w:p>
    <w:p w14:paraId="47972351" w14:textId="77777777" w:rsidR="00EB45F3" w:rsidRPr="008A2D78" w:rsidRDefault="00EB45F3" w:rsidP="00EB45F3">
      <w:r w:rsidRPr="008A2D78">
        <w:t>Protocol stacks for an IAB-donor with split gNB architecture are specified in TS 38.401 [4].</w:t>
      </w:r>
    </w:p>
    <w:p w14:paraId="0C32A6A2" w14:textId="77777777" w:rsidR="00EB45F3" w:rsidRPr="008A2D78" w:rsidRDefault="00EB45F3" w:rsidP="00EB45F3">
      <w:pPr>
        <w:pStyle w:val="TH"/>
      </w:pPr>
      <w:r w:rsidRPr="008A2D78">
        <w:rPr>
          <w:rFonts w:eastAsia="DengXian"/>
          <w:noProof/>
        </w:rPr>
      </w:r>
      <w:r w:rsidR="00EB45F3" w:rsidRPr="008A2D78">
        <w:rPr>
          <w:rFonts w:eastAsia="DengXian"/>
          <w:noProof/>
        </w:rPr>
        <w:object w:dxaOrig="8000" w:dyaOrig="4440" w14:anchorId="017B7D6D">
          <v:shape id="_x0000_i1155" type="#_x0000_t75" alt="" style="width:300.15pt;height:166.55pt;mso-wrap-style:square;mso-width-percent:0;mso-height-percent:0;mso-position-horizontal-relative:page;mso-position-vertical-relative:page;mso-width-percent:0;mso-height-percent:0" o:ole="">
            <v:fill o:detectmouseclick="t"/>
            <v:imagedata r:id="rId35" o:title=""/>
            <o:lock v:ext="edit" aspectratio="f"/>
          </v:shape>
          <o:OLEObject Type="Embed" ProgID="Visio.Drawing.15" ShapeID="_x0000_i1155" DrawAspect="Content" ObjectID="_1801939945" r:id="rId36">
            <o:FieldCodes>\* MERGEFORMAT</o:FieldCodes>
          </o:OLEObject>
        </w:object>
      </w:r>
    </w:p>
    <w:p w14:paraId="0E2F3DEA" w14:textId="77777777" w:rsidR="00EB45F3" w:rsidRPr="008A2D78" w:rsidRDefault="00EB45F3" w:rsidP="00EB45F3">
      <w:pPr>
        <w:pStyle w:val="TF"/>
      </w:pPr>
      <w:r w:rsidRPr="008A2D78">
        <w:t>Fig. 4.7.2-1: Protocol stack for the support of F1-U protocol</w:t>
      </w:r>
    </w:p>
    <w:p w14:paraId="4567022A" w14:textId="77777777" w:rsidR="00EB45F3" w:rsidRPr="008A2D78" w:rsidRDefault="00EB45F3" w:rsidP="00EB45F3">
      <w:pPr>
        <w:pStyle w:val="TH"/>
      </w:pPr>
      <w:r w:rsidRPr="008A2D78">
        <w:rPr>
          <w:rFonts w:eastAsia="DengXian"/>
          <w:b w:val="0"/>
          <w:noProof/>
        </w:rPr>
      </w:r>
      <w:r w:rsidR="00EB45F3" w:rsidRPr="008A2D78">
        <w:rPr>
          <w:rFonts w:eastAsia="DengXian"/>
          <w:b w:val="0"/>
          <w:noProof/>
        </w:rPr>
        <w:object w:dxaOrig="7900" w:dyaOrig="4440" w14:anchorId="5A4D2A4D">
          <v:shape id="_x0000_i1156" type="#_x0000_t75" alt="" style="width:296.25pt;height:166.55pt;mso-wrap-style:square;mso-width-percent:0;mso-height-percent:0;mso-position-horizontal-relative:page;mso-position-vertical-relative:page;mso-width-percent:0;mso-height-percent:0" o:ole="">
            <v:fill o:detectmouseclick="t"/>
            <v:imagedata r:id="rId37" o:title=""/>
            <o:lock v:ext="edit" aspectratio="f"/>
          </v:shape>
          <o:OLEObject Type="Embed" ProgID="Visio.Drawing.15" ShapeID="_x0000_i1156" DrawAspect="Content" ObjectID="_1801939946" r:id="rId38">
            <o:FieldCodes>\* MERGEFORMAT</o:FieldCodes>
          </o:OLEObject>
        </w:object>
      </w:r>
    </w:p>
    <w:p w14:paraId="1BCADC07" w14:textId="77777777" w:rsidR="00EB45F3" w:rsidRPr="008A2D78" w:rsidRDefault="00EB45F3" w:rsidP="00EB45F3">
      <w:pPr>
        <w:pStyle w:val="TF"/>
      </w:pPr>
      <w:r w:rsidRPr="008A2D78">
        <w:t>Fig. 4.7.2-2: Protocol stack for the support of F1-C protocol</w:t>
      </w:r>
    </w:p>
    <w:p w14:paraId="5067B90E" w14:textId="77777777" w:rsidR="00EB45F3" w:rsidRPr="008A2D78" w:rsidRDefault="00EB45F3" w:rsidP="00EB45F3">
      <w:r w:rsidRPr="008A2D78">
        <w:t xml:space="preserve">The IAB-MT further establishes SRBs (carrying RRC and NAS) with the IAB-donor-CU. For IAB-nodes operating in EN-DC, the IAB-MT establishes one or more DRBs with the </w:t>
      </w:r>
      <w:r w:rsidRPr="008A2D78">
        <w:rPr>
          <w:rFonts w:eastAsia="DengXian"/>
        </w:rPr>
        <w:t xml:space="preserve">eNB and one or more DRBs with the </w:t>
      </w:r>
      <w:r w:rsidRPr="008A2D78">
        <w:t xml:space="preserve">IAB-donor-CU, which can be used, e.g., to carry OAM traffic. For SA mode, the establishment of DRBs is optional. These SRBs and DRBs are transported between the IAB-MT and its parent node over Uu access channel(s). The protocol stacks for the SRB </w:t>
      </w:r>
      <w:proofErr w:type="gramStart"/>
      <w:r w:rsidRPr="008A2D78">
        <w:t>is</w:t>
      </w:r>
      <w:proofErr w:type="gramEnd"/>
      <w:r w:rsidRPr="008A2D78">
        <w:t xml:space="preserve"> shown in Fig. 4.7.2-3.</w:t>
      </w:r>
    </w:p>
    <w:p w14:paraId="363336FD" w14:textId="77777777" w:rsidR="00EB45F3" w:rsidRPr="008A2D78" w:rsidRDefault="00EB45F3" w:rsidP="00EB45F3">
      <w:pPr>
        <w:pStyle w:val="TH"/>
      </w:pPr>
      <w:r w:rsidRPr="008A2D78">
        <w:rPr>
          <w:noProof/>
        </w:rPr>
      </w:r>
      <w:r w:rsidR="00EB45F3" w:rsidRPr="008A2D78">
        <w:rPr>
          <w:noProof/>
        </w:rPr>
        <w:object w:dxaOrig="6981" w:dyaOrig="3099" w14:anchorId="484057FD">
          <v:shape id="_x0000_i1157" type="#_x0000_t75" alt="" style="width:354.8pt;height:156.15pt;mso-width-percent:0;mso-height-percent:0;mso-width-percent:0;mso-height-percent:0" o:ole="">
            <v:imagedata r:id="rId39" o:title=""/>
          </v:shape>
          <o:OLEObject Type="Embed" ProgID="Visio.Drawing.11" ShapeID="_x0000_i1157" DrawAspect="Content" ObjectID="_1801939947" r:id="rId40"/>
        </w:object>
      </w:r>
    </w:p>
    <w:p w14:paraId="65D146C6" w14:textId="77777777" w:rsidR="00EB45F3" w:rsidRPr="008A2D78" w:rsidRDefault="00EB45F3" w:rsidP="00EB45F3">
      <w:pPr>
        <w:pStyle w:val="TF"/>
      </w:pPr>
      <w:r w:rsidRPr="008A2D78">
        <w:t>Figure 4.7.2-3: Protocol stack for the support of IAB-MT's RRC and NAS connections</w:t>
      </w:r>
    </w:p>
    <w:p w14:paraId="289502FB" w14:textId="77777777" w:rsidR="00EB45F3" w:rsidRPr="008A2D78" w:rsidRDefault="00EB45F3" w:rsidP="00EB45F3">
      <w:pPr>
        <w:pStyle w:val="Heading3"/>
      </w:pPr>
      <w:bookmarkStart w:id="167" w:name="_Toc37231842"/>
      <w:bookmarkStart w:id="168" w:name="_Toc46501895"/>
      <w:bookmarkStart w:id="169" w:name="_Toc51971243"/>
      <w:bookmarkStart w:id="170" w:name="_Toc52551226"/>
      <w:bookmarkStart w:id="171" w:name="_Toc185527701"/>
      <w:r w:rsidRPr="008A2D78">
        <w:t>4.7.3</w:t>
      </w:r>
      <w:r w:rsidRPr="008A2D78">
        <w:tab/>
        <w:t>User-plane Aspects</w:t>
      </w:r>
      <w:bookmarkEnd w:id="167"/>
      <w:bookmarkEnd w:id="168"/>
      <w:bookmarkEnd w:id="169"/>
      <w:bookmarkEnd w:id="170"/>
      <w:bookmarkEnd w:id="171"/>
    </w:p>
    <w:p w14:paraId="77A023FB" w14:textId="77777777" w:rsidR="00EB45F3" w:rsidRPr="008A2D78" w:rsidRDefault="00EB45F3" w:rsidP="00EB45F3">
      <w:pPr>
        <w:pStyle w:val="Heading4"/>
      </w:pPr>
      <w:bookmarkStart w:id="172" w:name="_Toc37231843"/>
      <w:bookmarkStart w:id="173" w:name="_Toc46501896"/>
      <w:bookmarkStart w:id="174" w:name="_Toc51971244"/>
      <w:bookmarkStart w:id="175" w:name="_Toc52551227"/>
      <w:bookmarkStart w:id="176" w:name="_Toc185527702"/>
      <w:r w:rsidRPr="008A2D78">
        <w:t>4.7.3.1</w:t>
      </w:r>
      <w:r w:rsidRPr="008A2D78">
        <w:tab/>
        <w:t>Backhaul transport</w:t>
      </w:r>
      <w:bookmarkEnd w:id="172"/>
      <w:bookmarkEnd w:id="173"/>
      <w:bookmarkEnd w:id="174"/>
      <w:bookmarkEnd w:id="175"/>
      <w:bookmarkEnd w:id="176"/>
    </w:p>
    <w:p w14:paraId="55915B5A" w14:textId="77777777" w:rsidR="00EB45F3" w:rsidRPr="008A2D78" w:rsidRDefault="00EB45F3" w:rsidP="00EB45F3">
      <w:r w:rsidRPr="008A2D78">
        <w:t>The IAB-DU's IP traffic is routed over the wireless backhaul via the BAP sublayer. The BAP sublayer is specified in TS 38.340 [31]. In downstream direction, upper layer packets are encapsulated by the BAP sublayer at the IAB-donor</w:t>
      </w:r>
      <w:r w:rsidRPr="008A2D78">
        <w:rPr>
          <w:rFonts w:eastAsia="SimSun"/>
        </w:rPr>
        <w:t>-DU</w:t>
      </w:r>
      <w:r w:rsidRPr="008A2D78">
        <w:t xml:space="preserve"> and de-encapsulated at the destination IAB-node. In upstream direction, upper layer packets are encapsulated at the IAB-node and de-encapsulated at the IAB-donor</w:t>
      </w:r>
      <w:r w:rsidRPr="008A2D78">
        <w:rPr>
          <w:rFonts w:eastAsia="SimSun"/>
        </w:rPr>
        <w:t>-DU</w:t>
      </w:r>
      <w:r w:rsidRPr="008A2D78">
        <w:t>. IAB-specific transport between IAB-donor-CU and IAB-donor-DU is specified in TS 38.401 [4].</w:t>
      </w:r>
    </w:p>
    <w:p w14:paraId="446A7F9C" w14:textId="77777777" w:rsidR="00EB45F3" w:rsidRPr="008A2D78" w:rsidRDefault="00EB45F3" w:rsidP="00EB45F3">
      <w:r w:rsidRPr="008A2D78">
        <w:t xml:space="preserve">On the BAP sublayer, packets are routed based on the BAP routing ID, which is carried in the BAP header. The BAP header is added to the packet when it arrives from upper layers, and </w:t>
      </w:r>
      <w:r w:rsidRPr="008A2D78">
        <w:rPr>
          <w:rFonts w:eastAsia="DengXian"/>
        </w:rPr>
        <w:t>the BAP header</w:t>
      </w:r>
      <w:r w:rsidRPr="008A2D78">
        <w:t xml:space="preserve"> is stripped off when </w:t>
      </w:r>
      <w:r w:rsidRPr="008A2D78">
        <w:rPr>
          <w:rFonts w:eastAsia="DengXian"/>
        </w:rPr>
        <w:t>the packet</w:t>
      </w:r>
      <w:r w:rsidRPr="008A2D78">
        <w:t xml:space="preserve"> has reached its destination node. The selection of the packet's BAP routing ID is configured by the IAB-donor</w:t>
      </w:r>
      <w:r w:rsidRPr="008A2D78">
        <w:rPr>
          <w:rFonts w:eastAsia="SimSun"/>
        </w:rPr>
        <w:t>-CU</w:t>
      </w:r>
      <w:r w:rsidRPr="008A2D78">
        <w:t xml:space="preserve">. The BAP routing ID consists of BAP address and BAP path ID, where the BAP address indicates the destination node of the packet on the BAP sublayer, and the BAP path ID indicates the routing path the packet should follow to this destination. </w:t>
      </w:r>
      <w:proofErr w:type="gramStart"/>
      <w:r w:rsidRPr="008A2D78">
        <w:t>For the purpose of</w:t>
      </w:r>
      <w:proofErr w:type="gramEnd"/>
      <w:r w:rsidRPr="008A2D78">
        <w:t xml:space="preserve"> routing, each IAB-node</w:t>
      </w:r>
      <w:r w:rsidRPr="008A2D78">
        <w:rPr>
          <w:rFonts w:eastAsia="SimSun"/>
        </w:rPr>
        <w:t xml:space="preserve"> and </w:t>
      </w:r>
      <w:r w:rsidRPr="008A2D78">
        <w:t>IAB-donor-DU is further configured with a designated BAP address.</w:t>
      </w:r>
    </w:p>
    <w:p w14:paraId="44AE5D70" w14:textId="77777777" w:rsidR="00EB45F3" w:rsidRPr="008A2D78" w:rsidRDefault="00EB45F3" w:rsidP="00EB45F3">
      <w:r w:rsidRPr="008A2D78">
        <w:t xml:space="preserve">On each hop of the packet's path, the IAB-node inspects the packet's BAP address in the </w:t>
      </w:r>
      <w:r w:rsidRPr="008A2D78">
        <w:rPr>
          <w:rFonts w:eastAsia="SimSun"/>
        </w:rPr>
        <w:t xml:space="preserve">BAP routing ID carried in the BAP </w:t>
      </w:r>
      <w:r w:rsidRPr="008A2D78">
        <w:t xml:space="preserve">header to determine if the packet has reached its destination, i.e., matches the IAB-node's BAP address. In case the packet has </w:t>
      </w:r>
      <w:r w:rsidRPr="008A2D78">
        <w:rPr>
          <w:i/>
          <w:iCs/>
        </w:rPr>
        <w:t>not</w:t>
      </w:r>
      <w:r w:rsidRPr="008A2D78">
        <w:t xml:space="preserve"> reached the destination, the IAB-node determines the next hop backhaul link, referred to as </w:t>
      </w:r>
      <w:r w:rsidRPr="008A2D78">
        <w:rPr>
          <w:i/>
          <w:iCs/>
        </w:rPr>
        <w:t>egress</w:t>
      </w:r>
      <w:r w:rsidRPr="008A2D78">
        <w:t xml:space="preserve"> link, based on the BAP routing ID carried in the </w:t>
      </w:r>
      <w:r w:rsidRPr="008A2D78">
        <w:rPr>
          <w:rFonts w:eastAsia="DengXian"/>
        </w:rPr>
        <w:t xml:space="preserve">BAP </w:t>
      </w:r>
      <w:r w:rsidRPr="008A2D78">
        <w:t>header and a routing configuration it received from the IAB-donor</w:t>
      </w:r>
      <w:r w:rsidRPr="008A2D78">
        <w:rPr>
          <w:rFonts w:eastAsia="SimSun"/>
        </w:rPr>
        <w:t>-CU</w:t>
      </w:r>
      <w:r w:rsidRPr="008A2D78">
        <w:t>.</w:t>
      </w:r>
    </w:p>
    <w:p w14:paraId="70435C63" w14:textId="77777777" w:rsidR="00EB45F3" w:rsidRPr="008A2D78" w:rsidRDefault="00EB45F3" w:rsidP="00EB45F3">
      <w:r w:rsidRPr="008A2D78">
        <w:t>For each packet, the IAB-node further determines the egress BH RLC channel on the designated egress link. For packets arriving from upper layers, the designated egress BH RLC channel is configured by the IAB-donor</w:t>
      </w:r>
      <w:r w:rsidRPr="008A2D78">
        <w:rPr>
          <w:rFonts w:eastAsia="SimSun"/>
        </w:rPr>
        <w:t>-</w:t>
      </w:r>
      <w:r w:rsidRPr="008A2D78">
        <w:t>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other than F1-U traffic, it is possible to map UE-associated F1AP messages, non-UE-associated F1AP messages and non-F1 traffic onto the same or separate BH RLC channels.</w:t>
      </w:r>
    </w:p>
    <w:p w14:paraId="633C45D6" w14:textId="77777777" w:rsidR="00EB45F3" w:rsidRPr="008A2D78" w:rsidRDefault="00EB45F3" w:rsidP="00EB45F3">
      <w:r w:rsidRPr="008A2D78">
        <w:t>When packets are routed from one BH link to another, the egress BH RLC channel on the egress BH link is determined based on the mapping configuration between ingress BH RLC channels and egress BH RLC channels provided by the IAB-donor</w:t>
      </w:r>
      <w:r w:rsidRPr="008A2D78">
        <w:rPr>
          <w:rFonts w:eastAsia="SimSun"/>
        </w:rPr>
        <w:t>-CU</w:t>
      </w:r>
      <w:r w:rsidRPr="008A2D78">
        <w:t>.</w:t>
      </w:r>
    </w:p>
    <w:p w14:paraId="1A5016F5" w14:textId="77777777" w:rsidR="00EB45F3" w:rsidRPr="008A2D78" w:rsidRDefault="00EB45F3" w:rsidP="00EB45F3">
      <w:pPr>
        <w:pStyle w:val="Heading4"/>
      </w:pPr>
      <w:bookmarkStart w:id="177" w:name="_Toc37231844"/>
      <w:bookmarkStart w:id="178" w:name="_Toc46501897"/>
      <w:bookmarkStart w:id="179" w:name="_Toc51971245"/>
      <w:bookmarkStart w:id="180" w:name="_Toc52551228"/>
      <w:bookmarkStart w:id="181" w:name="_Toc185527703"/>
      <w:r w:rsidRPr="008A2D78">
        <w:t>4.7.3.2</w:t>
      </w:r>
      <w:r w:rsidRPr="008A2D78">
        <w:tab/>
        <w:t>Flow and Congestion Control</w:t>
      </w:r>
      <w:bookmarkEnd w:id="177"/>
      <w:bookmarkEnd w:id="178"/>
      <w:bookmarkEnd w:id="179"/>
      <w:bookmarkEnd w:id="180"/>
      <w:bookmarkEnd w:id="181"/>
    </w:p>
    <w:p w14:paraId="0D8D8448" w14:textId="77777777" w:rsidR="00EB45F3" w:rsidRPr="008A2D78" w:rsidRDefault="00EB45F3" w:rsidP="00EB45F3">
      <w:pPr>
        <w:rPr>
          <w:lang w:eastAsia="x-none"/>
        </w:rPr>
      </w:pPr>
      <w:r w:rsidRPr="008A2D78">
        <w:rPr>
          <w:lang w:eastAsia="x-none"/>
        </w:rPr>
        <w:t xml:space="preserve">Flow and congestion control can be supported in both upstream and downstream directions </w:t>
      </w:r>
      <w:proofErr w:type="gramStart"/>
      <w:r w:rsidRPr="008A2D78">
        <w:rPr>
          <w:lang w:eastAsia="x-none"/>
        </w:rPr>
        <w:t>in order to</w:t>
      </w:r>
      <w:proofErr w:type="gramEnd"/>
      <w:r w:rsidRPr="008A2D78">
        <w:rPr>
          <w:lang w:eastAsia="x-none"/>
        </w:rPr>
        <w:t xml:space="preserve"> avoid congestion-related packet drops on IAB-nodes and IAB-donor-DU:</w:t>
      </w:r>
    </w:p>
    <w:p w14:paraId="09187861" w14:textId="77777777" w:rsidR="00EB45F3" w:rsidRPr="008A2D78" w:rsidRDefault="00EB45F3" w:rsidP="00EB45F3">
      <w:pPr>
        <w:pStyle w:val="B1"/>
      </w:pPr>
      <w:r w:rsidRPr="008A2D78">
        <w:t>-</w:t>
      </w:r>
      <w:r w:rsidRPr="008A2D78">
        <w:tab/>
        <w:t xml:space="preserve">In upstream direction, UL scheduling on MAC layer can support flow control on each </w:t>
      </w:r>
      <w:proofErr w:type="gramStart"/>
      <w:r w:rsidRPr="008A2D78">
        <w:t>hop;</w:t>
      </w:r>
      <w:proofErr w:type="gramEnd"/>
    </w:p>
    <w:p w14:paraId="0ACED9E3" w14:textId="77777777" w:rsidR="00EB45F3" w:rsidRPr="008A2D78" w:rsidRDefault="00EB45F3" w:rsidP="00EB45F3">
      <w:pPr>
        <w:pStyle w:val="B1"/>
      </w:pPr>
      <w:r w:rsidRPr="008A2D78">
        <w:t>-</w:t>
      </w:r>
      <w:r w:rsidRPr="008A2D78">
        <w:tab/>
        <w:t xml:space="preserve">In downstream direction, the NR user plane protocol (TS 38.425 [33]) supports flow and congestion control between the IAB-node and the IAB-donor-CU for UE bearers that terminate at this IAB-node. Further, flow control is supported on BAP sublayer, where the IAB-node can send feedback information on the available </w:t>
      </w:r>
      <w:r w:rsidRPr="008A2D78">
        <w:lastRenderedPageBreak/>
        <w:t>buffer size for an ingress BH RLC channel or BAP</w:t>
      </w:r>
      <w:r w:rsidRPr="008A2D78">
        <w:rPr>
          <w:rFonts w:eastAsia="SimSun"/>
        </w:rPr>
        <w:t xml:space="preserve"> routing ID</w:t>
      </w:r>
      <w:r w:rsidRPr="008A2D78">
        <w:t xml:space="preserve"> to its parent node. The feedback can be sent proactively, e.g., when the buffer load exceeds a certain threshold, or based on polling by the parent node.</w:t>
      </w:r>
    </w:p>
    <w:p w14:paraId="3C89993B" w14:textId="77777777" w:rsidR="00EB45F3" w:rsidRPr="008A2D78" w:rsidRDefault="00EB45F3" w:rsidP="00EB45F3">
      <w:pPr>
        <w:pStyle w:val="Heading4"/>
      </w:pPr>
      <w:bookmarkStart w:id="182" w:name="_Toc37231845"/>
      <w:bookmarkStart w:id="183" w:name="_Toc46501898"/>
      <w:bookmarkStart w:id="184" w:name="_Toc51971246"/>
      <w:bookmarkStart w:id="185" w:name="_Toc52551229"/>
      <w:bookmarkStart w:id="186" w:name="_Toc185527704"/>
      <w:r w:rsidRPr="008A2D78">
        <w:t>4.7.3.3</w:t>
      </w:r>
      <w:r w:rsidRPr="008A2D78">
        <w:tab/>
        <w:t>Uplink Scheduling Latency</w:t>
      </w:r>
      <w:bookmarkEnd w:id="182"/>
      <w:bookmarkEnd w:id="183"/>
      <w:bookmarkEnd w:id="184"/>
      <w:bookmarkEnd w:id="185"/>
      <w:bookmarkEnd w:id="186"/>
    </w:p>
    <w:p w14:paraId="05C83604" w14:textId="77777777" w:rsidR="00EB45F3" w:rsidRPr="008A2D78" w:rsidRDefault="00EB45F3" w:rsidP="00EB45F3">
      <w:r w:rsidRPr="008A2D78">
        <w:t xml:space="preserve">The IAB-node can reduce UL scheduling latency through signalling of a Pre-emptive BSR to its parent node. The IAB-node can send the Pre-emptive BSR based on UL grants it has provided to child nodes and/or </w:t>
      </w:r>
      <w:proofErr w:type="gramStart"/>
      <w:r w:rsidRPr="008A2D78">
        <w:t>UEs, or</w:t>
      </w:r>
      <w:proofErr w:type="gramEnd"/>
      <w:r w:rsidRPr="008A2D78">
        <w:t xml:space="preserve"> based on BSRs it has received from child nodes or UEs (Figure 4.7.3.3-1). The Pre-emptive BSR conveys the data expected rather than the data buffered.</w:t>
      </w:r>
    </w:p>
    <w:p w14:paraId="6CCCF92A" w14:textId="77777777" w:rsidR="00EB45F3" w:rsidRPr="008A2D78" w:rsidRDefault="00EB45F3" w:rsidP="00EB45F3">
      <w:pPr>
        <w:pStyle w:val="TH"/>
      </w:pPr>
      <w:r w:rsidRPr="008A2D78">
        <w:rPr>
          <w:noProof/>
        </w:rPr>
      </w:r>
      <w:r w:rsidR="00EB45F3" w:rsidRPr="008A2D78">
        <w:rPr>
          <w:noProof/>
        </w:rPr>
        <w:object w:dxaOrig="7606" w:dyaOrig="5806" w14:anchorId="2C3CDB8A">
          <v:shape id="_x0000_i1158" type="#_x0000_t75" alt="" style="width:234.65pt;height:178.7pt;mso-width-percent:0;mso-height-percent:0;mso-width-percent:0;mso-height-percent:0" o:ole="">
            <v:imagedata r:id="rId41" o:title=""/>
          </v:shape>
          <o:OLEObject Type="Embed" ProgID="Visio.Drawing.15" ShapeID="_x0000_i1158" DrawAspect="Content" ObjectID="_1801939948" r:id="rId42"/>
        </w:object>
      </w:r>
    </w:p>
    <w:p w14:paraId="0E7FA590" w14:textId="77777777" w:rsidR="00EB45F3" w:rsidRPr="008A2D78" w:rsidRDefault="00EB45F3" w:rsidP="00EB45F3">
      <w:pPr>
        <w:pStyle w:val="TF"/>
        <w:spacing w:after="60"/>
        <w:ind w:left="2977" w:hanging="2977"/>
      </w:pPr>
      <w:r w:rsidRPr="008A2D78">
        <w:t>Figure 4.7.3.3-1: Scheduling of BSR in IAB:</w:t>
      </w:r>
    </w:p>
    <w:p w14:paraId="51FF4EF7" w14:textId="77777777" w:rsidR="00EB45F3" w:rsidRPr="008A2D78" w:rsidRDefault="00EB45F3" w:rsidP="00EB45F3">
      <w:pPr>
        <w:pStyle w:val="TF"/>
        <w:ind w:left="2977"/>
        <w:jc w:val="left"/>
      </w:pPr>
      <w:r w:rsidRPr="008A2D78">
        <w:t>a) regular BSR based on buffered data,</w:t>
      </w:r>
      <w:r w:rsidRPr="008A2D78">
        <w:br/>
        <w:t>b) Pre-emptive BSR based on UL grant,</w:t>
      </w:r>
      <w:r w:rsidRPr="008A2D78">
        <w:br/>
        <w:t>c) Pre-emptive BSR based on reception of regular BSR</w:t>
      </w:r>
    </w:p>
    <w:p w14:paraId="4A8548C6" w14:textId="77777777" w:rsidR="00EB45F3" w:rsidRPr="008A2D78" w:rsidRDefault="00EB45F3" w:rsidP="00EB45F3">
      <w:pPr>
        <w:pStyle w:val="Heading3"/>
      </w:pPr>
      <w:bookmarkStart w:id="187" w:name="_Toc37231846"/>
      <w:bookmarkStart w:id="188" w:name="_Toc46501899"/>
      <w:bookmarkStart w:id="189" w:name="_Toc51971247"/>
      <w:bookmarkStart w:id="190" w:name="_Toc52551230"/>
      <w:bookmarkStart w:id="191" w:name="_Toc185527705"/>
      <w:r w:rsidRPr="008A2D78">
        <w:t>4.7.4</w:t>
      </w:r>
      <w:r w:rsidRPr="008A2D78">
        <w:tab/>
        <w:t>Signalling procedures</w:t>
      </w:r>
      <w:bookmarkEnd w:id="187"/>
      <w:bookmarkEnd w:id="188"/>
      <w:bookmarkEnd w:id="189"/>
      <w:bookmarkEnd w:id="190"/>
      <w:bookmarkEnd w:id="191"/>
    </w:p>
    <w:p w14:paraId="7645B51C" w14:textId="77777777" w:rsidR="00EB45F3" w:rsidRPr="008A2D78" w:rsidRDefault="00EB45F3" w:rsidP="00EB45F3">
      <w:pPr>
        <w:pStyle w:val="Heading4"/>
      </w:pPr>
      <w:bookmarkStart w:id="192" w:name="_Toc37231847"/>
      <w:bookmarkStart w:id="193" w:name="_Toc46501900"/>
      <w:bookmarkStart w:id="194" w:name="_Toc51971248"/>
      <w:bookmarkStart w:id="195" w:name="_Toc52551231"/>
      <w:bookmarkStart w:id="196" w:name="_Toc185527706"/>
      <w:r w:rsidRPr="008A2D78">
        <w:t>4.7.4.1</w:t>
      </w:r>
      <w:r w:rsidRPr="008A2D78">
        <w:tab/>
        <w:t>IAB-node Integration</w:t>
      </w:r>
      <w:bookmarkEnd w:id="192"/>
      <w:bookmarkEnd w:id="193"/>
      <w:bookmarkEnd w:id="194"/>
      <w:bookmarkEnd w:id="195"/>
      <w:bookmarkEnd w:id="196"/>
    </w:p>
    <w:p w14:paraId="6B41E390" w14:textId="77777777" w:rsidR="00EB45F3" w:rsidRPr="008A2D78" w:rsidRDefault="00EB45F3" w:rsidP="00EB45F3">
      <w:r w:rsidRPr="008A2D78">
        <w:rPr>
          <w:lang w:eastAsia="x-none"/>
        </w:rPr>
        <w:t>The IAB-node integration procedure is captured in TS 38.401 [4].</w:t>
      </w:r>
    </w:p>
    <w:p w14:paraId="59C3F6D5" w14:textId="77777777" w:rsidR="00EB45F3" w:rsidRPr="008A2D78" w:rsidRDefault="00EB45F3" w:rsidP="00EB45F3">
      <w:pPr>
        <w:pStyle w:val="Heading4"/>
      </w:pPr>
      <w:bookmarkStart w:id="197" w:name="_Toc37231848"/>
      <w:bookmarkStart w:id="198" w:name="_Toc46501901"/>
      <w:bookmarkStart w:id="199" w:name="_Toc51971249"/>
      <w:bookmarkStart w:id="200" w:name="_Toc52551232"/>
      <w:bookmarkStart w:id="201" w:name="_Toc185527707"/>
      <w:r w:rsidRPr="008A2D78">
        <w:t>4.7.4.2</w:t>
      </w:r>
      <w:r w:rsidRPr="008A2D78">
        <w:tab/>
        <w:t>IAB-node Migration</w:t>
      </w:r>
      <w:bookmarkEnd w:id="197"/>
      <w:bookmarkEnd w:id="198"/>
      <w:bookmarkEnd w:id="199"/>
      <w:bookmarkEnd w:id="200"/>
      <w:bookmarkEnd w:id="201"/>
    </w:p>
    <w:p w14:paraId="4DE13C65" w14:textId="77777777" w:rsidR="00EB45F3" w:rsidRPr="008A2D78" w:rsidRDefault="00EB45F3" w:rsidP="00EB45F3">
      <w:r w:rsidRPr="008A2D78">
        <w:t>The IAB-node can migrate to a different parent node underneath the same IAB-donor-CU. The IAB-node continues providing access and backhaul service when migrating to a different parent node.</w:t>
      </w:r>
    </w:p>
    <w:p w14:paraId="54D6C190" w14:textId="77777777" w:rsidR="00EB45F3" w:rsidRPr="008A2D78" w:rsidRDefault="00EB45F3" w:rsidP="00EB45F3">
      <w:r w:rsidRPr="008A2D78">
        <w:t>The IAB-node migration procedure is captured in TS 38.401 [4].</w:t>
      </w:r>
    </w:p>
    <w:p w14:paraId="4DCC871B" w14:textId="77777777" w:rsidR="00EB45F3" w:rsidRPr="008A2D78" w:rsidRDefault="00EB45F3" w:rsidP="00EB45F3">
      <w:pPr>
        <w:pStyle w:val="Heading4"/>
      </w:pPr>
      <w:bookmarkStart w:id="202" w:name="_Toc37231849"/>
      <w:bookmarkStart w:id="203" w:name="_Toc46501902"/>
      <w:bookmarkStart w:id="204" w:name="_Toc51971250"/>
      <w:bookmarkStart w:id="205" w:name="_Toc52551233"/>
      <w:bookmarkStart w:id="206" w:name="_Toc185527708"/>
      <w:r w:rsidRPr="008A2D78">
        <w:t>4.7.4.3</w:t>
      </w:r>
      <w:r w:rsidRPr="008A2D78">
        <w:tab/>
        <w:t>Topological Redundancy</w:t>
      </w:r>
      <w:bookmarkEnd w:id="202"/>
      <w:bookmarkEnd w:id="203"/>
      <w:bookmarkEnd w:id="204"/>
      <w:bookmarkEnd w:id="205"/>
      <w:bookmarkEnd w:id="206"/>
    </w:p>
    <w:p w14:paraId="3A67EFD3" w14:textId="77777777" w:rsidR="00EB45F3" w:rsidRPr="008A2D78" w:rsidRDefault="00EB45F3" w:rsidP="00EB45F3">
      <w:r w:rsidRPr="008A2D78">
        <w:t>The IAB-node may have redundant routes to the IAB-donor-CU.</w:t>
      </w:r>
    </w:p>
    <w:p w14:paraId="40684366" w14:textId="77777777" w:rsidR="00EB45F3" w:rsidRPr="008A2D78" w:rsidRDefault="00EB45F3" w:rsidP="00EB45F3">
      <w:r w:rsidRPr="008A2D78">
        <w:t xml:space="preserve">For IAB-nodes operating in SA-mode, NR DC is used to enable route redundancy in the BH by allowing the IAB-MT to have concurrent BH links with two parent nodes. The parent nodes </w:t>
      </w:r>
      <w:proofErr w:type="gramStart"/>
      <w:r w:rsidRPr="008A2D78">
        <w:t>have to</w:t>
      </w:r>
      <w:proofErr w:type="gramEnd"/>
      <w:r w:rsidRPr="008A2D78">
        <w:t xml:space="preserve"> be connected to the same IAB-donor-CU, which controls the establishment and release of redundant routes via these two parent nodes. The parent nodes' gNB-DU functionality together with the IAB-donor-CU obtains the role of the IAB-MT's master node or secondary node. The NR DC framework (e.g. MCG/SCG-related procedures) is used to configure the dual radio links with the parent nodes (TS 37.340 [21]).</w:t>
      </w:r>
    </w:p>
    <w:p w14:paraId="7AEE8069" w14:textId="77777777" w:rsidR="00EB45F3" w:rsidRPr="008A2D78" w:rsidRDefault="00EB45F3" w:rsidP="00EB45F3">
      <w:r w:rsidRPr="008A2D78">
        <w:t>The procedure for establishment of topological redundancy for IAB-nodes operating in SA</w:t>
      </w:r>
      <w:r w:rsidRPr="008A2D78">
        <w:rPr>
          <w:rFonts w:eastAsia="SimSun"/>
        </w:rPr>
        <w:t>-mode</w:t>
      </w:r>
      <w:r w:rsidRPr="008A2D78">
        <w:t xml:space="preserve"> is captured in TS 38.401 [4].</w:t>
      </w:r>
    </w:p>
    <w:p w14:paraId="2AC12C9D" w14:textId="77777777" w:rsidR="00EB45F3" w:rsidRPr="008A2D78" w:rsidRDefault="00EB45F3" w:rsidP="00EB45F3">
      <w:r w:rsidRPr="008A2D78">
        <w:t xml:space="preserve">IAB-nodes operating in EN-DC can exchange F1-C traffic with the IAB-donor via the MeNB. The F1-C message </w:t>
      </w:r>
      <w:r w:rsidRPr="008A2D78">
        <w:rPr>
          <w:rFonts w:eastAsia="SimSun"/>
        </w:rPr>
        <w:t xml:space="preserve">is </w:t>
      </w:r>
      <w:r w:rsidRPr="008A2D78">
        <w:t>carried over LTE RRC using SRB2 between IAB-node and MeNB and via X2AP between MeNB and IAB-donor.</w:t>
      </w:r>
    </w:p>
    <w:p w14:paraId="4FD94F3D" w14:textId="77777777" w:rsidR="00EB45F3" w:rsidRPr="008A2D78" w:rsidRDefault="00EB45F3" w:rsidP="00EB45F3">
      <w:r w:rsidRPr="008A2D78">
        <w:lastRenderedPageBreak/>
        <w:t>The procedure for establishment of redundant transport of F1-C for IAB-nodes using EN-DC is captured in TS 38.401 [4].</w:t>
      </w:r>
    </w:p>
    <w:p w14:paraId="5EC1A695" w14:textId="77777777" w:rsidR="00EB45F3" w:rsidRPr="008A2D78" w:rsidRDefault="00EB45F3" w:rsidP="00EB45F3">
      <w:pPr>
        <w:pStyle w:val="Heading4"/>
      </w:pPr>
      <w:bookmarkStart w:id="207" w:name="_Toc37231850"/>
      <w:bookmarkStart w:id="208" w:name="_Toc46501903"/>
      <w:bookmarkStart w:id="209" w:name="_Toc51971251"/>
      <w:bookmarkStart w:id="210" w:name="_Toc52551234"/>
      <w:bookmarkStart w:id="211" w:name="_Toc185527709"/>
      <w:r w:rsidRPr="008A2D78">
        <w:t>4.7.4.4</w:t>
      </w:r>
      <w:r w:rsidRPr="008A2D78">
        <w:tab/>
        <w:t>Backhaul RLF Recovery</w:t>
      </w:r>
      <w:bookmarkEnd w:id="207"/>
      <w:bookmarkEnd w:id="208"/>
      <w:bookmarkEnd w:id="209"/>
      <w:bookmarkEnd w:id="210"/>
      <w:bookmarkEnd w:id="211"/>
    </w:p>
    <w:p w14:paraId="462090A6" w14:textId="77777777" w:rsidR="00EB45F3" w:rsidRPr="008A2D78" w:rsidRDefault="00EB45F3" w:rsidP="00EB45F3">
      <w:r w:rsidRPr="008A2D78">
        <w:t>When the IAB-node using SA-mode declares RLF on the backhaul link, it can migrate to another parent node. The BH RLF recovery procedure to a parent node underneath the same IAB-donor-CU is captured in TS 38.401 [4]. BH RLF declaration for IAB is handled in clause 9.2.7.</w:t>
      </w:r>
    </w:p>
    <w:p w14:paraId="6A5A0712" w14:textId="77777777" w:rsidR="00EB45F3" w:rsidRPr="008A2D78" w:rsidRDefault="00EB45F3" w:rsidP="00EB45F3">
      <w:pPr>
        <w:pStyle w:val="Heading4"/>
        <w:ind w:left="1411" w:hanging="1411"/>
      </w:pPr>
      <w:bookmarkStart w:id="212" w:name="_Toc46501904"/>
      <w:bookmarkStart w:id="213" w:name="_Toc51971252"/>
      <w:bookmarkStart w:id="214" w:name="_Toc52551235"/>
      <w:bookmarkStart w:id="215" w:name="_Toc185527710"/>
      <w:bookmarkStart w:id="216" w:name="_Toc37231851"/>
      <w:r w:rsidRPr="008A2D78">
        <w:t>4.7.4.5</w:t>
      </w:r>
      <w:r w:rsidRPr="008A2D78">
        <w:tab/>
        <w:t>OTA timing synchronization</w:t>
      </w:r>
      <w:bookmarkEnd w:id="212"/>
      <w:bookmarkEnd w:id="213"/>
      <w:bookmarkEnd w:id="214"/>
      <w:bookmarkEnd w:id="215"/>
    </w:p>
    <w:p w14:paraId="1ACE246B" w14:textId="77777777" w:rsidR="00EB45F3" w:rsidRPr="008A2D78" w:rsidRDefault="00EB45F3" w:rsidP="00EB45F3">
      <w:r w:rsidRPr="008A2D78">
        <w:t>An IAB-DU is subject to the same downlink timing alignment of a gNB. The IAB-DU may use the received downlink signal from a parent as a reference to control its downlink timing using TA in conjunction with an additional Tdelta parameter signalled via MAC-CE.</w:t>
      </w:r>
    </w:p>
    <w:p w14:paraId="7157DF68" w14:textId="77777777" w:rsidR="00EB45F3" w:rsidRPr="008A2D78" w:rsidRDefault="00EB45F3" w:rsidP="00EB45F3">
      <w:pPr>
        <w:pStyle w:val="Heading4"/>
      </w:pPr>
      <w:bookmarkStart w:id="217" w:name="_Toc46501905"/>
      <w:bookmarkStart w:id="218" w:name="_Toc51971253"/>
      <w:bookmarkStart w:id="219" w:name="_Toc52551236"/>
      <w:bookmarkStart w:id="220" w:name="_Toc185527711"/>
      <w:r w:rsidRPr="008A2D78">
        <w:t>4.7.4.6</w:t>
      </w:r>
      <w:r w:rsidRPr="008A2D78">
        <w:tab/>
        <w:t>Inter node discovery</w:t>
      </w:r>
      <w:bookmarkEnd w:id="217"/>
      <w:bookmarkEnd w:id="218"/>
      <w:bookmarkEnd w:id="219"/>
      <w:bookmarkEnd w:id="220"/>
    </w:p>
    <w:p w14:paraId="53227E02" w14:textId="77777777" w:rsidR="00EB45F3" w:rsidRPr="008A2D78" w:rsidRDefault="00EB45F3" w:rsidP="00EB45F3">
      <w:pPr>
        <w:rPr>
          <w:rFonts w:ascii="Calibri" w:eastAsia="Calibri" w:hAnsi="Calibri"/>
        </w:rPr>
      </w:pPr>
      <w:r w:rsidRPr="008A2D78">
        <w:rPr>
          <w:rFonts w:eastAsia="SimSun"/>
        </w:rPr>
        <w:t xml:space="preserve">Inter node discovery is supported via SSB-based and/or CSI-RS-based measurements. </w:t>
      </w:r>
      <w:r w:rsidRPr="008A2D78">
        <w:t>An IAB-node can be configured to transmit and receive off synchronization raster SSB signals to discover neighboring IAB-nodes. The configuration is not expected to create a conflict between IAB-DU SSB transmission and IAB-MT SSB measurement windows.</w:t>
      </w:r>
    </w:p>
    <w:p w14:paraId="6D48FBD9" w14:textId="77777777" w:rsidR="00EB45F3" w:rsidRPr="008A2D78" w:rsidRDefault="00EB45F3" w:rsidP="00EB45F3">
      <w:pPr>
        <w:pStyle w:val="Heading2"/>
        <w:rPr>
          <w:noProof/>
        </w:rPr>
      </w:pPr>
      <w:bookmarkStart w:id="221" w:name="_Toc46501906"/>
      <w:bookmarkStart w:id="222" w:name="_Toc51971254"/>
      <w:bookmarkStart w:id="223" w:name="_Toc52551237"/>
      <w:bookmarkStart w:id="224" w:name="_Toc185527712"/>
      <w:r w:rsidRPr="008A2D78">
        <w:t>4.8</w:t>
      </w:r>
      <w:r w:rsidRPr="008A2D78">
        <w:tab/>
      </w:r>
      <w:r w:rsidRPr="008A2D78">
        <w:rPr>
          <w:noProof/>
        </w:rPr>
        <w:t>Non-Public Networks</w:t>
      </w:r>
      <w:bookmarkEnd w:id="216"/>
      <w:bookmarkEnd w:id="221"/>
      <w:bookmarkEnd w:id="222"/>
      <w:bookmarkEnd w:id="223"/>
      <w:bookmarkEnd w:id="224"/>
    </w:p>
    <w:p w14:paraId="23F2ADF8" w14:textId="77777777" w:rsidR="00EB45F3" w:rsidRPr="008A2D78" w:rsidRDefault="00EB45F3" w:rsidP="00EB45F3">
      <w:r w:rsidRPr="008A2D78">
        <w:t>A Non-Public Network (NPN) is a network for non-public use (see TS 22.261 [19]), which can be deployed as (see TS 23.501 [3]):</w:t>
      </w:r>
    </w:p>
    <w:p w14:paraId="3008B96B" w14:textId="77777777" w:rsidR="00EB45F3" w:rsidRPr="008A2D78" w:rsidRDefault="00EB45F3" w:rsidP="00EB45F3">
      <w:pPr>
        <w:pStyle w:val="B1"/>
      </w:pPr>
      <w:r w:rsidRPr="008A2D78">
        <w:t>-</w:t>
      </w:r>
      <w:r w:rsidRPr="008A2D78">
        <w:tab/>
        <w:t>a Stand-alone Non-Public Network (SNPN) when not relying on network functions provided by a PLMN; or</w:t>
      </w:r>
    </w:p>
    <w:p w14:paraId="59BE0BCC" w14:textId="77777777" w:rsidR="00EB45F3" w:rsidRPr="008A2D78" w:rsidRDefault="00EB45F3" w:rsidP="00EB45F3">
      <w:pPr>
        <w:pStyle w:val="B1"/>
      </w:pPr>
      <w:r w:rsidRPr="008A2D78">
        <w:t>-</w:t>
      </w:r>
      <w:r w:rsidRPr="008A2D78">
        <w:tab/>
        <w:t>a Public Network Integrated (PNI) NPN when relying on the support of a PLMN.</w:t>
      </w:r>
    </w:p>
    <w:p w14:paraId="6AD76759" w14:textId="77777777" w:rsidR="00EB45F3" w:rsidRPr="008A2D78" w:rsidRDefault="00EB45F3" w:rsidP="00EB45F3">
      <w:pPr>
        <w:pStyle w:val="NO"/>
        <w:rPr>
          <w:noProof/>
        </w:rPr>
      </w:pPr>
      <w:bookmarkStart w:id="225" w:name="_Toc37231852"/>
      <w:bookmarkStart w:id="226" w:name="_Toc46501907"/>
      <w:bookmarkStart w:id="227" w:name="_Toc51971255"/>
      <w:bookmarkStart w:id="228" w:name="_Toc52551238"/>
      <w:r w:rsidRPr="008A2D78">
        <w:rPr>
          <w:noProof/>
        </w:rPr>
        <w:t>NOTE:</w:t>
      </w:r>
      <w:r w:rsidRPr="008A2D78">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64A4C428" w14:textId="77777777" w:rsidR="00EB45F3" w:rsidRPr="008A2D78" w:rsidRDefault="00EB45F3" w:rsidP="00EB45F3">
      <w:pPr>
        <w:pStyle w:val="Heading1"/>
      </w:pPr>
      <w:bookmarkStart w:id="229" w:name="_Toc185527713"/>
      <w:r w:rsidRPr="008A2D78">
        <w:t>5</w:t>
      </w:r>
      <w:r w:rsidRPr="008A2D78">
        <w:tab/>
        <w:t>Physical Layer</w:t>
      </w:r>
      <w:bookmarkEnd w:id="155"/>
      <w:bookmarkEnd w:id="156"/>
      <w:bookmarkEnd w:id="225"/>
      <w:bookmarkEnd w:id="226"/>
      <w:bookmarkEnd w:id="227"/>
      <w:bookmarkEnd w:id="228"/>
      <w:bookmarkEnd w:id="229"/>
    </w:p>
    <w:p w14:paraId="200611EB" w14:textId="77777777" w:rsidR="00EB45F3" w:rsidRPr="008A2D78" w:rsidRDefault="00EB45F3" w:rsidP="00EB45F3">
      <w:pPr>
        <w:pStyle w:val="Heading2"/>
      </w:pPr>
      <w:bookmarkStart w:id="230" w:name="_Toc20387904"/>
      <w:bookmarkStart w:id="231" w:name="_Toc29375983"/>
      <w:bookmarkStart w:id="232" w:name="_Toc37231853"/>
      <w:bookmarkStart w:id="233" w:name="_Toc46501908"/>
      <w:bookmarkStart w:id="234" w:name="_Toc51971256"/>
      <w:bookmarkStart w:id="235" w:name="_Toc52551239"/>
      <w:bookmarkStart w:id="236" w:name="_Toc185527714"/>
      <w:bookmarkStart w:id="237" w:name="_Hlk494732718"/>
      <w:r w:rsidRPr="008A2D78">
        <w:t>5.1</w:t>
      </w:r>
      <w:r w:rsidRPr="008A2D78">
        <w:tab/>
        <w:t>Waveform, numerology and frame structure</w:t>
      </w:r>
      <w:bookmarkEnd w:id="230"/>
      <w:bookmarkEnd w:id="231"/>
      <w:bookmarkEnd w:id="232"/>
      <w:bookmarkEnd w:id="233"/>
      <w:bookmarkEnd w:id="234"/>
      <w:bookmarkEnd w:id="235"/>
      <w:bookmarkEnd w:id="236"/>
    </w:p>
    <w:bookmarkEnd w:id="237"/>
    <w:p w14:paraId="23EA209E" w14:textId="77777777" w:rsidR="00EB45F3" w:rsidRPr="008A2D78" w:rsidRDefault="00EB45F3" w:rsidP="00EB45F3">
      <w:r w:rsidRPr="008A2D78">
        <w:t>The downlink transmission waveform is conventional OFDM using a Cyclic Prefix</w:t>
      </w:r>
      <w:r w:rsidRPr="008A2D78">
        <w:rPr>
          <w:lang w:eastAsia="x-none"/>
        </w:rPr>
        <w:t xml:space="preserve">. </w:t>
      </w:r>
      <w:r w:rsidRPr="008A2D78">
        <w:t>The uplink transmission waveform is conventional OFDM using a CP with a transform precoding function performing DFT spreading that can be disabled or enabled. For operation with shared spectrum channel access, the uplink transmission waveform subcarrier mapping can map to subcarriers in one or more PRB interlaces.</w:t>
      </w:r>
    </w:p>
    <w:p w14:paraId="67F2025F" w14:textId="77777777" w:rsidR="00EB45F3" w:rsidRPr="008A2D78" w:rsidRDefault="00EB45F3" w:rsidP="00EB45F3">
      <w:pPr>
        <w:pStyle w:val="TH"/>
      </w:pPr>
      <w:r w:rsidRPr="008A2D78">
        <w:rPr>
          <w:noProof/>
        </w:rPr>
      </w:r>
      <w:r w:rsidR="00EB45F3" w:rsidRPr="008A2D78">
        <w:rPr>
          <w:noProof/>
        </w:rPr>
        <w:object w:dxaOrig="6862" w:dyaOrig="1199" w14:anchorId="7DFB2A79">
          <v:shape id="_x0000_i1159" type="#_x0000_t75" alt="" style="width:343.5pt;height:59.85pt;mso-width-percent:0;mso-height-percent:0;mso-width-percent:0;mso-height-percent:0" o:ole="">
            <v:imagedata r:id="rId43" o:title=""/>
          </v:shape>
          <o:OLEObject Type="Embed" ProgID="Visio.Drawing.11" ShapeID="_x0000_i1159" DrawAspect="Content" ObjectID="_1801939949" r:id="rId44"/>
        </w:object>
      </w:r>
    </w:p>
    <w:p w14:paraId="4A51E076" w14:textId="77777777" w:rsidR="00EB45F3" w:rsidRPr="008A2D78" w:rsidRDefault="00EB45F3" w:rsidP="00EB45F3">
      <w:pPr>
        <w:pStyle w:val="TF"/>
      </w:pPr>
      <w:r w:rsidRPr="008A2D78">
        <w:t>Figure 5.1-1: Transmitter block diagram for CP-OFDM with optional DFT-spreading</w:t>
      </w:r>
    </w:p>
    <w:p w14:paraId="421CE290" w14:textId="77777777" w:rsidR="00EB45F3" w:rsidRPr="008A2D78" w:rsidRDefault="00EB45F3" w:rsidP="00EB45F3">
      <w:r w:rsidRPr="008A2D78">
        <w:rPr>
          <w:lang w:eastAsia="x-none"/>
        </w:rPr>
        <w:t xml:space="preserve">The numerology is based on exponentially scalable sub-carrier spacing </w:t>
      </w:r>
      <w:r w:rsidRPr="008A2D78">
        <w:rPr>
          <w:i/>
          <w:iCs/>
        </w:rPr>
        <w:sym w:font="Symbol" w:char="F044"/>
      </w:r>
      <w:r w:rsidRPr="008A2D78">
        <w:rPr>
          <w:rFonts w:ascii="Arial" w:hAnsi="Arial" w:cs="Arial"/>
          <w:i/>
          <w:iCs/>
        </w:rPr>
        <w:t>f</w:t>
      </w:r>
      <w:r w:rsidRPr="008A2D78">
        <w:t xml:space="preserve"> = 2</w:t>
      </w:r>
      <w:r w:rsidRPr="008A2D78">
        <w:rPr>
          <w:i/>
          <w:vertAlign w:val="superscript"/>
        </w:rPr>
        <w:t>µ</w:t>
      </w:r>
      <w:r w:rsidRPr="008A2D78">
        <w:t xml:space="preserve"> × 15 kHz with </w:t>
      </w:r>
      <w:r w:rsidRPr="008A2D78">
        <w:rPr>
          <w:i/>
        </w:rPr>
        <w:t>µ</w:t>
      </w:r>
      <w:proofErr w:type="gramStart"/>
      <w:r w:rsidRPr="008A2D78">
        <w:t>={</w:t>
      </w:r>
      <w:proofErr w:type="gramEnd"/>
      <w:r w:rsidRPr="008A2D78">
        <w:t xml:space="preserve">0,1,3,4} for PSS, SSS and PBCH and </w:t>
      </w:r>
      <w:r w:rsidRPr="008A2D78">
        <w:rPr>
          <w:i/>
        </w:rPr>
        <w:t>µ</w:t>
      </w:r>
      <w:r w:rsidRPr="008A2D78">
        <w:t xml:space="preserve">={0,1,2,3} for other channels. Normal CP is supported for all sub-carrier spacings, Extended CP is supported for </w:t>
      </w:r>
      <w:r w:rsidRPr="008A2D78">
        <w:rPr>
          <w:i/>
        </w:rPr>
        <w:t>µ</w:t>
      </w:r>
      <w:r w:rsidRPr="008A2D78">
        <w:t>=2. 12 consecutive sub-carriers form a Physical Resource Block (PRB). Up to 275 PRBs are supported on a carrier.</w:t>
      </w:r>
    </w:p>
    <w:p w14:paraId="692C8407" w14:textId="77777777" w:rsidR="00EB45F3" w:rsidRPr="008A2D78" w:rsidRDefault="00EB45F3" w:rsidP="00EB45F3">
      <w:pPr>
        <w:pStyle w:val="TH"/>
        <w:rPr>
          <w:lang w:eastAsia="en-US"/>
        </w:rPr>
      </w:pPr>
      <w:r w:rsidRPr="008A2D78">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B45F3" w:rsidRPr="008A2D78" w14:paraId="6CE02572"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6BD1F8F3" w14:textId="77777777" w:rsidR="00EB45F3" w:rsidRPr="008A2D78" w:rsidRDefault="00EB45F3" w:rsidP="00763A4A">
            <w:pPr>
              <w:pStyle w:val="TAH"/>
              <w:rPr>
                <w:rFonts w:eastAsia="Batang"/>
              </w:rPr>
            </w:pPr>
            <w:r>
              <w:rPr>
                <w:rFonts w:eastAsia="Batang"/>
                <w:noProof/>
              </w:rPr>
              <w:drawing>
                <wp:inline distT="0" distB="0" distL="0" distR="0" wp14:anchorId="403D2651" wp14:editId="04F3D157">
                  <wp:extent cx="143510" cy="170815"/>
                  <wp:effectExtent l="0" t="0" r="0" b="0"/>
                  <wp:docPr id="18"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3510" cy="17081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71487E81" w14:textId="77777777" w:rsidR="00EB45F3" w:rsidRPr="008A2D78" w:rsidRDefault="00EB45F3" w:rsidP="00763A4A">
            <w:pPr>
              <w:pStyle w:val="TAH"/>
              <w:rPr>
                <w:rFonts w:eastAsia="Batang"/>
              </w:rPr>
            </w:pPr>
            <w:r>
              <w:rPr>
                <w:rFonts w:eastAsia="Batang"/>
                <w:noProof/>
              </w:rPr>
              <w:drawing>
                <wp:inline distT="0" distB="0" distL="0" distR="0" wp14:anchorId="18B296E7" wp14:editId="1653DA69">
                  <wp:extent cx="963930" cy="220345"/>
                  <wp:effectExtent l="0" t="0" r="1270" b="0"/>
                  <wp:docPr id="19"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63930" cy="22034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052A2137" w14:textId="77777777" w:rsidR="00EB45F3" w:rsidRPr="008A2D78" w:rsidRDefault="00EB45F3" w:rsidP="00763A4A">
            <w:pPr>
              <w:pStyle w:val="TAH"/>
              <w:rPr>
                <w:rFonts w:eastAsia="Batang"/>
              </w:rPr>
            </w:pPr>
            <w:r w:rsidRPr="008A2D78">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3C48E252" w14:textId="77777777" w:rsidR="00EB45F3" w:rsidRPr="008A2D78" w:rsidRDefault="00EB45F3" w:rsidP="00763A4A">
            <w:pPr>
              <w:pStyle w:val="TAH"/>
              <w:rPr>
                <w:rFonts w:eastAsia="Batang"/>
              </w:rPr>
            </w:pPr>
            <w:r w:rsidRPr="008A2D78">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31F2520" w14:textId="77777777" w:rsidR="00EB45F3" w:rsidRPr="008A2D78" w:rsidRDefault="00EB45F3" w:rsidP="00763A4A">
            <w:pPr>
              <w:pStyle w:val="TAH"/>
              <w:rPr>
                <w:rFonts w:eastAsia="Batang"/>
              </w:rPr>
            </w:pPr>
            <w:r w:rsidRPr="008A2D78">
              <w:rPr>
                <w:rFonts w:eastAsia="Batang"/>
              </w:rPr>
              <w:t>Supported for synch</w:t>
            </w:r>
          </w:p>
        </w:tc>
      </w:tr>
      <w:tr w:rsidR="00EB45F3" w:rsidRPr="008A2D78" w14:paraId="7991C2D9"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6E098B09" w14:textId="77777777" w:rsidR="00EB45F3" w:rsidRPr="008A2D78" w:rsidRDefault="00EB45F3" w:rsidP="00763A4A">
            <w:pPr>
              <w:pStyle w:val="TAC"/>
              <w:rPr>
                <w:rFonts w:eastAsia="Batang"/>
              </w:rPr>
            </w:pPr>
            <w:r w:rsidRPr="008A2D78">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7F27C570" w14:textId="77777777" w:rsidR="00EB45F3" w:rsidRPr="008A2D78" w:rsidRDefault="00EB45F3" w:rsidP="00763A4A">
            <w:pPr>
              <w:pStyle w:val="TAC"/>
              <w:rPr>
                <w:rFonts w:eastAsia="Batang"/>
              </w:rPr>
            </w:pPr>
            <w:r w:rsidRPr="008A2D78">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33CE4C8E" w14:textId="77777777" w:rsidR="00EB45F3" w:rsidRPr="008A2D78" w:rsidRDefault="00EB45F3" w:rsidP="00763A4A">
            <w:pPr>
              <w:pStyle w:val="TAC"/>
              <w:rPr>
                <w:rFonts w:eastAsia="Batang"/>
              </w:rPr>
            </w:pPr>
            <w:r w:rsidRPr="008A2D7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0C5BA899" w14:textId="77777777" w:rsidR="00EB45F3" w:rsidRPr="008A2D78" w:rsidRDefault="00EB45F3" w:rsidP="00763A4A">
            <w:pPr>
              <w:pStyle w:val="TAC"/>
              <w:rPr>
                <w:rFonts w:eastAsia="Batang"/>
              </w:rPr>
            </w:pPr>
            <w:r w:rsidRPr="008A2D7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35FB439" w14:textId="77777777" w:rsidR="00EB45F3" w:rsidRPr="008A2D78" w:rsidRDefault="00EB45F3" w:rsidP="00763A4A">
            <w:pPr>
              <w:pStyle w:val="TAC"/>
              <w:rPr>
                <w:rFonts w:eastAsia="Batang"/>
              </w:rPr>
            </w:pPr>
            <w:r w:rsidRPr="008A2D78">
              <w:rPr>
                <w:rFonts w:eastAsia="Batang"/>
              </w:rPr>
              <w:t>Yes</w:t>
            </w:r>
          </w:p>
        </w:tc>
      </w:tr>
      <w:tr w:rsidR="00EB45F3" w:rsidRPr="008A2D78" w14:paraId="3497320D"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67ECFE5C" w14:textId="77777777" w:rsidR="00EB45F3" w:rsidRPr="008A2D78" w:rsidRDefault="00EB45F3" w:rsidP="00763A4A">
            <w:pPr>
              <w:pStyle w:val="TAC"/>
              <w:rPr>
                <w:rFonts w:eastAsia="Batang"/>
              </w:rPr>
            </w:pPr>
            <w:r w:rsidRPr="008A2D78">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09E6EF1C" w14:textId="77777777" w:rsidR="00EB45F3" w:rsidRPr="008A2D78" w:rsidRDefault="00EB45F3" w:rsidP="00763A4A">
            <w:pPr>
              <w:pStyle w:val="TAC"/>
              <w:rPr>
                <w:rFonts w:eastAsia="Batang"/>
              </w:rPr>
            </w:pPr>
            <w:r w:rsidRPr="008A2D78">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7B6FB6EC" w14:textId="77777777" w:rsidR="00EB45F3" w:rsidRPr="008A2D78" w:rsidRDefault="00EB45F3" w:rsidP="00763A4A">
            <w:pPr>
              <w:pStyle w:val="TAC"/>
              <w:rPr>
                <w:rFonts w:eastAsia="Batang"/>
              </w:rPr>
            </w:pPr>
            <w:r w:rsidRPr="008A2D7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07C96CF4" w14:textId="77777777" w:rsidR="00EB45F3" w:rsidRPr="008A2D78" w:rsidRDefault="00EB45F3" w:rsidP="00763A4A">
            <w:pPr>
              <w:pStyle w:val="TAC"/>
              <w:rPr>
                <w:rFonts w:eastAsia="Batang"/>
              </w:rPr>
            </w:pPr>
            <w:r w:rsidRPr="008A2D7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56591CC" w14:textId="77777777" w:rsidR="00EB45F3" w:rsidRPr="008A2D78" w:rsidRDefault="00EB45F3" w:rsidP="00763A4A">
            <w:pPr>
              <w:pStyle w:val="TAC"/>
              <w:rPr>
                <w:rFonts w:eastAsia="Batang"/>
              </w:rPr>
            </w:pPr>
            <w:r w:rsidRPr="008A2D78">
              <w:rPr>
                <w:rFonts w:eastAsia="Batang"/>
              </w:rPr>
              <w:t>Yes</w:t>
            </w:r>
          </w:p>
        </w:tc>
      </w:tr>
      <w:tr w:rsidR="00EB45F3" w:rsidRPr="008A2D78" w14:paraId="3D405BB8"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2767E8A0" w14:textId="77777777" w:rsidR="00EB45F3" w:rsidRPr="008A2D78" w:rsidRDefault="00EB45F3" w:rsidP="00763A4A">
            <w:pPr>
              <w:pStyle w:val="TAC"/>
              <w:rPr>
                <w:rFonts w:eastAsia="Batang"/>
              </w:rPr>
            </w:pPr>
            <w:r w:rsidRPr="008A2D78">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58541C0A" w14:textId="77777777" w:rsidR="00EB45F3" w:rsidRPr="008A2D78" w:rsidRDefault="00EB45F3" w:rsidP="00763A4A">
            <w:pPr>
              <w:pStyle w:val="TAC"/>
              <w:rPr>
                <w:rFonts w:eastAsia="Batang"/>
              </w:rPr>
            </w:pPr>
            <w:r w:rsidRPr="008A2D78">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DC48446" w14:textId="77777777" w:rsidR="00EB45F3" w:rsidRPr="008A2D78" w:rsidRDefault="00EB45F3" w:rsidP="00763A4A">
            <w:pPr>
              <w:pStyle w:val="TAC"/>
              <w:rPr>
                <w:rFonts w:eastAsia="Batang"/>
              </w:rPr>
            </w:pPr>
            <w:r w:rsidRPr="008A2D78">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671346B2" w14:textId="77777777" w:rsidR="00EB45F3" w:rsidRPr="008A2D78" w:rsidRDefault="00EB45F3" w:rsidP="00763A4A">
            <w:pPr>
              <w:pStyle w:val="TAC"/>
              <w:rPr>
                <w:rFonts w:eastAsia="Batang"/>
              </w:rPr>
            </w:pPr>
            <w:r w:rsidRPr="008A2D7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98C0FA0" w14:textId="77777777" w:rsidR="00EB45F3" w:rsidRPr="008A2D78" w:rsidRDefault="00EB45F3" w:rsidP="00763A4A">
            <w:pPr>
              <w:pStyle w:val="TAC"/>
              <w:rPr>
                <w:rFonts w:eastAsia="Batang"/>
              </w:rPr>
            </w:pPr>
            <w:r w:rsidRPr="008A2D78">
              <w:rPr>
                <w:rFonts w:eastAsia="Batang"/>
              </w:rPr>
              <w:t>No</w:t>
            </w:r>
          </w:p>
        </w:tc>
      </w:tr>
      <w:tr w:rsidR="00EB45F3" w:rsidRPr="008A2D78" w14:paraId="2ECFFB0B"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690B7F94" w14:textId="77777777" w:rsidR="00EB45F3" w:rsidRPr="008A2D78" w:rsidRDefault="00EB45F3" w:rsidP="00763A4A">
            <w:pPr>
              <w:pStyle w:val="TAC"/>
              <w:rPr>
                <w:rFonts w:eastAsia="Batang"/>
              </w:rPr>
            </w:pPr>
            <w:r w:rsidRPr="008A2D78">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792A3385" w14:textId="77777777" w:rsidR="00EB45F3" w:rsidRPr="008A2D78" w:rsidRDefault="00EB45F3" w:rsidP="00763A4A">
            <w:pPr>
              <w:pStyle w:val="TAC"/>
              <w:rPr>
                <w:rFonts w:eastAsia="Batang"/>
              </w:rPr>
            </w:pPr>
            <w:r w:rsidRPr="008A2D78">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63075E97" w14:textId="77777777" w:rsidR="00EB45F3" w:rsidRPr="008A2D78" w:rsidRDefault="00EB45F3" w:rsidP="00763A4A">
            <w:pPr>
              <w:pStyle w:val="TAC"/>
              <w:rPr>
                <w:rFonts w:eastAsia="Batang"/>
              </w:rPr>
            </w:pPr>
            <w:r w:rsidRPr="008A2D7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2CC4A8A3" w14:textId="77777777" w:rsidR="00EB45F3" w:rsidRPr="008A2D78" w:rsidRDefault="00EB45F3" w:rsidP="00763A4A">
            <w:pPr>
              <w:pStyle w:val="TAC"/>
              <w:rPr>
                <w:rFonts w:eastAsia="Batang"/>
              </w:rPr>
            </w:pPr>
            <w:r w:rsidRPr="008A2D7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0F8650A1" w14:textId="77777777" w:rsidR="00EB45F3" w:rsidRPr="008A2D78" w:rsidRDefault="00EB45F3" w:rsidP="00763A4A">
            <w:pPr>
              <w:pStyle w:val="TAC"/>
              <w:rPr>
                <w:rFonts w:eastAsia="Batang"/>
              </w:rPr>
            </w:pPr>
            <w:r w:rsidRPr="008A2D78">
              <w:rPr>
                <w:rFonts w:eastAsia="Batang"/>
              </w:rPr>
              <w:t>Yes</w:t>
            </w:r>
          </w:p>
        </w:tc>
      </w:tr>
      <w:tr w:rsidR="00EB45F3" w:rsidRPr="008A2D78" w14:paraId="02EF7B25"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7BDEA491" w14:textId="77777777" w:rsidR="00EB45F3" w:rsidRPr="008A2D78" w:rsidRDefault="00EB45F3" w:rsidP="00763A4A">
            <w:pPr>
              <w:pStyle w:val="TAC"/>
              <w:rPr>
                <w:rFonts w:eastAsia="Batang"/>
              </w:rPr>
            </w:pPr>
            <w:r w:rsidRPr="008A2D78">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275C4B22" w14:textId="77777777" w:rsidR="00EB45F3" w:rsidRPr="008A2D78" w:rsidRDefault="00EB45F3" w:rsidP="00763A4A">
            <w:pPr>
              <w:pStyle w:val="TAC"/>
              <w:rPr>
                <w:rFonts w:eastAsia="Batang"/>
              </w:rPr>
            </w:pPr>
            <w:r w:rsidRPr="008A2D78">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1ABB25F4" w14:textId="77777777" w:rsidR="00EB45F3" w:rsidRPr="008A2D78" w:rsidRDefault="00EB45F3" w:rsidP="00763A4A">
            <w:pPr>
              <w:pStyle w:val="TAC"/>
              <w:rPr>
                <w:rFonts w:eastAsia="Batang"/>
              </w:rPr>
            </w:pPr>
            <w:r w:rsidRPr="008A2D7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8ABC9E0" w14:textId="77777777" w:rsidR="00EB45F3" w:rsidRPr="008A2D78" w:rsidRDefault="00EB45F3" w:rsidP="00763A4A">
            <w:pPr>
              <w:pStyle w:val="TAC"/>
              <w:rPr>
                <w:rFonts w:eastAsia="Batang"/>
              </w:rPr>
            </w:pPr>
            <w:r w:rsidRPr="008A2D78">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16C4DC0" w14:textId="77777777" w:rsidR="00EB45F3" w:rsidRPr="008A2D78" w:rsidRDefault="00EB45F3" w:rsidP="00763A4A">
            <w:pPr>
              <w:pStyle w:val="TAC"/>
              <w:rPr>
                <w:rFonts w:eastAsia="Batang"/>
              </w:rPr>
            </w:pPr>
            <w:r w:rsidRPr="008A2D78">
              <w:rPr>
                <w:rFonts w:eastAsia="Batang"/>
              </w:rPr>
              <w:t>Yes</w:t>
            </w:r>
          </w:p>
        </w:tc>
      </w:tr>
    </w:tbl>
    <w:p w14:paraId="3853FD5A" w14:textId="77777777" w:rsidR="00EB45F3" w:rsidRPr="008A2D78" w:rsidRDefault="00EB45F3" w:rsidP="00EB45F3"/>
    <w:p w14:paraId="092B4768" w14:textId="77777777" w:rsidR="00EB45F3" w:rsidRPr="008A2D78" w:rsidRDefault="00EB45F3" w:rsidP="00EB45F3">
      <w:r w:rsidRPr="008A2D78">
        <w:t>The UE may be configured with one or more bandwidth parts on a given component carrier, of which only one can be active at a time, as described in clauses 7.8 and 6.10 respectively. The active bandwidth part defines the UE's operating bandwidth within the cell's operating bandwidth. For initial access, and until the UE's configuration in a cell is received, initial bandwidth part detected from system information is used.</w:t>
      </w:r>
    </w:p>
    <w:p w14:paraId="5C5F25DD" w14:textId="77777777" w:rsidR="00EB45F3" w:rsidRPr="008A2D78" w:rsidRDefault="00EB45F3" w:rsidP="00EB45F3">
      <w:pPr>
        <w:rPr>
          <w:lang w:eastAsia="en-US"/>
        </w:rPr>
      </w:pPr>
      <w:r w:rsidRPr="008A2D78">
        <w:t xml:space="preserve">Downlink and uplink transmissions are organized into frames with 10 ms duration, consisting of ten 1 ms subframes. Each frame is divided into two </w:t>
      </w:r>
      <w:proofErr w:type="gramStart"/>
      <w:r w:rsidRPr="008A2D78">
        <w:t>equally-sized</w:t>
      </w:r>
      <w:proofErr w:type="gramEnd"/>
      <w:r w:rsidRPr="008A2D78">
        <w:t xml:space="preserve"> half-frames of five subframes each. The slot duration is 14 symbols with Normal CP and 12 symbols with Extended CP, and scales in time as a function of the used sub-carrier spacing so that there is always an integer number of slots in a subframe.</w:t>
      </w:r>
    </w:p>
    <w:p w14:paraId="493C7B42" w14:textId="77777777" w:rsidR="00EB45F3" w:rsidRPr="008A2D78" w:rsidRDefault="00EB45F3" w:rsidP="00EB45F3">
      <w:pPr>
        <w:rPr>
          <w:lang w:eastAsia="ko-KR"/>
        </w:rPr>
      </w:pPr>
      <w:r w:rsidRPr="008A2D78">
        <w:t xml:space="preserve">Timing Advance </w:t>
      </w:r>
      <w:r w:rsidRPr="008A2D78">
        <w:rPr>
          <w:i/>
        </w:rPr>
        <w:t>TA</w:t>
      </w:r>
      <w:r w:rsidRPr="008A2D78">
        <w:t xml:space="preserve"> is used to adjust the uplink frame timing relative to the downlink frame timing.</w:t>
      </w:r>
    </w:p>
    <w:p w14:paraId="30516300" w14:textId="77777777" w:rsidR="00EB45F3" w:rsidRPr="008A2D78" w:rsidRDefault="00EB45F3" w:rsidP="00EB45F3">
      <w:pPr>
        <w:pStyle w:val="TH"/>
        <w:rPr>
          <w:lang w:eastAsia="en-US"/>
        </w:rPr>
      </w:pPr>
      <w:r w:rsidRPr="008A2D78">
        <w:rPr>
          <w:noProof/>
        </w:rPr>
      </w:r>
      <w:r w:rsidR="00EB45F3" w:rsidRPr="008A2D78">
        <w:rPr>
          <w:noProof/>
        </w:rPr>
        <w:object w:dxaOrig="6720" w:dyaOrig="2191" w14:anchorId="29EEB45B">
          <v:shape id="_x0000_i1162" type="#_x0000_t75" alt="" style="width:270.65pt;height:89.35pt;mso-width-percent:0;mso-height-percent:0;mso-width-percent:0;mso-height-percent:0" o:ole="">
            <v:imagedata r:id="rId47" o:title=""/>
          </v:shape>
          <o:OLEObject Type="Embed" ProgID="Visio.Drawing.11" ShapeID="_x0000_i1162" DrawAspect="Content" ObjectID="_1801939950" r:id="rId48"/>
        </w:object>
      </w:r>
    </w:p>
    <w:p w14:paraId="3D4FD08A" w14:textId="77777777" w:rsidR="00EB45F3" w:rsidRPr="008A2D78" w:rsidRDefault="00EB45F3" w:rsidP="00EB45F3">
      <w:pPr>
        <w:pStyle w:val="TF"/>
      </w:pPr>
      <w:r w:rsidRPr="008A2D78">
        <w:t>Figure 5.1-2: Uplink-downlink timing relation</w:t>
      </w:r>
    </w:p>
    <w:p w14:paraId="3A001A4C" w14:textId="77777777" w:rsidR="00EB45F3" w:rsidRPr="008A2D78" w:rsidRDefault="00EB45F3" w:rsidP="00EB45F3">
      <w:r w:rsidRPr="008A2D78">
        <w:t>Operation on both paired and unpaired spectrum is supported.</w:t>
      </w:r>
    </w:p>
    <w:p w14:paraId="30FD991F" w14:textId="77777777" w:rsidR="00EB45F3" w:rsidRPr="008A2D78" w:rsidRDefault="00EB45F3" w:rsidP="00EB45F3">
      <w:pPr>
        <w:pStyle w:val="Heading2"/>
      </w:pPr>
      <w:bookmarkStart w:id="238" w:name="_Toc20387905"/>
      <w:bookmarkStart w:id="239" w:name="_Toc29375984"/>
      <w:bookmarkStart w:id="240" w:name="_Toc37231854"/>
      <w:bookmarkStart w:id="241" w:name="_Toc46501909"/>
      <w:bookmarkStart w:id="242" w:name="_Toc51971257"/>
      <w:bookmarkStart w:id="243" w:name="_Toc52551240"/>
      <w:bookmarkStart w:id="244" w:name="_Toc185527715"/>
      <w:r w:rsidRPr="008A2D78">
        <w:t>5.2</w:t>
      </w:r>
      <w:r w:rsidRPr="008A2D78">
        <w:tab/>
        <w:t>Downlink</w:t>
      </w:r>
      <w:bookmarkEnd w:id="238"/>
      <w:bookmarkEnd w:id="239"/>
      <w:bookmarkEnd w:id="240"/>
      <w:bookmarkEnd w:id="241"/>
      <w:bookmarkEnd w:id="242"/>
      <w:bookmarkEnd w:id="243"/>
      <w:bookmarkEnd w:id="244"/>
    </w:p>
    <w:p w14:paraId="0BE806FE" w14:textId="77777777" w:rsidR="00EB45F3" w:rsidRPr="008A2D78" w:rsidRDefault="00EB45F3" w:rsidP="00EB45F3">
      <w:pPr>
        <w:pStyle w:val="Heading3"/>
      </w:pPr>
      <w:bookmarkStart w:id="245" w:name="_Toc20387906"/>
      <w:bookmarkStart w:id="246" w:name="_Toc29375985"/>
      <w:bookmarkStart w:id="247" w:name="_Toc37231855"/>
      <w:bookmarkStart w:id="248" w:name="_Toc46501910"/>
      <w:bookmarkStart w:id="249" w:name="_Toc51971258"/>
      <w:bookmarkStart w:id="250" w:name="_Toc52551241"/>
      <w:bookmarkStart w:id="251" w:name="_Toc185527716"/>
      <w:r w:rsidRPr="008A2D78">
        <w:t>5.2.1</w:t>
      </w:r>
      <w:r w:rsidRPr="008A2D78">
        <w:tab/>
        <w:t>Downlink transmission scheme</w:t>
      </w:r>
      <w:bookmarkEnd w:id="245"/>
      <w:bookmarkEnd w:id="246"/>
      <w:bookmarkEnd w:id="247"/>
      <w:bookmarkEnd w:id="248"/>
      <w:bookmarkEnd w:id="249"/>
      <w:bookmarkEnd w:id="250"/>
      <w:bookmarkEnd w:id="251"/>
    </w:p>
    <w:p w14:paraId="5F60F1BF" w14:textId="77777777" w:rsidR="00EB45F3" w:rsidRPr="008A2D78" w:rsidRDefault="00EB45F3" w:rsidP="00EB45F3">
      <w:r w:rsidRPr="008A2D78">
        <w:t xml:space="preserve">A closed loop Demodulation Reference Signal (DMRS) based spatial multiplexing is supported for Physical Downlink Shared Channel (PDSCH). Up to 8 and 12 orthogonal DL DMRS ports are supported for type 1 and type 2 DMRS respectively. Up to 8 orthogonal DL DMRS ports per UE are supported for SU-MIMO and up to 4 orthogonal DL DMRS ports per UE are supported for MU-MIMO. The number of SU-MIMO code words is one for </w:t>
      </w:r>
      <w:proofErr w:type="gramStart"/>
      <w:r w:rsidRPr="008A2D78">
        <w:t>1-4 layer</w:t>
      </w:r>
      <w:proofErr w:type="gramEnd"/>
      <w:r w:rsidRPr="008A2D78">
        <w:t xml:space="preserve"> transmissions and two for 5-8 layer transmissions.</w:t>
      </w:r>
    </w:p>
    <w:p w14:paraId="2527246C" w14:textId="77777777" w:rsidR="00EB45F3" w:rsidRPr="008A2D78" w:rsidRDefault="00EB45F3" w:rsidP="00EB45F3">
      <w:r w:rsidRPr="008A2D78">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69AD1C9F" w14:textId="77777777" w:rsidR="00EB45F3" w:rsidRPr="008A2D78" w:rsidRDefault="00EB45F3" w:rsidP="00EB45F3">
      <w:r w:rsidRPr="008A2D78">
        <w:t>Transmission durations from 2 to 14 symbols in a slot is supported.</w:t>
      </w:r>
    </w:p>
    <w:p w14:paraId="312FF45A" w14:textId="77777777" w:rsidR="00EB45F3" w:rsidRPr="008A2D78" w:rsidRDefault="00EB45F3" w:rsidP="00EB45F3">
      <w:r w:rsidRPr="008A2D78">
        <w:t>Aggregation of multiple slots with Transport Block (TB) repetition is supported.</w:t>
      </w:r>
    </w:p>
    <w:p w14:paraId="17BDEC73" w14:textId="77777777" w:rsidR="00EB45F3" w:rsidRPr="008A2D78" w:rsidRDefault="00EB45F3" w:rsidP="00EB45F3">
      <w:pPr>
        <w:pStyle w:val="Heading3"/>
      </w:pPr>
      <w:bookmarkStart w:id="252" w:name="_Toc20387907"/>
      <w:bookmarkStart w:id="253" w:name="_Toc29375986"/>
      <w:bookmarkStart w:id="254" w:name="_Toc37231856"/>
      <w:bookmarkStart w:id="255" w:name="_Toc46501911"/>
      <w:bookmarkStart w:id="256" w:name="_Toc51971259"/>
      <w:bookmarkStart w:id="257" w:name="_Toc52551242"/>
      <w:bookmarkStart w:id="258" w:name="_Toc185527717"/>
      <w:r w:rsidRPr="008A2D78">
        <w:t>5.2.2</w:t>
      </w:r>
      <w:r w:rsidRPr="008A2D78">
        <w:rPr>
          <w:rFonts w:ascii="Calibri" w:eastAsia="MS Mincho" w:hAnsi="Calibri"/>
          <w:sz w:val="22"/>
          <w:szCs w:val="22"/>
        </w:rPr>
        <w:tab/>
      </w:r>
      <w:r w:rsidRPr="008A2D78">
        <w:t>Physical-layer processing for physical downlink shared channel</w:t>
      </w:r>
      <w:bookmarkEnd w:id="252"/>
      <w:bookmarkEnd w:id="253"/>
      <w:bookmarkEnd w:id="254"/>
      <w:bookmarkEnd w:id="255"/>
      <w:bookmarkEnd w:id="256"/>
      <w:bookmarkEnd w:id="257"/>
      <w:bookmarkEnd w:id="258"/>
    </w:p>
    <w:p w14:paraId="6C24C3C1" w14:textId="77777777" w:rsidR="00EB45F3" w:rsidRPr="008A2D78" w:rsidRDefault="00EB45F3" w:rsidP="00EB45F3">
      <w:r w:rsidRPr="008A2D78">
        <w:t>The downlink physical-layer processing of transport channels consists of the following steps:</w:t>
      </w:r>
    </w:p>
    <w:p w14:paraId="5976A3FF" w14:textId="77777777" w:rsidR="00EB45F3" w:rsidRPr="008A2D78" w:rsidRDefault="00EB45F3" w:rsidP="00EB45F3">
      <w:pPr>
        <w:pStyle w:val="B1"/>
      </w:pPr>
      <w:r w:rsidRPr="008A2D78">
        <w:t>-</w:t>
      </w:r>
      <w:r w:rsidRPr="008A2D78">
        <w:tab/>
        <w:t xml:space="preserve">Transport block CRC </w:t>
      </w:r>
      <w:proofErr w:type="gramStart"/>
      <w:r w:rsidRPr="008A2D78">
        <w:t>attachment;</w:t>
      </w:r>
      <w:proofErr w:type="gramEnd"/>
    </w:p>
    <w:p w14:paraId="377E423B" w14:textId="77777777" w:rsidR="00EB45F3" w:rsidRPr="008A2D78" w:rsidRDefault="00EB45F3" w:rsidP="00EB45F3">
      <w:pPr>
        <w:pStyle w:val="B1"/>
      </w:pPr>
      <w:r w:rsidRPr="008A2D78">
        <w:t>-</w:t>
      </w:r>
      <w:r w:rsidRPr="008A2D78">
        <w:tab/>
        <w:t xml:space="preserve">Code block segmentation and code block CRC </w:t>
      </w:r>
      <w:proofErr w:type="gramStart"/>
      <w:r w:rsidRPr="008A2D78">
        <w:t>attachment;</w:t>
      </w:r>
      <w:proofErr w:type="gramEnd"/>
    </w:p>
    <w:p w14:paraId="01BFAE0D" w14:textId="77777777" w:rsidR="00EB45F3" w:rsidRPr="008A2D78" w:rsidRDefault="00EB45F3" w:rsidP="00EB45F3">
      <w:pPr>
        <w:pStyle w:val="B1"/>
      </w:pPr>
      <w:r w:rsidRPr="008A2D78">
        <w:lastRenderedPageBreak/>
        <w:t>-</w:t>
      </w:r>
      <w:r w:rsidRPr="008A2D78">
        <w:tab/>
        <w:t xml:space="preserve">Channel coding: LDPC </w:t>
      </w:r>
      <w:proofErr w:type="gramStart"/>
      <w:r w:rsidRPr="008A2D78">
        <w:t>coding;</w:t>
      </w:r>
      <w:proofErr w:type="gramEnd"/>
    </w:p>
    <w:p w14:paraId="3184C951" w14:textId="77777777" w:rsidR="00EB45F3" w:rsidRPr="008A2D78" w:rsidRDefault="00EB45F3" w:rsidP="00EB45F3">
      <w:pPr>
        <w:pStyle w:val="B1"/>
      </w:pPr>
      <w:r w:rsidRPr="008A2D78">
        <w:t>-</w:t>
      </w:r>
      <w:r w:rsidRPr="008A2D78">
        <w:tab/>
        <w:t xml:space="preserve">Physical-layer hybrid-ARQ </w:t>
      </w:r>
      <w:proofErr w:type="gramStart"/>
      <w:r w:rsidRPr="008A2D78">
        <w:t>processing;</w:t>
      </w:r>
      <w:proofErr w:type="gramEnd"/>
    </w:p>
    <w:p w14:paraId="4E2C02CB" w14:textId="77777777" w:rsidR="00EB45F3" w:rsidRPr="008A2D78" w:rsidRDefault="00EB45F3" w:rsidP="00EB45F3">
      <w:pPr>
        <w:pStyle w:val="B1"/>
      </w:pPr>
      <w:r w:rsidRPr="008A2D78">
        <w:t>-</w:t>
      </w:r>
      <w:r w:rsidRPr="008A2D78">
        <w:tab/>
        <w:t xml:space="preserve">Rate </w:t>
      </w:r>
      <w:proofErr w:type="gramStart"/>
      <w:r w:rsidRPr="008A2D78">
        <w:t>matching;</w:t>
      </w:r>
      <w:proofErr w:type="gramEnd"/>
    </w:p>
    <w:p w14:paraId="0973F27A" w14:textId="77777777" w:rsidR="00EB45F3" w:rsidRPr="008A2D78" w:rsidRDefault="00EB45F3" w:rsidP="00EB45F3">
      <w:pPr>
        <w:pStyle w:val="B1"/>
      </w:pPr>
      <w:r w:rsidRPr="008A2D78">
        <w:t>-</w:t>
      </w:r>
      <w:r w:rsidRPr="008A2D78">
        <w:tab/>
      </w:r>
      <w:proofErr w:type="gramStart"/>
      <w:r w:rsidRPr="008A2D78">
        <w:t>Scrambling;</w:t>
      </w:r>
      <w:proofErr w:type="gramEnd"/>
    </w:p>
    <w:p w14:paraId="4029E5CC" w14:textId="77777777" w:rsidR="00EB45F3" w:rsidRPr="008A2D78" w:rsidRDefault="00EB45F3" w:rsidP="00EB45F3">
      <w:pPr>
        <w:pStyle w:val="B1"/>
      </w:pPr>
      <w:r w:rsidRPr="008A2D78">
        <w:t>-</w:t>
      </w:r>
      <w:r w:rsidRPr="008A2D78">
        <w:tab/>
        <w:t xml:space="preserve">Modulation: QPSK, 16QAM, 64QAM and </w:t>
      </w:r>
      <w:proofErr w:type="gramStart"/>
      <w:r w:rsidRPr="008A2D78">
        <w:t>256QAM;</w:t>
      </w:r>
      <w:proofErr w:type="gramEnd"/>
    </w:p>
    <w:p w14:paraId="226194C9" w14:textId="77777777" w:rsidR="00EB45F3" w:rsidRPr="008A2D78" w:rsidRDefault="00EB45F3" w:rsidP="00EB45F3">
      <w:pPr>
        <w:pStyle w:val="B1"/>
      </w:pPr>
      <w:r w:rsidRPr="008A2D78">
        <w:t>-</w:t>
      </w:r>
      <w:r w:rsidRPr="008A2D78">
        <w:tab/>
        <w:t xml:space="preserve">Layer </w:t>
      </w:r>
      <w:proofErr w:type="gramStart"/>
      <w:r w:rsidRPr="008A2D78">
        <w:t>mapping;</w:t>
      </w:r>
      <w:proofErr w:type="gramEnd"/>
    </w:p>
    <w:p w14:paraId="1495960C" w14:textId="77777777" w:rsidR="00EB45F3" w:rsidRPr="008A2D78" w:rsidRDefault="00EB45F3" w:rsidP="00EB45F3">
      <w:pPr>
        <w:pStyle w:val="B1"/>
      </w:pPr>
      <w:r w:rsidRPr="008A2D78">
        <w:t>-</w:t>
      </w:r>
      <w:r w:rsidRPr="008A2D78">
        <w:tab/>
        <w:t>Mapping to assigned resources and antenna ports.</w:t>
      </w:r>
    </w:p>
    <w:p w14:paraId="49AA1896" w14:textId="77777777" w:rsidR="00EB45F3" w:rsidRPr="008A2D78" w:rsidRDefault="00EB45F3" w:rsidP="00EB45F3">
      <w:r w:rsidRPr="008A2D78">
        <w:t>The UE may assume that at least one symbol with demodulation reference signal is present on each layer in which PDSCH is transmitted to a UE, and up to 3 additional DMRS can be configured by higher layers.</w:t>
      </w:r>
    </w:p>
    <w:p w14:paraId="1D7DFE3F" w14:textId="77777777" w:rsidR="00EB45F3" w:rsidRPr="008A2D78" w:rsidRDefault="00EB45F3" w:rsidP="00EB45F3">
      <w:r w:rsidRPr="008A2D78">
        <w:t>Phase Tracking RS may be transmitted on additional symbols to aid receiver phase tracking.</w:t>
      </w:r>
    </w:p>
    <w:p w14:paraId="058F82DE" w14:textId="77777777" w:rsidR="00EB45F3" w:rsidRPr="008A2D78" w:rsidRDefault="00EB45F3" w:rsidP="00EB45F3">
      <w:r w:rsidRPr="008A2D78">
        <w:rPr>
          <w:kern w:val="2"/>
        </w:rPr>
        <w:t>The DL-SCH physical layer model is described in TS 38.202 [20].</w:t>
      </w:r>
    </w:p>
    <w:p w14:paraId="6D9C392A" w14:textId="77777777" w:rsidR="00EB45F3" w:rsidRPr="008A2D78" w:rsidRDefault="00EB45F3" w:rsidP="00EB45F3">
      <w:pPr>
        <w:pStyle w:val="Heading3"/>
      </w:pPr>
      <w:bookmarkStart w:id="259" w:name="_Toc20387908"/>
      <w:bookmarkStart w:id="260" w:name="_Toc29375987"/>
      <w:bookmarkStart w:id="261" w:name="_Toc37231857"/>
      <w:bookmarkStart w:id="262" w:name="_Toc46501912"/>
      <w:bookmarkStart w:id="263" w:name="_Toc51971260"/>
      <w:bookmarkStart w:id="264" w:name="_Toc52551243"/>
      <w:bookmarkStart w:id="265" w:name="_Toc185527718"/>
      <w:r w:rsidRPr="008A2D78">
        <w:t>5.2.3</w:t>
      </w:r>
      <w:r w:rsidRPr="008A2D78">
        <w:rPr>
          <w:rFonts w:ascii="Calibri" w:eastAsia="MS Mincho" w:hAnsi="Calibri"/>
          <w:sz w:val="22"/>
          <w:szCs w:val="22"/>
        </w:rPr>
        <w:tab/>
      </w:r>
      <w:r w:rsidRPr="008A2D78">
        <w:t>Physical downlink control channels</w:t>
      </w:r>
      <w:bookmarkEnd w:id="259"/>
      <w:bookmarkEnd w:id="260"/>
      <w:bookmarkEnd w:id="261"/>
      <w:bookmarkEnd w:id="262"/>
      <w:bookmarkEnd w:id="263"/>
      <w:bookmarkEnd w:id="264"/>
      <w:bookmarkEnd w:id="265"/>
    </w:p>
    <w:p w14:paraId="1D49FB25" w14:textId="77777777" w:rsidR="00EB45F3" w:rsidRPr="008A2D78" w:rsidRDefault="00EB45F3" w:rsidP="00EB45F3">
      <w:r w:rsidRPr="008A2D78">
        <w:t>The Physical Downlink Control Channel (PDCCH) can be used to schedule DL transmissions on PDSCH and UL transmissions on PUSCH, where the Downlink Control Information (DCI) on PDCCH includes:</w:t>
      </w:r>
    </w:p>
    <w:p w14:paraId="3A3469B9" w14:textId="77777777" w:rsidR="00EB45F3" w:rsidRPr="008A2D78" w:rsidRDefault="00EB45F3" w:rsidP="00EB45F3">
      <w:pPr>
        <w:pStyle w:val="B1"/>
      </w:pPr>
      <w:r w:rsidRPr="008A2D78">
        <w:t>-</w:t>
      </w:r>
      <w:r w:rsidRPr="008A2D78">
        <w:tab/>
        <w:t>Downlink assignments containing at least modulation and coding format, resource allocation, and hybrid-ARQ information related to DL-</w:t>
      </w:r>
      <w:proofErr w:type="gramStart"/>
      <w:r w:rsidRPr="008A2D78">
        <w:t>SCH;</w:t>
      </w:r>
      <w:proofErr w:type="gramEnd"/>
    </w:p>
    <w:p w14:paraId="07C8A94A" w14:textId="77777777" w:rsidR="00EB45F3" w:rsidRPr="008A2D78" w:rsidRDefault="00EB45F3" w:rsidP="00EB45F3">
      <w:pPr>
        <w:pStyle w:val="B1"/>
      </w:pPr>
      <w:r w:rsidRPr="008A2D78">
        <w:t>-</w:t>
      </w:r>
      <w:r w:rsidRPr="008A2D78">
        <w:tab/>
        <w:t>Uplink scheduling grants containing at least modulation and coding format, resource allocation, and hybrid-ARQ information related to UL-SCH.</w:t>
      </w:r>
    </w:p>
    <w:p w14:paraId="38132F82" w14:textId="77777777" w:rsidR="00EB45F3" w:rsidRPr="008A2D78" w:rsidRDefault="00EB45F3" w:rsidP="00EB45F3">
      <w:r w:rsidRPr="008A2D78">
        <w:t>In addition to scheduling, PDCCH can be used to for</w:t>
      </w:r>
    </w:p>
    <w:p w14:paraId="53126DD6" w14:textId="77777777" w:rsidR="00EB45F3" w:rsidRPr="008A2D78" w:rsidRDefault="00EB45F3" w:rsidP="00EB45F3">
      <w:pPr>
        <w:pStyle w:val="B1"/>
      </w:pPr>
      <w:r w:rsidRPr="008A2D78">
        <w:t>-</w:t>
      </w:r>
      <w:r w:rsidRPr="008A2D78">
        <w:tab/>
        <w:t xml:space="preserve">Activation and deactivation of configured PUSCH transmission with configured </w:t>
      </w:r>
      <w:proofErr w:type="gramStart"/>
      <w:r w:rsidRPr="008A2D78">
        <w:t>grant;</w:t>
      </w:r>
      <w:proofErr w:type="gramEnd"/>
    </w:p>
    <w:p w14:paraId="050C7BE5" w14:textId="77777777" w:rsidR="00EB45F3" w:rsidRPr="008A2D78" w:rsidRDefault="00EB45F3" w:rsidP="00EB45F3">
      <w:pPr>
        <w:pStyle w:val="B1"/>
      </w:pPr>
      <w:r w:rsidRPr="008A2D78">
        <w:t>-</w:t>
      </w:r>
      <w:r w:rsidRPr="008A2D78">
        <w:tab/>
        <w:t xml:space="preserve">Activation and deactivation of PDSCH semi-persistent </w:t>
      </w:r>
      <w:proofErr w:type="gramStart"/>
      <w:r w:rsidRPr="008A2D78">
        <w:t>transmission;</w:t>
      </w:r>
      <w:proofErr w:type="gramEnd"/>
    </w:p>
    <w:p w14:paraId="4AF9A8CD" w14:textId="77777777" w:rsidR="00EB45F3" w:rsidRPr="008A2D78" w:rsidRDefault="00EB45F3" w:rsidP="00EB45F3">
      <w:pPr>
        <w:pStyle w:val="B1"/>
      </w:pPr>
      <w:r w:rsidRPr="008A2D78">
        <w:t>-</w:t>
      </w:r>
      <w:r w:rsidRPr="008A2D78">
        <w:tab/>
        <w:t xml:space="preserve">Notifying one or more UEs of the slot </w:t>
      </w:r>
      <w:proofErr w:type="gramStart"/>
      <w:r w:rsidRPr="008A2D78">
        <w:t>format;</w:t>
      </w:r>
      <w:proofErr w:type="gramEnd"/>
    </w:p>
    <w:p w14:paraId="66CDAB8B" w14:textId="77777777" w:rsidR="00EB45F3" w:rsidRPr="008A2D78" w:rsidRDefault="00EB45F3" w:rsidP="00EB45F3">
      <w:pPr>
        <w:pStyle w:val="B1"/>
      </w:pPr>
      <w:r w:rsidRPr="008A2D78">
        <w:t>-</w:t>
      </w:r>
      <w:r w:rsidRPr="008A2D78">
        <w:tab/>
        <w:t xml:space="preserve">Notifying one or more UEs of the PRB(s) and OFDM symbol(s) where the UE may assume no transmission is intended for the </w:t>
      </w:r>
      <w:proofErr w:type="gramStart"/>
      <w:r w:rsidRPr="008A2D78">
        <w:t>UE;</w:t>
      </w:r>
      <w:proofErr w:type="gramEnd"/>
    </w:p>
    <w:p w14:paraId="7B3AE2FC" w14:textId="77777777" w:rsidR="00EB45F3" w:rsidRPr="008A2D78" w:rsidRDefault="00EB45F3" w:rsidP="00EB45F3">
      <w:pPr>
        <w:pStyle w:val="B1"/>
      </w:pPr>
      <w:r w:rsidRPr="008A2D78">
        <w:t>-</w:t>
      </w:r>
      <w:r w:rsidRPr="008A2D78">
        <w:tab/>
        <w:t xml:space="preserve">Transmission of TPC commands for PUCCH and </w:t>
      </w:r>
      <w:proofErr w:type="gramStart"/>
      <w:r w:rsidRPr="008A2D78">
        <w:t>PUSCH;</w:t>
      </w:r>
      <w:proofErr w:type="gramEnd"/>
    </w:p>
    <w:p w14:paraId="1D22E88B" w14:textId="77777777" w:rsidR="00EB45F3" w:rsidRPr="008A2D78" w:rsidRDefault="00EB45F3" w:rsidP="00EB45F3">
      <w:pPr>
        <w:pStyle w:val="B1"/>
      </w:pPr>
      <w:r w:rsidRPr="008A2D78">
        <w:t>-</w:t>
      </w:r>
      <w:r w:rsidRPr="008A2D78">
        <w:tab/>
        <w:t xml:space="preserve">Transmission of one or more TPC commands for SRS transmissions by one or more </w:t>
      </w:r>
      <w:proofErr w:type="gramStart"/>
      <w:r w:rsidRPr="008A2D78">
        <w:t>UEs;</w:t>
      </w:r>
      <w:proofErr w:type="gramEnd"/>
    </w:p>
    <w:p w14:paraId="5F3FCDDF" w14:textId="77777777" w:rsidR="00EB45F3" w:rsidRPr="008A2D78" w:rsidRDefault="00EB45F3" w:rsidP="00EB45F3">
      <w:pPr>
        <w:pStyle w:val="B1"/>
      </w:pPr>
      <w:r w:rsidRPr="008A2D78">
        <w:t>-</w:t>
      </w:r>
      <w:r w:rsidRPr="008A2D78">
        <w:tab/>
        <w:t xml:space="preserve">Switching a UE's active bandwidth </w:t>
      </w:r>
      <w:proofErr w:type="gramStart"/>
      <w:r w:rsidRPr="008A2D78">
        <w:t>part;</w:t>
      </w:r>
      <w:proofErr w:type="gramEnd"/>
    </w:p>
    <w:p w14:paraId="2DC9D8C0" w14:textId="77777777" w:rsidR="00EB45F3" w:rsidRPr="008A2D78" w:rsidRDefault="00EB45F3" w:rsidP="00EB45F3">
      <w:pPr>
        <w:pStyle w:val="B1"/>
      </w:pPr>
      <w:r w:rsidRPr="008A2D78">
        <w:t>-</w:t>
      </w:r>
      <w:r w:rsidRPr="008A2D78">
        <w:tab/>
        <w:t xml:space="preserve">Initiating a random access </w:t>
      </w:r>
      <w:proofErr w:type="gramStart"/>
      <w:r w:rsidRPr="008A2D78">
        <w:t>procedure;</w:t>
      </w:r>
      <w:proofErr w:type="gramEnd"/>
    </w:p>
    <w:p w14:paraId="338D1771" w14:textId="77777777" w:rsidR="00EB45F3" w:rsidRPr="008A2D78" w:rsidRDefault="00EB45F3" w:rsidP="00EB45F3">
      <w:pPr>
        <w:pStyle w:val="B1"/>
      </w:pPr>
      <w:r w:rsidRPr="008A2D78">
        <w:t>-</w:t>
      </w:r>
      <w:r w:rsidRPr="008A2D78">
        <w:tab/>
        <w:t>Indicating the UE(s) to monitor the PDCCH during the next occurrence of the DRX on-</w:t>
      </w:r>
      <w:proofErr w:type="gramStart"/>
      <w:r w:rsidRPr="008A2D78">
        <w:t>duration;</w:t>
      </w:r>
      <w:proofErr w:type="gramEnd"/>
    </w:p>
    <w:p w14:paraId="46C90DC9" w14:textId="77777777" w:rsidR="00EB45F3" w:rsidRPr="008A2D78" w:rsidRDefault="00EB45F3" w:rsidP="00EB45F3">
      <w:pPr>
        <w:pStyle w:val="B1"/>
      </w:pPr>
      <w:r w:rsidRPr="008A2D78">
        <w:t>-</w:t>
      </w:r>
      <w:r w:rsidRPr="008A2D78">
        <w:tab/>
        <w:t>In IAB context, indicating the availability for soft symbols of an IAB-</w:t>
      </w:r>
      <w:proofErr w:type="gramStart"/>
      <w:r w:rsidRPr="008A2D78">
        <w:t>DU;</w:t>
      </w:r>
      <w:proofErr w:type="gramEnd"/>
    </w:p>
    <w:p w14:paraId="2A22B9A7" w14:textId="77777777" w:rsidR="00EB45F3" w:rsidRPr="008A2D78" w:rsidRDefault="00EB45F3" w:rsidP="00EB45F3">
      <w:pPr>
        <w:pStyle w:val="B1"/>
      </w:pPr>
      <w:r w:rsidRPr="008A2D78">
        <w:t>-</w:t>
      </w:r>
      <w:r w:rsidRPr="008A2D78">
        <w:tab/>
        <w:t xml:space="preserve">Triggering one shot HARQ-ACK codebook </w:t>
      </w:r>
      <w:proofErr w:type="gramStart"/>
      <w:r w:rsidRPr="008A2D78">
        <w:t>feedback;</w:t>
      </w:r>
      <w:proofErr w:type="gramEnd"/>
    </w:p>
    <w:p w14:paraId="11390926" w14:textId="77777777" w:rsidR="00EB45F3" w:rsidRPr="008A2D78" w:rsidRDefault="00EB45F3" w:rsidP="00EB45F3">
      <w:pPr>
        <w:pStyle w:val="B1"/>
      </w:pPr>
      <w:r w:rsidRPr="008A2D78">
        <w:t>-</w:t>
      </w:r>
      <w:r w:rsidRPr="008A2D78">
        <w:tab/>
        <w:t>For operation with shared spectrum channel access:</w:t>
      </w:r>
    </w:p>
    <w:p w14:paraId="5420A33C" w14:textId="77777777" w:rsidR="00EB45F3" w:rsidRPr="008A2D78" w:rsidRDefault="00EB45F3" w:rsidP="00EB45F3">
      <w:pPr>
        <w:pStyle w:val="B2"/>
      </w:pPr>
      <w:r w:rsidRPr="008A2D78">
        <w:t>-</w:t>
      </w:r>
      <w:r w:rsidRPr="008A2D78">
        <w:tab/>
        <w:t xml:space="preserve">Triggering search space set group </w:t>
      </w:r>
      <w:proofErr w:type="gramStart"/>
      <w:r w:rsidRPr="008A2D78">
        <w:t>switching;</w:t>
      </w:r>
      <w:proofErr w:type="gramEnd"/>
    </w:p>
    <w:p w14:paraId="032329FD" w14:textId="77777777" w:rsidR="00EB45F3" w:rsidRPr="008A2D78" w:rsidRDefault="00EB45F3" w:rsidP="00EB45F3">
      <w:pPr>
        <w:pStyle w:val="B2"/>
      </w:pPr>
      <w:r w:rsidRPr="008A2D78">
        <w:t>-</w:t>
      </w:r>
      <w:r w:rsidRPr="008A2D78">
        <w:tab/>
        <w:t xml:space="preserve">Indicating one or more UEs about the available RB sets and channel occupancy time </w:t>
      </w:r>
      <w:proofErr w:type="gramStart"/>
      <w:r w:rsidRPr="008A2D78">
        <w:t>duration;</w:t>
      </w:r>
      <w:proofErr w:type="gramEnd"/>
    </w:p>
    <w:p w14:paraId="770E85AE" w14:textId="77777777" w:rsidR="00EB45F3" w:rsidRPr="008A2D78" w:rsidRDefault="00EB45F3" w:rsidP="00EB45F3">
      <w:pPr>
        <w:pStyle w:val="B2"/>
      </w:pPr>
      <w:r w:rsidRPr="008A2D78">
        <w:t>-</w:t>
      </w:r>
      <w:r w:rsidRPr="008A2D78">
        <w:tab/>
        <w:t>Indicating downlink feedback information for configured grant PUSCH (CG-DFI).</w:t>
      </w:r>
    </w:p>
    <w:p w14:paraId="032B5BF4" w14:textId="77777777" w:rsidR="00EB45F3" w:rsidRPr="008A2D78" w:rsidRDefault="00EB45F3" w:rsidP="00EB45F3">
      <w:r w:rsidRPr="008A2D78">
        <w:lastRenderedPageBreak/>
        <w:t>A UE monitors a set of PDCCH candidates in the configured monitoring occasions in one or more configured COntrol REsource SETs (CORESETs) according to the corresponding search space configurations.</w:t>
      </w:r>
    </w:p>
    <w:p w14:paraId="31734DB9" w14:textId="77777777" w:rsidR="00EB45F3" w:rsidRPr="008A2D78" w:rsidRDefault="00EB45F3" w:rsidP="00EB45F3">
      <w:r w:rsidRPr="008A2D78">
        <w:t xml:space="preserve">A CORESET consists of a set of PRBs with a time duration of 1 to 3 OFDM symbols. The resource units Resource Element Groups (REGs) and Control Channel Elements (CCEs) are defined within a CORESET with each CCE </w:t>
      </w:r>
      <w:proofErr w:type="gramStart"/>
      <w:r w:rsidRPr="008A2D78">
        <w:t>consisting</w:t>
      </w:r>
      <w:proofErr w:type="gramEnd"/>
      <w:r w:rsidRPr="008A2D78">
        <w:t xml:space="preserve"> a set of REGs. Control channels are formed by aggregation of CCE. Different code rates for the control channels are realized by aggregating different number of CCE. Interleaved and non-interleaved CCE-to-REG mapping are supported in a CORESET.</w:t>
      </w:r>
    </w:p>
    <w:p w14:paraId="2F7980E3" w14:textId="77777777" w:rsidR="00EB45F3" w:rsidRPr="008A2D78" w:rsidRDefault="00EB45F3" w:rsidP="00EB45F3">
      <w:r w:rsidRPr="008A2D78">
        <w:t>Polar coding is used for PDCCH.</w:t>
      </w:r>
    </w:p>
    <w:p w14:paraId="6352444D" w14:textId="77777777" w:rsidR="00EB45F3" w:rsidRPr="008A2D78" w:rsidRDefault="00EB45F3" w:rsidP="00EB45F3">
      <w:r w:rsidRPr="008A2D78">
        <w:t>Each resource element group carrying PDCCH carries its own DMRS.</w:t>
      </w:r>
    </w:p>
    <w:p w14:paraId="661334E2" w14:textId="77777777" w:rsidR="00EB45F3" w:rsidRPr="008A2D78" w:rsidRDefault="00EB45F3" w:rsidP="00EB45F3">
      <w:r w:rsidRPr="008A2D78">
        <w:t>QPSK modulation is used for PDCCH.</w:t>
      </w:r>
    </w:p>
    <w:p w14:paraId="09E0A60F" w14:textId="77777777" w:rsidR="00EB45F3" w:rsidRPr="008A2D78" w:rsidRDefault="00EB45F3" w:rsidP="00EB45F3">
      <w:pPr>
        <w:pStyle w:val="Heading3"/>
      </w:pPr>
      <w:bookmarkStart w:id="266" w:name="_Toc20387909"/>
      <w:bookmarkStart w:id="267" w:name="_Toc29375988"/>
      <w:bookmarkStart w:id="268" w:name="_Toc37231858"/>
      <w:bookmarkStart w:id="269" w:name="_Toc46501913"/>
      <w:bookmarkStart w:id="270" w:name="_Toc51971261"/>
      <w:bookmarkStart w:id="271" w:name="_Toc52551244"/>
      <w:bookmarkStart w:id="272" w:name="_Toc185527719"/>
      <w:r w:rsidRPr="008A2D78">
        <w:t>5.2.4</w:t>
      </w:r>
      <w:r w:rsidRPr="008A2D78">
        <w:rPr>
          <w:rFonts w:ascii="Calibri" w:eastAsia="MS Mincho" w:hAnsi="Calibri"/>
          <w:sz w:val="22"/>
          <w:szCs w:val="22"/>
        </w:rPr>
        <w:tab/>
      </w:r>
      <w:r w:rsidRPr="008A2D78">
        <w:t>Synchronization signal and PBCH block</w:t>
      </w:r>
      <w:bookmarkEnd w:id="266"/>
      <w:bookmarkEnd w:id="267"/>
      <w:bookmarkEnd w:id="268"/>
      <w:bookmarkEnd w:id="269"/>
      <w:bookmarkEnd w:id="270"/>
      <w:bookmarkEnd w:id="271"/>
      <w:bookmarkEnd w:id="272"/>
    </w:p>
    <w:p w14:paraId="0A4F4CC4" w14:textId="77777777" w:rsidR="00EB45F3" w:rsidRPr="008A2D78" w:rsidRDefault="00EB45F3" w:rsidP="00EB45F3">
      <w:pPr>
        <w:rPr>
          <w:lang w:eastAsia="en-US"/>
        </w:rPr>
      </w:pPr>
      <w:r w:rsidRPr="008A2D78">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The possible</w:t>
      </w:r>
      <w:r w:rsidRPr="008A2D78">
        <w:rPr>
          <w:lang w:eastAsia="en-US"/>
        </w:rPr>
        <w:t xml:space="preserve"> time locations of SSBs within a half-frame are determined by sub-carrier spacing and the periodicity of the half-frames where SSBs are transmitted is configured by the network. During </w:t>
      </w:r>
      <w:r w:rsidRPr="008A2D78">
        <w:t>a half-frame, different SSBs may be transmitted in different spatial directions (i.e. using different beams, spanning the coverage area of a cell)</w:t>
      </w:r>
      <w:r w:rsidRPr="008A2D78">
        <w:rPr>
          <w:lang w:eastAsia="en-US"/>
        </w:rPr>
        <w:t>.</w:t>
      </w:r>
    </w:p>
    <w:p w14:paraId="1F40C157" w14:textId="5473FE82" w:rsidR="00EB45F3" w:rsidRPr="008A2D78" w:rsidRDefault="00EB45F3" w:rsidP="00EB45F3">
      <w:r w:rsidRPr="008A2D78">
        <w:rPr>
          <w:lang w:eastAsia="en-US"/>
        </w:rP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w:t>
      </w:r>
      <w:ins w:id="273" w:author="Ericsson" w:date="2025-02-24T20:41:00Z" w16du:dateUtc="2025-02-24T18:41:00Z">
        <w:r w:rsidR="005426BE">
          <w:rPr>
            <w:lang w:eastAsia="en-US"/>
          </w:rPr>
          <w:t>n</w:t>
        </w:r>
      </w:ins>
      <w:r w:rsidRPr="008A2D78">
        <w:rPr>
          <w:lang w:eastAsia="en-US"/>
        </w:rPr>
        <w:t xml:space="preserve"> </w:t>
      </w:r>
      <w:del w:id="274" w:author="Ericsson" w:date="2025-02-24T20:41:00Z" w16du:dateUtc="2025-02-24T18:41:00Z">
        <w:r w:rsidRPr="008A2D78" w:rsidDel="005426BE">
          <w:rPr>
            <w:lang w:eastAsia="en-US"/>
          </w:rPr>
          <w:delText xml:space="preserve">PCell </w:delText>
        </w:r>
      </w:del>
      <w:ins w:id="275" w:author="Ericsson" w:date="2025-02-24T20:41:00Z" w16du:dateUtc="2025-02-24T18:41:00Z">
        <w:r w:rsidR="005426BE">
          <w:rPr>
            <w:lang w:eastAsia="en-US"/>
          </w:rPr>
          <w:t>SpCell</w:t>
        </w:r>
        <w:r w:rsidR="005426BE" w:rsidRPr="008A2D78">
          <w:rPr>
            <w:lang w:eastAsia="en-US"/>
          </w:rPr>
          <w:t xml:space="preserve"> </w:t>
        </w:r>
      </w:ins>
      <w:r w:rsidRPr="008A2D78">
        <w:rPr>
          <w:lang w:eastAsia="en-US"/>
        </w:rPr>
        <w:t>is always associated to a CD-SSB located on the synchronization raster.</w:t>
      </w:r>
    </w:p>
    <w:p w14:paraId="1245DAAF" w14:textId="77777777" w:rsidR="00EB45F3" w:rsidRPr="008A2D78" w:rsidRDefault="00EB45F3" w:rsidP="00EB45F3">
      <w:pPr>
        <w:pStyle w:val="TH"/>
      </w:pPr>
      <w:r w:rsidRPr="008A2D78">
        <w:rPr>
          <w:noProof/>
        </w:rPr>
      </w:r>
      <w:r w:rsidR="00EB45F3" w:rsidRPr="008A2D78">
        <w:rPr>
          <w:noProof/>
        </w:rPr>
        <w:object w:dxaOrig="3170" w:dyaOrig="4988" w14:anchorId="50E83E61">
          <v:shape id="_x0000_i1163" type="#_x0000_t75" alt="" style="width:159.2pt;height:248.95pt;mso-width-percent:0;mso-height-percent:0;mso-width-percent:0;mso-height-percent:0" o:ole="">
            <v:imagedata r:id="rId49" o:title=""/>
          </v:shape>
          <o:OLEObject Type="Embed" ProgID="Visio.Drawing.11" ShapeID="_x0000_i1163" DrawAspect="Content" ObjectID="_1801939951" r:id="rId50"/>
        </w:object>
      </w:r>
    </w:p>
    <w:p w14:paraId="1CE32845" w14:textId="77777777" w:rsidR="00EB45F3" w:rsidRPr="008A2D78" w:rsidRDefault="00EB45F3" w:rsidP="00EB45F3">
      <w:pPr>
        <w:pStyle w:val="TF"/>
      </w:pPr>
      <w:r w:rsidRPr="008A2D78">
        <w:t>Figure 5.2.4-1: Time-frequency structure of SSB</w:t>
      </w:r>
    </w:p>
    <w:p w14:paraId="518C977D" w14:textId="77777777" w:rsidR="00EB45F3" w:rsidRPr="008A2D78" w:rsidRDefault="00EB45F3" w:rsidP="00EB45F3">
      <w:r w:rsidRPr="008A2D78">
        <w:t>Polar coding is used for PBCH.</w:t>
      </w:r>
    </w:p>
    <w:p w14:paraId="199C67A3" w14:textId="77777777" w:rsidR="00EB45F3" w:rsidRPr="008A2D78" w:rsidRDefault="00EB45F3" w:rsidP="00EB45F3">
      <w:r w:rsidRPr="008A2D78">
        <w:t>The UE may assume a band-specific sub-carrier spacing for the SSB unless a network has configured the UE to assume a different sub-carrier spacing.</w:t>
      </w:r>
    </w:p>
    <w:p w14:paraId="204087CC" w14:textId="77777777" w:rsidR="00EB45F3" w:rsidRPr="008A2D78" w:rsidRDefault="00EB45F3" w:rsidP="00EB45F3">
      <w:r w:rsidRPr="008A2D78">
        <w:t>PBCH symbols carry its own frequency-multiplexed DMRS.</w:t>
      </w:r>
    </w:p>
    <w:p w14:paraId="66A65DB2" w14:textId="77777777" w:rsidR="00EB45F3" w:rsidRPr="008A2D78" w:rsidRDefault="00EB45F3" w:rsidP="00EB45F3">
      <w:r w:rsidRPr="008A2D78">
        <w:t>QPSK modulation is used for PBCH.</w:t>
      </w:r>
    </w:p>
    <w:p w14:paraId="17656589" w14:textId="77777777" w:rsidR="00EB45F3" w:rsidRPr="008A2D78" w:rsidRDefault="00EB45F3" w:rsidP="00EB45F3">
      <w:r w:rsidRPr="008A2D78">
        <w:lastRenderedPageBreak/>
        <w:t>The PBCH physical layer model is described in TS 38.202 [20].</w:t>
      </w:r>
    </w:p>
    <w:p w14:paraId="27F4F384" w14:textId="77777777" w:rsidR="00EB45F3" w:rsidRPr="008A2D78" w:rsidRDefault="00EB45F3" w:rsidP="00EB45F3">
      <w:pPr>
        <w:pStyle w:val="Heading3"/>
      </w:pPr>
      <w:bookmarkStart w:id="276" w:name="_Toc20387910"/>
      <w:bookmarkStart w:id="277" w:name="_Toc29375989"/>
      <w:bookmarkStart w:id="278" w:name="_Toc37231859"/>
      <w:bookmarkStart w:id="279" w:name="_Toc46501914"/>
      <w:bookmarkStart w:id="280" w:name="_Toc51971262"/>
      <w:bookmarkStart w:id="281" w:name="_Toc52551245"/>
      <w:bookmarkStart w:id="282" w:name="_Toc185527720"/>
      <w:r w:rsidRPr="008A2D78">
        <w:t>5.2.5</w:t>
      </w:r>
      <w:r w:rsidRPr="008A2D78">
        <w:rPr>
          <w:rFonts w:ascii="Calibri" w:eastAsia="MS Mincho" w:hAnsi="Calibri"/>
          <w:sz w:val="22"/>
          <w:szCs w:val="22"/>
        </w:rPr>
        <w:tab/>
      </w:r>
      <w:r w:rsidRPr="008A2D78">
        <w:t>Physical layer procedures</w:t>
      </w:r>
      <w:bookmarkEnd w:id="276"/>
      <w:bookmarkEnd w:id="277"/>
      <w:bookmarkEnd w:id="278"/>
      <w:bookmarkEnd w:id="279"/>
      <w:bookmarkEnd w:id="280"/>
      <w:bookmarkEnd w:id="281"/>
      <w:bookmarkEnd w:id="282"/>
    </w:p>
    <w:p w14:paraId="7B2ED203" w14:textId="77777777" w:rsidR="00EB45F3" w:rsidRPr="008A2D78" w:rsidRDefault="00EB45F3" w:rsidP="00EB45F3">
      <w:pPr>
        <w:pStyle w:val="Heading4"/>
      </w:pPr>
      <w:bookmarkStart w:id="283" w:name="_Toc20387911"/>
      <w:bookmarkStart w:id="284" w:name="_Toc29375990"/>
      <w:bookmarkStart w:id="285" w:name="_Toc37231860"/>
      <w:bookmarkStart w:id="286" w:name="_Toc46501915"/>
      <w:bookmarkStart w:id="287" w:name="_Toc51971263"/>
      <w:bookmarkStart w:id="288" w:name="_Toc52551246"/>
      <w:bookmarkStart w:id="289" w:name="_Toc185527721"/>
      <w:r w:rsidRPr="008A2D78">
        <w:t>5.2.5.1</w:t>
      </w:r>
      <w:r w:rsidRPr="008A2D78">
        <w:tab/>
        <w:t>Link adaptation</w:t>
      </w:r>
      <w:bookmarkEnd w:id="283"/>
      <w:bookmarkEnd w:id="284"/>
      <w:bookmarkEnd w:id="285"/>
      <w:bookmarkEnd w:id="286"/>
      <w:bookmarkEnd w:id="287"/>
      <w:bookmarkEnd w:id="288"/>
      <w:bookmarkEnd w:id="289"/>
    </w:p>
    <w:p w14:paraId="4E3BACBC" w14:textId="77777777" w:rsidR="00EB45F3" w:rsidRPr="008A2D78" w:rsidRDefault="00EB45F3" w:rsidP="00EB45F3">
      <w:r w:rsidRPr="008A2D78">
        <w:t xml:space="preserve">Link adaptation (AMC: adaptive modulation and coding) with various modulation schemes and channel coding rates is applied to the PDSCH. The same coding and modulation </w:t>
      </w:r>
      <w:proofErr w:type="gramStart"/>
      <w:r w:rsidRPr="008A2D78">
        <w:t>is</w:t>
      </w:r>
      <w:proofErr w:type="gramEnd"/>
      <w:r w:rsidRPr="008A2D78">
        <w:t xml:space="preserve"> applied to all groups of resource blocks belonging to the same L2 PDU scheduled to one user within one transmission duration and within a MIMO codeword.</w:t>
      </w:r>
    </w:p>
    <w:p w14:paraId="625E747F" w14:textId="77777777" w:rsidR="00EB45F3" w:rsidRPr="008A2D78" w:rsidRDefault="00EB45F3" w:rsidP="00EB45F3">
      <w:pPr>
        <w:rPr>
          <w:rFonts w:eastAsia="MS Mincho"/>
          <w:lang w:eastAsia="x-none"/>
        </w:rPr>
      </w:pPr>
      <w:r w:rsidRPr="008A2D78">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5CA821EC" w14:textId="77777777" w:rsidR="00EB45F3" w:rsidRPr="008A2D78" w:rsidRDefault="00EB45F3" w:rsidP="00EB45F3">
      <w:pPr>
        <w:pStyle w:val="Heading4"/>
      </w:pPr>
      <w:bookmarkStart w:id="290" w:name="_Toc20387912"/>
      <w:bookmarkStart w:id="291" w:name="_Toc29375991"/>
      <w:bookmarkStart w:id="292" w:name="_Toc37231861"/>
      <w:bookmarkStart w:id="293" w:name="_Toc46501916"/>
      <w:bookmarkStart w:id="294" w:name="_Toc51971264"/>
      <w:bookmarkStart w:id="295" w:name="_Toc52551247"/>
      <w:bookmarkStart w:id="296" w:name="_Toc185527722"/>
      <w:r w:rsidRPr="008A2D78">
        <w:t>5.2.5.2</w:t>
      </w:r>
      <w:r w:rsidRPr="008A2D78">
        <w:tab/>
        <w:t>Power Control</w:t>
      </w:r>
      <w:bookmarkEnd w:id="290"/>
      <w:bookmarkEnd w:id="291"/>
      <w:bookmarkEnd w:id="292"/>
      <w:bookmarkEnd w:id="293"/>
      <w:bookmarkEnd w:id="294"/>
      <w:bookmarkEnd w:id="295"/>
      <w:bookmarkEnd w:id="296"/>
    </w:p>
    <w:p w14:paraId="392A4941" w14:textId="77777777" w:rsidR="00EB45F3" w:rsidRPr="008A2D78" w:rsidRDefault="00EB45F3" w:rsidP="00EB45F3">
      <w:r w:rsidRPr="008A2D78">
        <w:t>Downlink power control can be used.</w:t>
      </w:r>
    </w:p>
    <w:p w14:paraId="26491962" w14:textId="77777777" w:rsidR="00EB45F3" w:rsidRPr="008A2D78" w:rsidRDefault="00EB45F3" w:rsidP="00EB45F3">
      <w:pPr>
        <w:pStyle w:val="Heading4"/>
      </w:pPr>
      <w:bookmarkStart w:id="297" w:name="_Toc20387913"/>
      <w:bookmarkStart w:id="298" w:name="_Toc29375992"/>
      <w:bookmarkStart w:id="299" w:name="_Toc37231862"/>
      <w:bookmarkStart w:id="300" w:name="_Toc46501917"/>
      <w:bookmarkStart w:id="301" w:name="_Toc51971265"/>
      <w:bookmarkStart w:id="302" w:name="_Toc52551248"/>
      <w:bookmarkStart w:id="303" w:name="_Toc185527723"/>
      <w:r w:rsidRPr="008A2D78">
        <w:t>5.2.5.3</w:t>
      </w:r>
      <w:r w:rsidRPr="008A2D78">
        <w:tab/>
        <w:t>Cell search</w:t>
      </w:r>
      <w:bookmarkEnd w:id="297"/>
      <w:bookmarkEnd w:id="298"/>
      <w:bookmarkEnd w:id="299"/>
      <w:bookmarkEnd w:id="300"/>
      <w:bookmarkEnd w:id="301"/>
      <w:bookmarkEnd w:id="302"/>
      <w:bookmarkEnd w:id="303"/>
    </w:p>
    <w:p w14:paraId="5D5F851D" w14:textId="77777777" w:rsidR="00EB45F3" w:rsidRPr="008A2D78" w:rsidRDefault="00EB45F3" w:rsidP="00EB45F3">
      <w:r w:rsidRPr="008A2D78">
        <w:t>Cell search is the procedure by which a UE acquires time and frequency synchronization with a cell and detects the Cell ID of that cell. NR cell search is based on the primary and secondary synchronization signals, and PBCH DMRS, located on the synchronization raster.</w:t>
      </w:r>
    </w:p>
    <w:p w14:paraId="34829270" w14:textId="77777777" w:rsidR="00EB45F3" w:rsidRPr="008A2D78" w:rsidRDefault="00EB45F3" w:rsidP="00EB45F3">
      <w:pPr>
        <w:pStyle w:val="Heading4"/>
      </w:pPr>
      <w:bookmarkStart w:id="304" w:name="_Toc20387914"/>
      <w:bookmarkStart w:id="305" w:name="_Toc29375993"/>
      <w:bookmarkStart w:id="306" w:name="_Toc37231863"/>
      <w:bookmarkStart w:id="307" w:name="_Toc46501918"/>
      <w:bookmarkStart w:id="308" w:name="_Toc51971266"/>
      <w:bookmarkStart w:id="309" w:name="_Toc52551249"/>
      <w:bookmarkStart w:id="310" w:name="_Toc185527724"/>
      <w:r w:rsidRPr="008A2D78">
        <w:t>5.2.5.4</w:t>
      </w:r>
      <w:r w:rsidRPr="008A2D78">
        <w:tab/>
        <w:t>HARQ</w:t>
      </w:r>
      <w:bookmarkEnd w:id="304"/>
      <w:bookmarkEnd w:id="305"/>
      <w:bookmarkEnd w:id="306"/>
      <w:bookmarkEnd w:id="307"/>
      <w:bookmarkEnd w:id="308"/>
      <w:bookmarkEnd w:id="309"/>
      <w:bookmarkEnd w:id="310"/>
    </w:p>
    <w:p w14:paraId="1038918E" w14:textId="77777777" w:rsidR="00EB45F3" w:rsidRPr="008A2D78" w:rsidRDefault="00EB45F3" w:rsidP="00EB45F3">
      <w:r w:rsidRPr="008A2D78">
        <w:t>Asynchronous Incremental Redundancy Hybrid ARQ is supported. The gNB provides the UE with the HARQ-ACK feedback timing either dynamically in the DCI or semi-statically in an RRC configuration. Retransmission of HARQ-ACK feedback is supported by using enhanced dynamic codebook and/or one-shot triggering of HARQ-ACK transmission for all configured CCs and HARQ processes in the PUCCH group.</w:t>
      </w:r>
    </w:p>
    <w:p w14:paraId="6534B745" w14:textId="77777777" w:rsidR="00EB45F3" w:rsidRPr="008A2D78" w:rsidRDefault="00EB45F3" w:rsidP="00EB45F3">
      <w:r w:rsidRPr="008A2D78">
        <w:t xml:space="preserve">The UE may be configured to receive code block </w:t>
      </w:r>
      <w:proofErr w:type="gramStart"/>
      <w:r w:rsidRPr="008A2D78">
        <w:t>group based</w:t>
      </w:r>
      <w:proofErr w:type="gramEnd"/>
      <w:r w:rsidRPr="008A2D78">
        <w:t xml:space="preserve"> transmissions where retransmissions may be scheduled to carry a sub-set of all the code blocks of a TB.</w:t>
      </w:r>
    </w:p>
    <w:p w14:paraId="3267C53B" w14:textId="77777777" w:rsidR="00EB45F3" w:rsidRPr="008A2D78" w:rsidRDefault="00EB45F3" w:rsidP="00EB45F3">
      <w:pPr>
        <w:pStyle w:val="Heading4"/>
      </w:pPr>
      <w:bookmarkStart w:id="311" w:name="_Toc20387915"/>
      <w:bookmarkStart w:id="312" w:name="_Toc29375994"/>
      <w:bookmarkStart w:id="313" w:name="_Toc37231864"/>
      <w:bookmarkStart w:id="314" w:name="_Toc46501919"/>
      <w:bookmarkStart w:id="315" w:name="_Toc51971267"/>
      <w:bookmarkStart w:id="316" w:name="_Toc52551250"/>
      <w:bookmarkStart w:id="317" w:name="_Toc185527725"/>
      <w:r w:rsidRPr="008A2D78">
        <w:t>5.2.5.5</w:t>
      </w:r>
      <w:r w:rsidRPr="008A2D78">
        <w:tab/>
        <w:t>Reception of SIB1</w:t>
      </w:r>
      <w:bookmarkEnd w:id="311"/>
      <w:bookmarkEnd w:id="312"/>
      <w:bookmarkEnd w:id="313"/>
      <w:bookmarkEnd w:id="314"/>
      <w:bookmarkEnd w:id="315"/>
      <w:bookmarkEnd w:id="316"/>
      <w:bookmarkEnd w:id="317"/>
    </w:p>
    <w:p w14:paraId="5206493D" w14:textId="77777777" w:rsidR="00EB45F3" w:rsidRPr="008A2D78" w:rsidRDefault="00EB45F3" w:rsidP="00EB45F3">
      <w:r w:rsidRPr="008A2D78">
        <w:t>The Master Information Block (MIB) on PBCH provides the UE with parameters (e.g. CORESET#0 configuration) for monitoring of PDCCH for scheduling PDSCH that carries the System Information Block 1 (SIB1). PBCH may also indicate that there is no associated SIB1, in which case the UE may be pointed to another frequency from where to search for an SSB that is associated with a SIB1 as well as a frequency range where the UE may assume no SSB associated with SIB1 is present. The indicated frequency range is confined within a contiguous spectrum allocation of the same operator in which SSB is detected.</w:t>
      </w:r>
    </w:p>
    <w:p w14:paraId="56349D13" w14:textId="77777777" w:rsidR="00EB45F3" w:rsidRPr="008A2D78" w:rsidRDefault="00EB45F3" w:rsidP="00EB45F3">
      <w:pPr>
        <w:pStyle w:val="Heading3"/>
      </w:pPr>
      <w:bookmarkStart w:id="318" w:name="_Toc37231865"/>
      <w:bookmarkStart w:id="319" w:name="_Toc46501920"/>
      <w:bookmarkStart w:id="320" w:name="_Toc51971268"/>
      <w:bookmarkStart w:id="321" w:name="_Toc52551251"/>
      <w:bookmarkStart w:id="322" w:name="_Toc185527726"/>
      <w:bookmarkStart w:id="323" w:name="_Toc20387916"/>
      <w:bookmarkStart w:id="324" w:name="_Toc29375995"/>
      <w:r w:rsidRPr="008A2D78">
        <w:t>5.2.6</w:t>
      </w:r>
      <w:r w:rsidRPr="008A2D78">
        <w:rPr>
          <w:rFonts w:ascii="Calibri" w:eastAsia="MS Mincho" w:hAnsi="Calibri"/>
          <w:sz w:val="22"/>
          <w:szCs w:val="22"/>
        </w:rPr>
        <w:tab/>
      </w:r>
      <w:r w:rsidRPr="008A2D78">
        <w:t>Downlink Reference Signals and Measurements for Positioning</w:t>
      </w:r>
      <w:bookmarkEnd w:id="318"/>
      <w:bookmarkEnd w:id="319"/>
      <w:bookmarkEnd w:id="320"/>
      <w:bookmarkEnd w:id="321"/>
      <w:bookmarkEnd w:id="322"/>
    </w:p>
    <w:p w14:paraId="3B7ABBAB" w14:textId="77777777" w:rsidR="00EB45F3" w:rsidRPr="008A2D78" w:rsidRDefault="00EB45F3" w:rsidP="00EB45F3">
      <w:r w:rsidRPr="008A2D78">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6E7E59D2" w14:textId="77777777" w:rsidR="00EB45F3" w:rsidRPr="008A2D78" w:rsidRDefault="00EB45F3" w:rsidP="00EB45F3">
      <w:r w:rsidRPr="008A2D78">
        <w:t>Besides DL PRS signals, UE can use SSB and CSI-RS for RRM (RSRP and RSRQ) measurements for E-CID type of positioning.</w:t>
      </w:r>
    </w:p>
    <w:p w14:paraId="0048D12B" w14:textId="77777777" w:rsidR="00EB45F3" w:rsidRPr="008A2D78" w:rsidRDefault="00EB45F3" w:rsidP="00EB45F3">
      <w:pPr>
        <w:pStyle w:val="Heading2"/>
      </w:pPr>
      <w:bookmarkStart w:id="325" w:name="_Toc37231866"/>
      <w:bookmarkStart w:id="326" w:name="_Toc46501921"/>
      <w:bookmarkStart w:id="327" w:name="_Toc51971269"/>
      <w:bookmarkStart w:id="328" w:name="_Toc52551252"/>
      <w:bookmarkStart w:id="329" w:name="_Toc185527727"/>
      <w:r w:rsidRPr="008A2D78">
        <w:t>5.3</w:t>
      </w:r>
      <w:r w:rsidRPr="008A2D78">
        <w:rPr>
          <w:rFonts w:ascii="Calibri" w:eastAsia="MS Mincho" w:hAnsi="Calibri"/>
          <w:sz w:val="22"/>
          <w:szCs w:val="22"/>
        </w:rPr>
        <w:tab/>
      </w:r>
      <w:r w:rsidRPr="008A2D78">
        <w:t>Uplink</w:t>
      </w:r>
      <w:bookmarkEnd w:id="323"/>
      <w:bookmarkEnd w:id="324"/>
      <w:bookmarkEnd w:id="325"/>
      <w:bookmarkEnd w:id="326"/>
      <w:bookmarkEnd w:id="327"/>
      <w:bookmarkEnd w:id="328"/>
      <w:bookmarkEnd w:id="329"/>
    </w:p>
    <w:p w14:paraId="048D061D" w14:textId="77777777" w:rsidR="00EB45F3" w:rsidRPr="008A2D78" w:rsidRDefault="00EB45F3" w:rsidP="00EB45F3">
      <w:pPr>
        <w:pStyle w:val="Heading3"/>
      </w:pPr>
      <w:bookmarkStart w:id="330" w:name="_Toc20387917"/>
      <w:bookmarkStart w:id="331" w:name="_Toc29375996"/>
      <w:bookmarkStart w:id="332" w:name="_Toc37231867"/>
      <w:bookmarkStart w:id="333" w:name="_Toc46501922"/>
      <w:bookmarkStart w:id="334" w:name="_Toc51971270"/>
      <w:bookmarkStart w:id="335" w:name="_Toc52551253"/>
      <w:bookmarkStart w:id="336" w:name="_Toc185527728"/>
      <w:r w:rsidRPr="008A2D78">
        <w:t>5.3.1</w:t>
      </w:r>
      <w:r w:rsidRPr="008A2D78">
        <w:rPr>
          <w:rFonts w:ascii="Calibri" w:eastAsia="MS Mincho" w:hAnsi="Calibri"/>
          <w:sz w:val="22"/>
          <w:szCs w:val="22"/>
        </w:rPr>
        <w:tab/>
      </w:r>
      <w:r w:rsidRPr="008A2D78">
        <w:t>Uplink transmission scheme</w:t>
      </w:r>
      <w:bookmarkEnd w:id="330"/>
      <w:bookmarkEnd w:id="331"/>
      <w:bookmarkEnd w:id="332"/>
      <w:bookmarkEnd w:id="333"/>
      <w:bookmarkEnd w:id="334"/>
      <w:bookmarkEnd w:id="335"/>
      <w:bookmarkEnd w:id="336"/>
    </w:p>
    <w:p w14:paraId="31302F73" w14:textId="77777777" w:rsidR="00EB45F3" w:rsidRPr="008A2D78" w:rsidRDefault="00EB45F3" w:rsidP="00EB45F3">
      <w:r w:rsidRPr="008A2D78">
        <w:t xml:space="preserve">Two transmission schemes are supported for PUSCH: </w:t>
      </w:r>
      <w:proofErr w:type="gramStart"/>
      <w:r w:rsidRPr="008A2D78">
        <w:t>codebook based</w:t>
      </w:r>
      <w:proofErr w:type="gramEnd"/>
      <w:r w:rsidRPr="008A2D78">
        <w:t xml:space="preserve"> transmission and non-codebook based transmission.</w:t>
      </w:r>
    </w:p>
    <w:p w14:paraId="2099175F" w14:textId="77777777" w:rsidR="00EB45F3" w:rsidRPr="008A2D78" w:rsidRDefault="00EB45F3" w:rsidP="00EB45F3">
      <w:r w:rsidRPr="008A2D78">
        <w:t xml:space="preserve">For </w:t>
      </w:r>
      <w:proofErr w:type="gramStart"/>
      <w:r w:rsidRPr="008A2D78">
        <w:t>codebook based</w:t>
      </w:r>
      <w:proofErr w:type="gramEnd"/>
      <w:r w:rsidRPr="008A2D78">
        <w:t xml:space="preserve"> transmission, the gNB provides the UE with a transmit precoding matrix indication in the DCI. The UE uses the indication to select the PUSCH transmit precoder from the codebook. For non-</w:t>
      </w:r>
      <w:proofErr w:type="gramStart"/>
      <w:r w:rsidRPr="008A2D78">
        <w:t>codebook based</w:t>
      </w:r>
      <w:proofErr w:type="gramEnd"/>
      <w:r w:rsidRPr="008A2D78">
        <w:t xml:space="preserve"> transmission, the UE determines its PUSCH precoder based on wideband SRI field from the DCI.</w:t>
      </w:r>
    </w:p>
    <w:p w14:paraId="2C225AD6" w14:textId="77777777" w:rsidR="00EB45F3" w:rsidRPr="008A2D78" w:rsidRDefault="00EB45F3" w:rsidP="00EB45F3">
      <w:r w:rsidRPr="008A2D78">
        <w:lastRenderedPageBreak/>
        <w:t xml:space="preserve">A closed loop DMRS based spatial multiplexing is supported for PUSCH. For a given UE, up to </w:t>
      </w:r>
      <w:proofErr w:type="gramStart"/>
      <w:r w:rsidRPr="008A2D78">
        <w:t>4 layer</w:t>
      </w:r>
      <w:proofErr w:type="gramEnd"/>
      <w:r w:rsidRPr="008A2D78">
        <w:t xml:space="preserve"> transmissions are supported. The number of code words is one. When transform precoding is used, only a single MIMO layer transmission is supported.</w:t>
      </w:r>
    </w:p>
    <w:p w14:paraId="3D03923B" w14:textId="77777777" w:rsidR="00EB45F3" w:rsidRPr="008A2D78" w:rsidRDefault="00EB45F3" w:rsidP="00EB45F3">
      <w:r w:rsidRPr="008A2D78">
        <w:t>Transmission durations from 1 to 14 symbols in a slot is supported.</w:t>
      </w:r>
    </w:p>
    <w:p w14:paraId="4D0DB265" w14:textId="77777777" w:rsidR="00EB45F3" w:rsidRPr="008A2D78" w:rsidRDefault="00EB45F3" w:rsidP="00EB45F3">
      <w:r w:rsidRPr="008A2D78">
        <w:t>Aggregation of multiple slots with TB repetition is supported.</w:t>
      </w:r>
    </w:p>
    <w:p w14:paraId="21819D77" w14:textId="77777777" w:rsidR="00EB45F3" w:rsidRPr="008A2D78" w:rsidRDefault="00EB45F3" w:rsidP="00EB45F3">
      <w:r w:rsidRPr="008A2D78">
        <w:t>Two types of frequency hopping are supported, intra-slot frequency hopping, and in case of slot aggregation, inter-slot frequency hopping. Intra-slot and inter-slot frequency hopping are not supported when PRB interlace uplink transmission waveform is used.</w:t>
      </w:r>
    </w:p>
    <w:p w14:paraId="0482B0BB" w14:textId="77777777" w:rsidR="00EB45F3" w:rsidRPr="008A2D78" w:rsidRDefault="00EB45F3" w:rsidP="00EB45F3">
      <w:r w:rsidRPr="008A2D78">
        <w:t>PUSCH may be scheduled with DCI on PDCCH, or a semi-static configured grant may be provided over RRC, where two types of operation are supported:</w:t>
      </w:r>
    </w:p>
    <w:p w14:paraId="24C2A8E3" w14:textId="77777777" w:rsidR="00EB45F3" w:rsidRPr="008A2D78" w:rsidRDefault="00EB45F3" w:rsidP="00EB45F3">
      <w:pPr>
        <w:pStyle w:val="B1"/>
      </w:pPr>
      <w:r w:rsidRPr="008A2D78">
        <w:t>-</w:t>
      </w:r>
      <w:r w:rsidRPr="008A2D78">
        <w:tab/>
        <w:t>The first PUSCH is triggered with a DCI, with subsequent PUSCH transmissions following the RRC configuration and scheduling received on the DCI, or</w:t>
      </w:r>
    </w:p>
    <w:p w14:paraId="5AD5D3B8" w14:textId="77777777" w:rsidR="00EB45F3" w:rsidRPr="008A2D78" w:rsidRDefault="00EB45F3" w:rsidP="00EB45F3">
      <w:pPr>
        <w:pStyle w:val="B1"/>
      </w:pPr>
      <w:r w:rsidRPr="008A2D78">
        <w:t>-</w:t>
      </w:r>
      <w:r w:rsidRPr="008A2D78">
        <w:tab/>
        <w:t>The PUSCH is triggered by data arrival to the UE's transmit buffer and the PUSCH transmissions follow the RRC configuration.</w:t>
      </w:r>
    </w:p>
    <w:p w14:paraId="58283014" w14:textId="77777777" w:rsidR="00EB45F3" w:rsidRPr="008A2D78" w:rsidRDefault="00EB45F3" w:rsidP="00EB45F3">
      <w:pPr>
        <w:pStyle w:val="Heading3"/>
      </w:pPr>
      <w:bookmarkStart w:id="337" w:name="_Toc20387918"/>
      <w:bookmarkStart w:id="338" w:name="_Toc29375997"/>
      <w:bookmarkStart w:id="339" w:name="_Toc37231868"/>
      <w:bookmarkStart w:id="340" w:name="_Toc46501923"/>
      <w:bookmarkStart w:id="341" w:name="_Toc51971271"/>
      <w:bookmarkStart w:id="342" w:name="_Toc52551254"/>
      <w:bookmarkStart w:id="343" w:name="_Toc185527729"/>
      <w:r w:rsidRPr="008A2D78">
        <w:t>5.3.2</w:t>
      </w:r>
      <w:r w:rsidRPr="008A2D78">
        <w:rPr>
          <w:rFonts w:ascii="Calibri" w:eastAsia="MS Mincho" w:hAnsi="Calibri"/>
          <w:sz w:val="22"/>
          <w:szCs w:val="22"/>
        </w:rPr>
        <w:tab/>
      </w:r>
      <w:r w:rsidRPr="008A2D78">
        <w:t>Physical-layer processing for physical uplink shared channel</w:t>
      </w:r>
      <w:bookmarkEnd w:id="337"/>
      <w:bookmarkEnd w:id="338"/>
      <w:bookmarkEnd w:id="339"/>
      <w:bookmarkEnd w:id="340"/>
      <w:bookmarkEnd w:id="341"/>
      <w:bookmarkEnd w:id="342"/>
      <w:bookmarkEnd w:id="343"/>
    </w:p>
    <w:p w14:paraId="18C9613C" w14:textId="77777777" w:rsidR="00EB45F3" w:rsidRPr="008A2D78" w:rsidRDefault="00EB45F3" w:rsidP="00EB45F3">
      <w:r w:rsidRPr="008A2D78">
        <w:t>The uplink physical-layer processing of transport channels consists of the following steps:</w:t>
      </w:r>
    </w:p>
    <w:p w14:paraId="00A3F8D7" w14:textId="77777777" w:rsidR="00EB45F3" w:rsidRPr="008A2D78" w:rsidRDefault="00EB45F3" w:rsidP="00EB45F3">
      <w:pPr>
        <w:pStyle w:val="B1"/>
      </w:pPr>
      <w:r w:rsidRPr="008A2D78">
        <w:t>-</w:t>
      </w:r>
      <w:r w:rsidRPr="008A2D78">
        <w:tab/>
        <w:t xml:space="preserve">Transport Block CRC </w:t>
      </w:r>
      <w:proofErr w:type="gramStart"/>
      <w:r w:rsidRPr="008A2D78">
        <w:t>attachment;</w:t>
      </w:r>
      <w:proofErr w:type="gramEnd"/>
    </w:p>
    <w:p w14:paraId="2D8E12DE" w14:textId="77777777" w:rsidR="00EB45F3" w:rsidRPr="008A2D78" w:rsidRDefault="00EB45F3" w:rsidP="00EB45F3">
      <w:pPr>
        <w:pStyle w:val="B1"/>
      </w:pPr>
      <w:r w:rsidRPr="008A2D78">
        <w:t>-</w:t>
      </w:r>
      <w:r w:rsidRPr="008A2D78">
        <w:tab/>
        <w:t xml:space="preserve">Code block segmentation and Code Block CRC </w:t>
      </w:r>
      <w:proofErr w:type="gramStart"/>
      <w:r w:rsidRPr="008A2D78">
        <w:t>attachment;</w:t>
      </w:r>
      <w:proofErr w:type="gramEnd"/>
    </w:p>
    <w:p w14:paraId="3E76A26B" w14:textId="77777777" w:rsidR="00EB45F3" w:rsidRPr="008A2D78" w:rsidRDefault="00EB45F3" w:rsidP="00EB45F3">
      <w:pPr>
        <w:pStyle w:val="B1"/>
      </w:pPr>
      <w:r w:rsidRPr="008A2D78">
        <w:t>-</w:t>
      </w:r>
      <w:r w:rsidRPr="008A2D78">
        <w:tab/>
        <w:t xml:space="preserve">Channel coding: LDPC </w:t>
      </w:r>
      <w:proofErr w:type="gramStart"/>
      <w:r w:rsidRPr="008A2D78">
        <w:t>coding;</w:t>
      </w:r>
      <w:proofErr w:type="gramEnd"/>
    </w:p>
    <w:p w14:paraId="6841CB0F" w14:textId="77777777" w:rsidR="00EB45F3" w:rsidRPr="008A2D78" w:rsidRDefault="00EB45F3" w:rsidP="00EB45F3">
      <w:pPr>
        <w:pStyle w:val="B1"/>
      </w:pPr>
      <w:r w:rsidRPr="008A2D78">
        <w:t>-</w:t>
      </w:r>
      <w:r w:rsidRPr="008A2D78">
        <w:tab/>
        <w:t xml:space="preserve">Physical-layer hybrid-ARQ </w:t>
      </w:r>
      <w:proofErr w:type="gramStart"/>
      <w:r w:rsidRPr="008A2D78">
        <w:t>processing;</w:t>
      </w:r>
      <w:proofErr w:type="gramEnd"/>
    </w:p>
    <w:p w14:paraId="3F17DB10" w14:textId="77777777" w:rsidR="00EB45F3" w:rsidRPr="008A2D78" w:rsidRDefault="00EB45F3" w:rsidP="00EB45F3">
      <w:pPr>
        <w:pStyle w:val="B1"/>
      </w:pPr>
      <w:r w:rsidRPr="008A2D78">
        <w:t>-</w:t>
      </w:r>
      <w:r w:rsidRPr="008A2D78">
        <w:tab/>
        <w:t xml:space="preserve">Rate </w:t>
      </w:r>
      <w:proofErr w:type="gramStart"/>
      <w:r w:rsidRPr="008A2D78">
        <w:t>matching;</w:t>
      </w:r>
      <w:proofErr w:type="gramEnd"/>
    </w:p>
    <w:p w14:paraId="113BBBC6" w14:textId="77777777" w:rsidR="00EB45F3" w:rsidRPr="008A2D78" w:rsidRDefault="00EB45F3" w:rsidP="00EB45F3">
      <w:pPr>
        <w:pStyle w:val="B1"/>
      </w:pPr>
      <w:r w:rsidRPr="008A2D78">
        <w:t>-</w:t>
      </w:r>
      <w:r w:rsidRPr="008A2D78">
        <w:tab/>
      </w:r>
      <w:proofErr w:type="gramStart"/>
      <w:r w:rsidRPr="008A2D78">
        <w:t>Scrambling;</w:t>
      </w:r>
      <w:proofErr w:type="gramEnd"/>
    </w:p>
    <w:p w14:paraId="3B9F4EEE" w14:textId="77777777" w:rsidR="00EB45F3" w:rsidRPr="008A2D78" w:rsidRDefault="00EB45F3" w:rsidP="00EB45F3">
      <w:pPr>
        <w:pStyle w:val="B1"/>
      </w:pPr>
      <w:r w:rsidRPr="008A2D78">
        <w:t>-</w:t>
      </w:r>
      <w:r w:rsidRPr="008A2D78">
        <w:tab/>
        <w:t xml:space="preserve">Modulation: π/2 BPSK (with transform precoding only), QPSK, 16QAM, 64QAM and </w:t>
      </w:r>
      <w:proofErr w:type="gramStart"/>
      <w:r w:rsidRPr="008A2D78">
        <w:t>256QAM;</w:t>
      </w:r>
      <w:proofErr w:type="gramEnd"/>
    </w:p>
    <w:p w14:paraId="69A3DC8C" w14:textId="77777777" w:rsidR="00EB45F3" w:rsidRPr="008A2D78" w:rsidRDefault="00EB45F3" w:rsidP="00EB45F3">
      <w:pPr>
        <w:pStyle w:val="B1"/>
      </w:pPr>
      <w:r w:rsidRPr="008A2D78">
        <w:t>-</w:t>
      </w:r>
      <w:r w:rsidRPr="008A2D78">
        <w:tab/>
        <w:t>Layer mapping, transform precoding (enabled/disabled by configuration), and pre-</w:t>
      </w:r>
      <w:proofErr w:type="gramStart"/>
      <w:r w:rsidRPr="008A2D78">
        <w:t>coding;</w:t>
      </w:r>
      <w:proofErr w:type="gramEnd"/>
    </w:p>
    <w:p w14:paraId="4E50C9C4" w14:textId="77777777" w:rsidR="00EB45F3" w:rsidRPr="008A2D78" w:rsidRDefault="00EB45F3" w:rsidP="00EB45F3">
      <w:pPr>
        <w:pStyle w:val="B1"/>
      </w:pPr>
      <w:r w:rsidRPr="008A2D78">
        <w:t>-</w:t>
      </w:r>
      <w:r w:rsidRPr="008A2D78">
        <w:tab/>
        <w:t>Mapping to assigned resources and antenna ports.</w:t>
      </w:r>
    </w:p>
    <w:p w14:paraId="0C59350E" w14:textId="77777777" w:rsidR="00EB45F3" w:rsidRPr="008A2D78" w:rsidRDefault="00EB45F3" w:rsidP="00EB45F3">
      <w:r w:rsidRPr="008A2D78">
        <w:t>The UE transmits at least one symbol with demodulation reference signal on each layer on each frequency hop in which the PUSCH is transmitted, and up to 3 additional DMRS can be configured by higher layers.</w:t>
      </w:r>
    </w:p>
    <w:p w14:paraId="55550D30" w14:textId="77777777" w:rsidR="00EB45F3" w:rsidRPr="008A2D78" w:rsidRDefault="00EB45F3" w:rsidP="00EB45F3">
      <w:r w:rsidRPr="008A2D78">
        <w:t>Phase Tracking RS may be transmitted on additional symbols to aid receiver phase tracking.</w:t>
      </w:r>
    </w:p>
    <w:p w14:paraId="3AE7BFA2" w14:textId="77777777" w:rsidR="00EB45F3" w:rsidRPr="008A2D78" w:rsidRDefault="00EB45F3" w:rsidP="00EB45F3">
      <w:r w:rsidRPr="008A2D78">
        <w:rPr>
          <w:kern w:val="2"/>
        </w:rPr>
        <w:t>The UL-SCH physical layer model is described in TS 38.202 [20].</w:t>
      </w:r>
    </w:p>
    <w:p w14:paraId="67AF717B" w14:textId="77777777" w:rsidR="00EB45F3" w:rsidRPr="008A2D78" w:rsidRDefault="00EB45F3" w:rsidP="00EB45F3">
      <w:bookmarkStart w:id="344" w:name="_Toc20387919"/>
      <w:bookmarkStart w:id="345" w:name="_Toc29375998"/>
      <w:r w:rsidRPr="008A2D78">
        <w:t>For configured grants operation with shared spectrum channel access, described in clause 10.3, a CG-UCI (Configured Grant Uplink Control Information) is transmitted in PUSCH scheduled by configured uplink grant.</w:t>
      </w:r>
    </w:p>
    <w:p w14:paraId="50A16E66" w14:textId="77777777" w:rsidR="00EB45F3" w:rsidRPr="008A2D78" w:rsidRDefault="00EB45F3" w:rsidP="00EB45F3">
      <w:pPr>
        <w:pStyle w:val="Heading3"/>
      </w:pPr>
      <w:bookmarkStart w:id="346" w:name="_Toc37231869"/>
      <w:bookmarkStart w:id="347" w:name="_Toc46501924"/>
      <w:bookmarkStart w:id="348" w:name="_Toc51971272"/>
      <w:bookmarkStart w:id="349" w:name="_Toc52551255"/>
      <w:bookmarkStart w:id="350" w:name="_Toc185527730"/>
      <w:r w:rsidRPr="008A2D78">
        <w:t>5.3.3</w:t>
      </w:r>
      <w:r w:rsidRPr="008A2D78">
        <w:rPr>
          <w:rFonts w:ascii="Calibri" w:eastAsia="MS Mincho" w:hAnsi="Calibri"/>
          <w:sz w:val="22"/>
          <w:szCs w:val="22"/>
        </w:rPr>
        <w:tab/>
      </w:r>
      <w:r w:rsidRPr="008A2D78">
        <w:t>Physical uplink control channel</w:t>
      </w:r>
      <w:bookmarkEnd w:id="344"/>
      <w:bookmarkEnd w:id="345"/>
      <w:bookmarkEnd w:id="346"/>
      <w:bookmarkEnd w:id="347"/>
      <w:bookmarkEnd w:id="348"/>
      <w:bookmarkEnd w:id="349"/>
      <w:bookmarkEnd w:id="350"/>
    </w:p>
    <w:p w14:paraId="5C151C6A" w14:textId="77777777" w:rsidR="00EB45F3" w:rsidRPr="008A2D78" w:rsidRDefault="00EB45F3" w:rsidP="00EB45F3">
      <w:r w:rsidRPr="008A2D78">
        <w:t>Physical uplink control channel (PUCCH) carries the Uplink Control Information (UCI) from the UE to the gNB. Five formats of PUCCH exist, depending on the duration of PUCCH and the UCI payload size.</w:t>
      </w:r>
    </w:p>
    <w:p w14:paraId="30EFF4C9" w14:textId="77777777" w:rsidR="00EB45F3" w:rsidRPr="008A2D78" w:rsidRDefault="00EB45F3" w:rsidP="00EB45F3">
      <w:pPr>
        <w:pStyle w:val="B1"/>
      </w:pPr>
      <w:r w:rsidRPr="008A2D78">
        <w:t>-</w:t>
      </w:r>
      <w:r w:rsidRPr="008A2D78">
        <w:tab/>
        <w:t xml:space="preserve">Format #0: Short PUCCH of 1 or 2 symbols with small UCI payloads of up to two bits with UE multiplexing capacity of up to 6 UEs with 1-bit payload in the same </w:t>
      </w:r>
      <w:proofErr w:type="gramStart"/>
      <w:r w:rsidRPr="008A2D78">
        <w:t>PRB;</w:t>
      </w:r>
      <w:proofErr w:type="gramEnd"/>
    </w:p>
    <w:p w14:paraId="008E9A8A" w14:textId="77777777" w:rsidR="00EB45F3" w:rsidRPr="008A2D78" w:rsidRDefault="00EB45F3" w:rsidP="00EB45F3">
      <w:pPr>
        <w:pStyle w:val="B1"/>
      </w:pPr>
      <w:r w:rsidRPr="008A2D78">
        <w:t>-</w:t>
      </w:r>
      <w:r w:rsidRPr="008A2D78">
        <w:tab/>
        <w:t xml:space="preserve">Format #1: Long PUCCH of 4-14 symbols with small UCI payloads of up to two bits with UE multiplexing capacity of up to 84 UEs without frequency hopping and 36 UEs with frequency hopping in the same </w:t>
      </w:r>
      <w:proofErr w:type="gramStart"/>
      <w:r w:rsidRPr="008A2D78">
        <w:t>PRB;</w:t>
      </w:r>
      <w:proofErr w:type="gramEnd"/>
    </w:p>
    <w:p w14:paraId="79CB599A" w14:textId="77777777" w:rsidR="00EB45F3" w:rsidRPr="008A2D78" w:rsidRDefault="00EB45F3" w:rsidP="00EB45F3">
      <w:pPr>
        <w:pStyle w:val="B1"/>
      </w:pPr>
      <w:r w:rsidRPr="008A2D78">
        <w:lastRenderedPageBreak/>
        <w:t>-</w:t>
      </w:r>
      <w:r w:rsidRPr="008A2D78">
        <w:tab/>
        <w:t xml:space="preserve">Format #2: Short PUCCH of 1 or 2 symbols with large UCI payloads of more than two bits with no UE multiplexing capability in the same </w:t>
      </w:r>
      <w:proofErr w:type="gramStart"/>
      <w:r w:rsidRPr="008A2D78">
        <w:t>PRBs;</w:t>
      </w:r>
      <w:proofErr w:type="gramEnd"/>
    </w:p>
    <w:p w14:paraId="09394F01" w14:textId="77777777" w:rsidR="00EB45F3" w:rsidRPr="008A2D78" w:rsidRDefault="00EB45F3" w:rsidP="00EB45F3">
      <w:pPr>
        <w:pStyle w:val="B1"/>
        <w:jc w:val="both"/>
      </w:pPr>
      <w:r w:rsidRPr="008A2D78">
        <w:t>-</w:t>
      </w:r>
      <w:r w:rsidRPr="008A2D78">
        <w:tab/>
        <w:t xml:space="preserve">Format #3: Long PUCCH of 4-14 symbols with large UCI payloads with no UE multiplexing capability in the same </w:t>
      </w:r>
      <w:proofErr w:type="gramStart"/>
      <w:r w:rsidRPr="008A2D78">
        <w:t>PRBs;</w:t>
      </w:r>
      <w:proofErr w:type="gramEnd"/>
    </w:p>
    <w:p w14:paraId="76988126" w14:textId="77777777" w:rsidR="00EB45F3" w:rsidRPr="008A2D78" w:rsidRDefault="00EB45F3" w:rsidP="00EB45F3">
      <w:pPr>
        <w:pStyle w:val="B1"/>
        <w:jc w:val="both"/>
      </w:pPr>
      <w:r w:rsidRPr="008A2D78">
        <w:t>-</w:t>
      </w:r>
      <w:r w:rsidRPr="008A2D78">
        <w:tab/>
        <w:t>Format #4: Long PUCCH of 4-14 symbols with moderate UCI payloads with multiplexing capacity of up to 4 UEs in the same PRBs.</w:t>
      </w:r>
    </w:p>
    <w:p w14:paraId="539F79F4" w14:textId="77777777" w:rsidR="00EB45F3" w:rsidRPr="008A2D78" w:rsidRDefault="00EB45F3" w:rsidP="00EB45F3">
      <w:r w:rsidRPr="008A2D78">
        <w:t>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of 2 symbols. Long PUCCH formats can be repeated over multiple slots.</w:t>
      </w:r>
    </w:p>
    <w:p w14:paraId="281655BE" w14:textId="77777777" w:rsidR="00EB45F3" w:rsidRPr="008A2D78" w:rsidRDefault="00EB45F3" w:rsidP="00EB45F3">
      <w:r w:rsidRPr="008A2D78">
        <w:t xml:space="preserve">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w:t>
      </w:r>
      <w:proofErr w:type="gramStart"/>
      <w:r w:rsidRPr="008A2D78">
        <w:t>interlace</w:t>
      </w:r>
      <w:proofErr w:type="gramEnd"/>
      <w:r w:rsidRPr="008A2D78">
        <w:t xml:space="preserve"> is used.</w:t>
      </w:r>
    </w:p>
    <w:p w14:paraId="7BE4142A" w14:textId="77777777" w:rsidR="00EB45F3" w:rsidRPr="008A2D78" w:rsidRDefault="00EB45F3" w:rsidP="00EB45F3">
      <w:r w:rsidRPr="008A2D78">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77E68DA9" w14:textId="77777777" w:rsidR="00EB45F3" w:rsidRPr="008A2D78" w:rsidRDefault="00EB45F3" w:rsidP="00EB45F3">
      <w:r w:rsidRPr="008A2D78">
        <w:t xml:space="preserve">UCI multiplexing in PUCCH is supported when PUCCH transmissions of UCIs coincide in </w:t>
      </w:r>
      <w:proofErr w:type="gramStart"/>
      <w:r w:rsidRPr="008A2D78">
        <w:t>time, and</w:t>
      </w:r>
      <w:proofErr w:type="gramEnd"/>
      <w:r w:rsidRPr="008A2D78">
        <w:t xml:space="preserve"> are associated with the same priority (high/low).</w:t>
      </w:r>
    </w:p>
    <w:p w14:paraId="62D576B7" w14:textId="77777777" w:rsidR="00EB45F3" w:rsidRPr="008A2D78" w:rsidRDefault="00EB45F3" w:rsidP="00EB45F3">
      <w:r w:rsidRPr="008A2D78">
        <w:t>UCI multiplexing in PUSCH is supported when UCI and PUSCH transmissions coincide in time, either due to transmission of a UL-SCH transport block or due to triggering of A-CSI transmission without UL-SCH transport block, and are associated with the same priority (high/low):</w:t>
      </w:r>
    </w:p>
    <w:p w14:paraId="32384118" w14:textId="77777777" w:rsidR="00EB45F3" w:rsidRPr="008A2D78" w:rsidRDefault="00EB45F3" w:rsidP="00EB45F3">
      <w:pPr>
        <w:pStyle w:val="B1"/>
      </w:pPr>
      <w:r w:rsidRPr="008A2D78">
        <w:t>-</w:t>
      </w:r>
      <w:r w:rsidRPr="008A2D78">
        <w:tab/>
        <w:t xml:space="preserve">UCI carrying HARQ-ACK feedback with 1 or 2 bits is multiplexed by puncturing </w:t>
      </w:r>
      <w:proofErr w:type="gramStart"/>
      <w:r w:rsidRPr="008A2D78">
        <w:t>PUSCH;</w:t>
      </w:r>
      <w:proofErr w:type="gramEnd"/>
    </w:p>
    <w:p w14:paraId="3325FDCD" w14:textId="77777777" w:rsidR="00EB45F3" w:rsidRPr="008A2D78" w:rsidRDefault="00EB45F3" w:rsidP="00EB45F3">
      <w:pPr>
        <w:pStyle w:val="B1"/>
      </w:pPr>
      <w:r w:rsidRPr="008A2D78">
        <w:t>-</w:t>
      </w:r>
      <w:r w:rsidRPr="008A2D78">
        <w:tab/>
        <w:t>In all other cases UCI is multiplexed by rate matching PUSCH.</w:t>
      </w:r>
    </w:p>
    <w:p w14:paraId="53867145" w14:textId="77777777" w:rsidR="00EB45F3" w:rsidRPr="008A2D78" w:rsidRDefault="00EB45F3" w:rsidP="00EB45F3">
      <w:r w:rsidRPr="008A2D78">
        <w:t>UCI consists of the following information:</w:t>
      </w:r>
    </w:p>
    <w:p w14:paraId="67B44F10" w14:textId="77777777" w:rsidR="00EB45F3" w:rsidRPr="008A2D78" w:rsidRDefault="00EB45F3" w:rsidP="00EB45F3">
      <w:pPr>
        <w:pStyle w:val="B1"/>
      </w:pPr>
      <w:r w:rsidRPr="008A2D78">
        <w:t>-</w:t>
      </w:r>
      <w:r w:rsidRPr="008A2D78">
        <w:tab/>
      </w:r>
      <w:proofErr w:type="gramStart"/>
      <w:r w:rsidRPr="008A2D78">
        <w:t>CSI;</w:t>
      </w:r>
      <w:proofErr w:type="gramEnd"/>
    </w:p>
    <w:p w14:paraId="0B4A0157" w14:textId="77777777" w:rsidR="00EB45F3" w:rsidRPr="008A2D78" w:rsidRDefault="00EB45F3" w:rsidP="00EB45F3">
      <w:pPr>
        <w:pStyle w:val="B1"/>
      </w:pPr>
      <w:r w:rsidRPr="008A2D78">
        <w:t>-</w:t>
      </w:r>
      <w:r w:rsidRPr="008A2D78">
        <w:tab/>
        <w:t>ACK/</w:t>
      </w:r>
      <w:proofErr w:type="gramStart"/>
      <w:r w:rsidRPr="008A2D78">
        <w:t>NAK;</w:t>
      </w:r>
      <w:proofErr w:type="gramEnd"/>
    </w:p>
    <w:p w14:paraId="312228FE" w14:textId="77777777" w:rsidR="00EB45F3" w:rsidRPr="008A2D78" w:rsidRDefault="00EB45F3" w:rsidP="00EB45F3">
      <w:pPr>
        <w:pStyle w:val="B1"/>
      </w:pPr>
      <w:r w:rsidRPr="008A2D78">
        <w:t>-</w:t>
      </w:r>
      <w:r w:rsidRPr="008A2D78">
        <w:tab/>
        <w:t>Scheduling request.</w:t>
      </w:r>
    </w:p>
    <w:p w14:paraId="068B6F92" w14:textId="77777777" w:rsidR="00EB45F3" w:rsidRPr="008A2D78" w:rsidRDefault="00EB45F3" w:rsidP="00EB45F3">
      <w:r w:rsidRPr="008A2D78">
        <w:t>For operation with shared spectrum channel access, multiplexing of CG-UCI and PUCCH carrying HARQ-ACK feedback can be configured by the gNB. If not configured, when PUCCH overlaps with PUSCH scheduled by a configured grant within a PUCCH group</w:t>
      </w:r>
      <w:r w:rsidRPr="008A2D78">
        <w:rPr>
          <w:rFonts w:eastAsia="SimSun"/>
        </w:rPr>
        <w:t xml:space="preserve"> and PUCCH carries HARQ ACK feedback, PUSCH scheduled by configured grant is skipped.</w:t>
      </w:r>
    </w:p>
    <w:p w14:paraId="2E43D89B" w14:textId="77777777" w:rsidR="00EB45F3" w:rsidRPr="008A2D78" w:rsidRDefault="00EB45F3" w:rsidP="00EB45F3">
      <w:r w:rsidRPr="008A2D78">
        <w:t>QPSK and π/2 BPSK modulation can be used for long PUCCH with more than 2 bits of information, QPSK is used for short PUCCH with more than 2 bits of information and BPSK and QPSK modulation can be used for long PUCCH with up to 2 information bits.</w:t>
      </w:r>
    </w:p>
    <w:p w14:paraId="7BD97E5C" w14:textId="77777777" w:rsidR="00EB45F3" w:rsidRPr="008A2D78" w:rsidRDefault="00EB45F3" w:rsidP="00EB45F3">
      <w:r w:rsidRPr="008A2D78">
        <w:t>Transform precoding is applied to PUCCH Format #3 and Format #4.</w:t>
      </w:r>
    </w:p>
    <w:p w14:paraId="61D17745" w14:textId="77777777" w:rsidR="00EB45F3" w:rsidRPr="008A2D78" w:rsidRDefault="00EB45F3" w:rsidP="00EB45F3">
      <w:pPr>
        <w:rPr>
          <w:kern w:val="2"/>
        </w:rPr>
      </w:pPr>
      <w:r w:rsidRPr="008A2D78">
        <w:rPr>
          <w:kern w:val="2"/>
        </w:rPr>
        <w:t>Channel coding used for uplink control information is described in table 5.3.3-1.</w:t>
      </w:r>
    </w:p>
    <w:p w14:paraId="3BD988D4" w14:textId="77777777" w:rsidR="00EB45F3" w:rsidRPr="008A2D78" w:rsidRDefault="00EB45F3" w:rsidP="00EB45F3">
      <w:pPr>
        <w:pStyle w:val="TH"/>
      </w:pPr>
      <w:r w:rsidRPr="008A2D78">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B45F3" w:rsidRPr="008A2D78" w14:paraId="27028567" w14:textId="77777777" w:rsidTr="00763A4A">
        <w:trPr>
          <w:jc w:val="center"/>
        </w:trPr>
        <w:tc>
          <w:tcPr>
            <w:tcW w:w="3118" w:type="dxa"/>
            <w:shd w:val="clear" w:color="auto" w:fill="auto"/>
          </w:tcPr>
          <w:p w14:paraId="23630309" w14:textId="77777777" w:rsidR="00EB45F3" w:rsidRPr="008A2D78" w:rsidRDefault="00EB45F3" w:rsidP="00763A4A">
            <w:pPr>
              <w:pStyle w:val="TAH"/>
              <w:rPr>
                <w:rFonts w:eastAsia="Batang"/>
              </w:rPr>
            </w:pPr>
            <w:r w:rsidRPr="008A2D78">
              <w:rPr>
                <w:rFonts w:eastAsia="Batang"/>
              </w:rPr>
              <w:t>Uplink Control Information size including CRC, if present</w:t>
            </w:r>
          </w:p>
        </w:tc>
        <w:tc>
          <w:tcPr>
            <w:tcW w:w="2977" w:type="dxa"/>
            <w:shd w:val="clear" w:color="auto" w:fill="auto"/>
          </w:tcPr>
          <w:p w14:paraId="287837D4" w14:textId="77777777" w:rsidR="00EB45F3" w:rsidRPr="008A2D78" w:rsidRDefault="00EB45F3" w:rsidP="00763A4A">
            <w:pPr>
              <w:pStyle w:val="TAH"/>
              <w:rPr>
                <w:rFonts w:eastAsia="Batang"/>
              </w:rPr>
            </w:pPr>
            <w:r w:rsidRPr="008A2D78">
              <w:rPr>
                <w:rFonts w:eastAsia="Batang"/>
              </w:rPr>
              <w:t>Channel code</w:t>
            </w:r>
          </w:p>
        </w:tc>
      </w:tr>
      <w:tr w:rsidR="00EB45F3" w:rsidRPr="008A2D78" w14:paraId="308CCD86" w14:textId="77777777" w:rsidTr="00763A4A">
        <w:trPr>
          <w:jc w:val="center"/>
        </w:trPr>
        <w:tc>
          <w:tcPr>
            <w:tcW w:w="3118" w:type="dxa"/>
            <w:shd w:val="clear" w:color="auto" w:fill="auto"/>
          </w:tcPr>
          <w:p w14:paraId="26C47B8A" w14:textId="77777777" w:rsidR="00EB45F3" w:rsidRPr="008A2D78" w:rsidRDefault="00EB45F3" w:rsidP="00763A4A">
            <w:pPr>
              <w:pStyle w:val="TAC"/>
              <w:rPr>
                <w:rFonts w:eastAsia="Batang"/>
              </w:rPr>
            </w:pPr>
            <w:r w:rsidRPr="008A2D78">
              <w:rPr>
                <w:rFonts w:eastAsia="Batang"/>
              </w:rPr>
              <w:t>1</w:t>
            </w:r>
          </w:p>
        </w:tc>
        <w:tc>
          <w:tcPr>
            <w:tcW w:w="2977" w:type="dxa"/>
            <w:shd w:val="clear" w:color="auto" w:fill="auto"/>
          </w:tcPr>
          <w:p w14:paraId="5AC41CAC" w14:textId="77777777" w:rsidR="00EB45F3" w:rsidRPr="008A2D78" w:rsidRDefault="00EB45F3" w:rsidP="00763A4A">
            <w:pPr>
              <w:pStyle w:val="TAC"/>
              <w:rPr>
                <w:rFonts w:eastAsia="Batang"/>
              </w:rPr>
            </w:pPr>
            <w:r w:rsidRPr="008A2D78">
              <w:rPr>
                <w:rFonts w:eastAsia="Batang"/>
              </w:rPr>
              <w:t>Repetition code</w:t>
            </w:r>
          </w:p>
        </w:tc>
      </w:tr>
      <w:tr w:rsidR="00EB45F3" w:rsidRPr="008A2D78" w14:paraId="49BC1477" w14:textId="77777777" w:rsidTr="00763A4A">
        <w:trPr>
          <w:jc w:val="center"/>
        </w:trPr>
        <w:tc>
          <w:tcPr>
            <w:tcW w:w="3118" w:type="dxa"/>
            <w:shd w:val="clear" w:color="auto" w:fill="auto"/>
          </w:tcPr>
          <w:p w14:paraId="24B55BC2" w14:textId="77777777" w:rsidR="00EB45F3" w:rsidRPr="008A2D78" w:rsidRDefault="00EB45F3" w:rsidP="00763A4A">
            <w:pPr>
              <w:pStyle w:val="TAC"/>
              <w:rPr>
                <w:rFonts w:eastAsia="Batang"/>
              </w:rPr>
            </w:pPr>
            <w:r w:rsidRPr="008A2D78">
              <w:rPr>
                <w:rFonts w:eastAsia="Batang"/>
              </w:rPr>
              <w:t>2</w:t>
            </w:r>
          </w:p>
        </w:tc>
        <w:tc>
          <w:tcPr>
            <w:tcW w:w="2977" w:type="dxa"/>
            <w:shd w:val="clear" w:color="auto" w:fill="auto"/>
          </w:tcPr>
          <w:p w14:paraId="5C8DDF4A" w14:textId="77777777" w:rsidR="00EB45F3" w:rsidRPr="008A2D78" w:rsidRDefault="00EB45F3" w:rsidP="00763A4A">
            <w:pPr>
              <w:pStyle w:val="TAC"/>
              <w:rPr>
                <w:rFonts w:eastAsia="Batang"/>
              </w:rPr>
            </w:pPr>
            <w:r w:rsidRPr="008A2D78">
              <w:rPr>
                <w:rFonts w:eastAsia="Batang"/>
              </w:rPr>
              <w:t>Simplex code</w:t>
            </w:r>
          </w:p>
        </w:tc>
      </w:tr>
      <w:tr w:rsidR="00EB45F3" w:rsidRPr="008A2D78" w14:paraId="4C016ED2" w14:textId="77777777" w:rsidTr="00763A4A">
        <w:trPr>
          <w:jc w:val="center"/>
        </w:trPr>
        <w:tc>
          <w:tcPr>
            <w:tcW w:w="3118" w:type="dxa"/>
            <w:shd w:val="clear" w:color="auto" w:fill="auto"/>
          </w:tcPr>
          <w:p w14:paraId="4F69F95D" w14:textId="77777777" w:rsidR="00EB45F3" w:rsidRPr="008A2D78" w:rsidRDefault="00EB45F3" w:rsidP="00763A4A">
            <w:pPr>
              <w:pStyle w:val="TAC"/>
              <w:rPr>
                <w:rFonts w:eastAsia="Batang"/>
              </w:rPr>
            </w:pPr>
            <w:r w:rsidRPr="008A2D78">
              <w:rPr>
                <w:rFonts w:eastAsia="Batang"/>
              </w:rPr>
              <w:t>3-11</w:t>
            </w:r>
          </w:p>
        </w:tc>
        <w:tc>
          <w:tcPr>
            <w:tcW w:w="2977" w:type="dxa"/>
            <w:shd w:val="clear" w:color="auto" w:fill="auto"/>
          </w:tcPr>
          <w:p w14:paraId="2F904059" w14:textId="77777777" w:rsidR="00EB45F3" w:rsidRPr="008A2D78" w:rsidRDefault="00EB45F3" w:rsidP="00763A4A">
            <w:pPr>
              <w:pStyle w:val="TAC"/>
              <w:rPr>
                <w:rFonts w:eastAsia="Batang"/>
              </w:rPr>
            </w:pPr>
            <w:r w:rsidRPr="008A2D78">
              <w:rPr>
                <w:rFonts w:eastAsia="Batang"/>
              </w:rPr>
              <w:t>Reed Muller code</w:t>
            </w:r>
          </w:p>
        </w:tc>
      </w:tr>
      <w:tr w:rsidR="00EB45F3" w:rsidRPr="008A2D78" w14:paraId="3ABD28E3" w14:textId="77777777" w:rsidTr="00763A4A">
        <w:trPr>
          <w:jc w:val="center"/>
        </w:trPr>
        <w:tc>
          <w:tcPr>
            <w:tcW w:w="3118" w:type="dxa"/>
            <w:shd w:val="clear" w:color="auto" w:fill="auto"/>
          </w:tcPr>
          <w:p w14:paraId="6E055BFB" w14:textId="77777777" w:rsidR="00EB45F3" w:rsidRPr="008A2D78" w:rsidRDefault="00EB45F3" w:rsidP="00763A4A">
            <w:pPr>
              <w:pStyle w:val="TAC"/>
              <w:rPr>
                <w:rFonts w:eastAsia="Batang"/>
              </w:rPr>
            </w:pPr>
            <w:r w:rsidRPr="008A2D78">
              <w:rPr>
                <w:rFonts w:eastAsia="Batang"/>
              </w:rPr>
              <w:t>&gt;11</w:t>
            </w:r>
          </w:p>
        </w:tc>
        <w:tc>
          <w:tcPr>
            <w:tcW w:w="2977" w:type="dxa"/>
            <w:shd w:val="clear" w:color="auto" w:fill="auto"/>
          </w:tcPr>
          <w:p w14:paraId="5EA6A963" w14:textId="77777777" w:rsidR="00EB45F3" w:rsidRPr="008A2D78" w:rsidRDefault="00EB45F3" w:rsidP="00763A4A">
            <w:pPr>
              <w:pStyle w:val="TAC"/>
              <w:rPr>
                <w:rFonts w:eastAsia="Batang"/>
              </w:rPr>
            </w:pPr>
            <w:r w:rsidRPr="008A2D78">
              <w:rPr>
                <w:rFonts w:eastAsia="Batang"/>
              </w:rPr>
              <w:t>Polar code</w:t>
            </w:r>
          </w:p>
        </w:tc>
      </w:tr>
    </w:tbl>
    <w:p w14:paraId="05D651DA" w14:textId="77777777" w:rsidR="00EB45F3" w:rsidRPr="008A2D78" w:rsidRDefault="00EB45F3" w:rsidP="00EB45F3">
      <w:pPr>
        <w:rPr>
          <w:kern w:val="2"/>
        </w:rPr>
      </w:pPr>
    </w:p>
    <w:p w14:paraId="0A0ED351" w14:textId="77777777" w:rsidR="00EB45F3" w:rsidRPr="008A2D78" w:rsidRDefault="00EB45F3" w:rsidP="00EB45F3">
      <w:pPr>
        <w:pStyle w:val="Heading3"/>
      </w:pPr>
      <w:bookmarkStart w:id="351" w:name="_Toc20387920"/>
      <w:bookmarkStart w:id="352" w:name="_Toc29375999"/>
      <w:bookmarkStart w:id="353" w:name="_Toc37231870"/>
      <w:bookmarkStart w:id="354" w:name="_Toc46501925"/>
      <w:bookmarkStart w:id="355" w:name="_Toc51971273"/>
      <w:bookmarkStart w:id="356" w:name="_Toc52551256"/>
      <w:bookmarkStart w:id="357" w:name="_Toc185527731"/>
      <w:r w:rsidRPr="008A2D78">
        <w:lastRenderedPageBreak/>
        <w:t>5.3.4</w:t>
      </w:r>
      <w:r w:rsidRPr="008A2D78">
        <w:rPr>
          <w:rFonts w:ascii="Calibri" w:eastAsia="MS Mincho" w:hAnsi="Calibri"/>
          <w:sz w:val="22"/>
          <w:szCs w:val="22"/>
        </w:rPr>
        <w:tab/>
      </w:r>
      <w:r w:rsidRPr="008A2D78">
        <w:t>Random access</w:t>
      </w:r>
      <w:bookmarkEnd w:id="351"/>
      <w:bookmarkEnd w:id="352"/>
      <w:bookmarkEnd w:id="353"/>
      <w:bookmarkEnd w:id="354"/>
      <w:bookmarkEnd w:id="355"/>
      <w:bookmarkEnd w:id="356"/>
      <w:bookmarkEnd w:id="357"/>
    </w:p>
    <w:p w14:paraId="75CD89F6" w14:textId="77777777" w:rsidR="00EB45F3" w:rsidRPr="008A2D78" w:rsidRDefault="00EB45F3" w:rsidP="00EB45F3">
      <w:r w:rsidRPr="008A2D78">
        <w:t>Random access preamble sequences, of four different lengths are supported. Sequence length 839 is applied with subcarrier spacings of 1.25 and 5 kHz, sequence length 139 is applied with subcarrier spacings of 15, 30, 60 and 120 kHz, and sequence lengths of 571 and 1151 are applied with subcarrier spacings of 30 kHz and 15 kHz respectively. Sequence length 839 supports unrestricted sets and restricted sets of Type A and Type B, while sequence lengths 139, 571, and 1151 support unrestricted sets only.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6932A3C4" w14:textId="77777777" w:rsidR="00EB45F3" w:rsidRPr="008A2D78" w:rsidRDefault="00EB45F3" w:rsidP="00EB45F3">
      <w:r w:rsidRPr="008A2D78">
        <w:t>Multiple PRACH preamble formats are defined with one or more PRACH OFDM symbols, and different CP and guard time. The PRACH preamble configuration to use is provided to the UE in the system information.</w:t>
      </w:r>
    </w:p>
    <w:p w14:paraId="56C18AB7" w14:textId="77777777" w:rsidR="00EB45F3" w:rsidRPr="008A2D78" w:rsidRDefault="00EB45F3" w:rsidP="00EB45F3">
      <w:r w:rsidRPr="008A2D78">
        <w:t xml:space="preserve">For IAB additional </w:t>
      </w:r>
      <w:proofErr w:type="gramStart"/>
      <w:r w:rsidRPr="008A2D78">
        <w:t>random access</w:t>
      </w:r>
      <w:proofErr w:type="gramEnd"/>
      <w:r w:rsidRPr="008A2D78">
        <w:t xml:space="preserve"> configurations are defined. These configurations are obtained by extending the </w:t>
      </w:r>
      <w:proofErr w:type="gramStart"/>
      <w:r w:rsidRPr="008A2D78">
        <w:t>random access</w:t>
      </w:r>
      <w:proofErr w:type="gramEnd"/>
      <w:r w:rsidRPr="008A2D78">
        <w:t xml:space="preserve"> configurations defined for UEs via scaling the periodicity and/or offsetting the time domain position of the RACH occasions.</w:t>
      </w:r>
    </w:p>
    <w:p w14:paraId="59F379A0" w14:textId="77777777" w:rsidR="00EB45F3" w:rsidRPr="008A2D78" w:rsidRDefault="00EB45F3" w:rsidP="00EB45F3">
      <w:r w:rsidRPr="008A2D78">
        <w:t xml:space="preserve">IAB-MTs can be provided with random access configurations (as defined for UEs or after applying the </w:t>
      </w:r>
      <w:proofErr w:type="gramStart"/>
      <w:r w:rsidRPr="008A2D78">
        <w:t>aforementioned scaling/offsetting</w:t>
      </w:r>
      <w:proofErr w:type="gramEnd"/>
      <w:r w:rsidRPr="008A2D78">
        <w:t>) different from random access configurations provided to UEs.</w:t>
      </w:r>
    </w:p>
    <w:p w14:paraId="6C8DE596" w14:textId="77777777" w:rsidR="00EB45F3" w:rsidRPr="008A2D78" w:rsidRDefault="00EB45F3" w:rsidP="00EB45F3">
      <w:r w:rsidRPr="008A2D78">
        <w:t>The UE calculates the PRACH transmit power for the retransmission of the preamble based on the most recent estimate pathloss and power ramping counter.</w:t>
      </w:r>
    </w:p>
    <w:p w14:paraId="1AAD8C01" w14:textId="77777777" w:rsidR="00EB45F3" w:rsidRPr="008A2D78" w:rsidRDefault="00EB45F3" w:rsidP="00EB45F3">
      <w:r w:rsidRPr="008A2D78">
        <w:t>The system information provides information for the UE to determine the association between the SSB and the RACH resources. The RSRP threshold for SSB selection for RACH resource association is configurable by network.</w:t>
      </w:r>
    </w:p>
    <w:p w14:paraId="0EE0B40B" w14:textId="77777777" w:rsidR="00EB45F3" w:rsidRPr="008A2D78" w:rsidRDefault="00EB45F3" w:rsidP="00EB45F3">
      <w:pPr>
        <w:pStyle w:val="Heading3"/>
      </w:pPr>
      <w:bookmarkStart w:id="358" w:name="_Toc20387921"/>
      <w:bookmarkStart w:id="359" w:name="_Toc29376000"/>
      <w:bookmarkStart w:id="360" w:name="_Toc37231871"/>
      <w:bookmarkStart w:id="361" w:name="_Toc46501926"/>
      <w:bookmarkStart w:id="362" w:name="_Toc51971274"/>
      <w:bookmarkStart w:id="363" w:name="_Toc52551257"/>
      <w:bookmarkStart w:id="364" w:name="_Toc185527732"/>
      <w:r w:rsidRPr="008A2D78">
        <w:t>5.3.5</w:t>
      </w:r>
      <w:r w:rsidRPr="008A2D78">
        <w:rPr>
          <w:rFonts w:ascii="Calibri" w:eastAsia="MS Mincho" w:hAnsi="Calibri"/>
          <w:sz w:val="22"/>
          <w:szCs w:val="22"/>
        </w:rPr>
        <w:tab/>
      </w:r>
      <w:r w:rsidRPr="008A2D78">
        <w:t>Physical layer procedures</w:t>
      </w:r>
      <w:bookmarkEnd w:id="358"/>
      <w:bookmarkEnd w:id="359"/>
      <w:bookmarkEnd w:id="360"/>
      <w:bookmarkEnd w:id="361"/>
      <w:bookmarkEnd w:id="362"/>
      <w:bookmarkEnd w:id="363"/>
      <w:bookmarkEnd w:id="364"/>
    </w:p>
    <w:p w14:paraId="5D67CDE1" w14:textId="77777777" w:rsidR="00EB45F3" w:rsidRPr="008A2D78" w:rsidRDefault="00EB45F3" w:rsidP="00EB45F3">
      <w:pPr>
        <w:pStyle w:val="Heading4"/>
      </w:pPr>
      <w:bookmarkStart w:id="365" w:name="_Toc20387922"/>
      <w:bookmarkStart w:id="366" w:name="_Toc29376001"/>
      <w:bookmarkStart w:id="367" w:name="_Toc37231872"/>
      <w:bookmarkStart w:id="368" w:name="_Toc46501927"/>
      <w:bookmarkStart w:id="369" w:name="_Toc51971275"/>
      <w:bookmarkStart w:id="370" w:name="_Toc52551258"/>
      <w:bookmarkStart w:id="371" w:name="_Toc185527733"/>
      <w:r w:rsidRPr="008A2D78">
        <w:t>5.3.5.1</w:t>
      </w:r>
      <w:r w:rsidRPr="008A2D78">
        <w:tab/>
        <w:t>Link adaptation</w:t>
      </w:r>
      <w:bookmarkEnd w:id="365"/>
      <w:bookmarkEnd w:id="366"/>
      <w:bookmarkEnd w:id="367"/>
      <w:bookmarkEnd w:id="368"/>
      <w:bookmarkEnd w:id="369"/>
      <w:bookmarkEnd w:id="370"/>
      <w:bookmarkEnd w:id="371"/>
    </w:p>
    <w:p w14:paraId="7252204E" w14:textId="77777777" w:rsidR="00EB45F3" w:rsidRPr="008A2D78" w:rsidRDefault="00EB45F3" w:rsidP="00EB45F3">
      <w:pPr>
        <w:jc w:val="both"/>
      </w:pPr>
      <w:r w:rsidRPr="008A2D78">
        <w:t>Four types of link adaptation are supported as follows:</w:t>
      </w:r>
    </w:p>
    <w:p w14:paraId="53AE3BEF" w14:textId="77777777" w:rsidR="00EB45F3" w:rsidRPr="008A2D78" w:rsidRDefault="00EB45F3" w:rsidP="00EB45F3">
      <w:pPr>
        <w:pStyle w:val="B1"/>
        <w:jc w:val="both"/>
      </w:pPr>
      <w:r w:rsidRPr="008A2D78">
        <w:t>-</w:t>
      </w:r>
      <w:r w:rsidRPr="008A2D78">
        <w:tab/>
        <w:t xml:space="preserve">Adaptive transmission </w:t>
      </w:r>
      <w:proofErr w:type="gramStart"/>
      <w:r w:rsidRPr="008A2D78">
        <w:t>bandwidth;</w:t>
      </w:r>
      <w:proofErr w:type="gramEnd"/>
    </w:p>
    <w:p w14:paraId="5E3E135E" w14:textId="77777777" w:rsidR="00EB45F3" w:rsidRPr="008A2D78" w:rsidRDefault="00EB45F3" w:rsidP="00EB45F3">
      <w:pPr>
        <w:pStyle w:val="B1"/>
        <w:jc w:val="both"/>
      </w:pPr>
      <w:r w:rsidRPr="008A2D78">
        <w:t>-</w:t>
      </w:r>
      <w:r w:rsidRPr="008A2D78">
        <w:tab/>
        <w:t xml:space="preserve">Adaptive transmission </w:t>
      </w:r>
      <w:proofErr w:type="gramStart"/>
      <w:r w:rsidRPr="008A2D78">
        <w:t>duration;</w:t>
      </w:r>
      <w:proofErr w:type="gramEnd"/>
    </w:p>
    <w:p w14:paraId="0E79EB4C" w14:textId="77777777" w:rsidR="00EB45F3" w:rsidRPr="008A2D78" w:rsidRDefault="00EB45F3" w:rsidP="00EB45F3">
      <w:pPr>
        <w:pStyle w:val="B1"/>
        <w:jc w:val="both"/>
      </w:pPr>
      <w:r w:rsidRPr="008A2D78">
        <w:t>-</w:t>
      </w:r>
      <w:r w:rsidRPr="008A2D78">
        <w:tab/>
        <w:t xml:space="preserve">Transmission power </w:t>
      </w:r>
      <w:proofErr w:type="gramStart"/>
      <w:r w:rsidRPr="008A2D78">
        <w:t>control;</w:t>
      </w:r>
      <w:proofErr w:type="gramEnd"/>
    </w:p>
    <w:p w14:paraId="76447688" w14:textId="77777777" w:rsidR="00EB45F3" w:rsidRPr="008A2D78" w:rsidRDefault="00EB45F3" w:rsidP="00EB45F3">
      <w:pPr>
        <w:pStyle w:val="B1"/>
        <w:jc w:val="both"/>
      </w:pPr>
      <w:r w:rsidRPr="008A2D78">
        <w:t>-</w:t>
      </w:r>
      <w:r w:rsidRPr="008A2D78">
        <w:tab/>
        <w:t>Adaptive modulation and channel coding rate.</w:t>
      </w:r>
    </w:p>
    <w:p w14:paraId="3B843AE3" w14:textId="77777777" w:rsidR="00EB45F3" w:rsidRPr="008A2D78" w:rsidRDefault="00EB45F3" w:rsidP="00EB45F3">
      <w:r w:rsidRPr="008A2D78">
        <w:t>For channel state estimation purposes, the UE may be configured to transmit SRS that the gNB may use to estimate the uplink channel state and use the estimate in link adaptation.</w:t>
      </w:r>
    </w:p>
    <w:p w14:paraId="5AD3FD7D" w14:textId="77777777" w:rsidR="00EB45F3" w:rsidRPr="008A2D78" w:rsidRDefault="00EB45F3" w:rsidP="00EB45F3">
      <w:pPr>
        <w:pStyle w:val="Heading4"/>
      </w:pPr>
      <w:bookmarkStart w:id="372" w:name="_Toc20387923"/>
      <w:bookmarkStart w:id="373" w:name="_Toc29376002"/>
      <w:bookmarkStart w:id="374" w:name="_Toc37231873"/>
      <w:bookmarkStart w:id="375" w:name="_Toc46501928"/>
      <w:bookmarkStart w:id="376" w:name="_Toc51971276"/>
      <w:bookmarkStart w:id="377" w:name="_Toc52551259"/>
      <w:bookmarkStart w:id="378" w:name="_Toc185527734"/>
      <w:r w:rsidRPr="008A2D78">
        <w:t>5.3.5.2</w:t>
      </w:r>
      <w:r w:rsidRPr="008A2D78">
        <w:tab/>
        <w:t>Uplink Power control</w:t>
      </w:r>
      <w:bookmarkEnd w:id="372"/>
      <w:bookmarkEnd w:id="373"/>
      <w:bookmarkEnd w:id="374"/>
      <w:bookmarkEnd w:id="375"/>
      <w:bookmarkEnd w:id="376"/>
      <w:bookmarkEnd w:id="377"/>
      <w:bookmarkEnd w:id="378"/>
    </w:p>
    <w:p w14:paraId="11B09B40" w14:textId="77777777" w:rsidR="00EB45F3" w:rsidRPr="008A2D78" w:rsidRDefault="00EB45F3" w:rsidP="00EB45F3">
      <w:pPr>
        <w:rPr>
          <w:rFonts w:ascii="Arial" w:eastAsia="SimSun" w:hAnsi="Arial" w:cs="Arial"/>
          <w:kern w:val="2"/>
        </w:rPr>
      </w:pPr>
      <w:r w:rsidRPr="008A2D78">
        <w:t xml:space="preserve">The gNB determines the desired uplink transmit power and provides uplink transmit power control commands to the UE. The UE uses the provided uplink transmit power control commands to adjust </w:t>
      </w:r>
      <w:proofErr w:type="gramStart"/>
      <w:r w:rsidRPr="008A2D78">
        <w:t>its</w:t>
      </w:r>
      <w:proofErr w:type="gramEnd"/>
      <w:r w:rsidRPr="008A2D78">
        <w:t xml:space="preserve"> transmit power.</w:t>
      </w:r>
    </w:p>
    <w:p w14:paraId="3F409CE0" w14:textId="77777777" w:rsidR="00EB45F3" w:rsidRPr="008A2D78" w:rsidRDefault="00EB45F3" w:rsidP="00EB45F3">
      <w:pPr>
        <w:pStyle w:val="Heading4"/>
      </w:pPr>
      <w:bookmarkStart w:id="379" w:name="_Toc20387924"/>
      <w:bookmarkStart w:id="380" w:name="_Toc29376003"/>
      <w:bookmarkStart w:id="381" w:name="_Toc37231874"/>
      <w:bookmarkStart w:id="382" w:name="_Toc46501929"/>
      <w:bookmarkStart w:id="383" w:name="_Toc51971277"/>
      <w:bookmarkStart w:id="384" w:name="_Toc52551260"/>
      <w:bookmarkStart w:id="385" w:name="_Toc185527735"/>
      <w:r w:rsidRPr="008A2D78">
        <w:t>5.3.5.3</w:t>
      </w:r>
      <w:r w:rsidRPr="008A2D78">
        <w:tab/>
        <w:t>Uplink timing control</w:t>
      </w:r>
      <w:bookmarkEnd w:id="379"/>
      <w:bookmarkEnd w:id="380"/>
      <w:bookmarkEnd w:id="381"/>
      <w:bookmarkEnd w:id="382"/>
      <w:bookmarkEnd w:id="383"/>
      <w:bookmarkEnd w:id="384"/>
      <w:bookmarkEnd w:id="385"/>
    </w:p>
    <w:p w14:paraId="2CCF00D0" w14:textId="77777777" w:rsidR="00EB45F3" w:rsidRPr="008A2D78" w:rsidRDefault="00EB45F3" w:rsidP="00EB45F3">
      <w:r w:rsidRPr="008A2D78">
        <w:t>The gNB determines the desired Timing Advance setting and provides that to the UE. The UE uses the provided TA to determine its uplink transmit timing relative to the UE's observed downlink receive timing.</w:t>
      </w:r>
    </w:p>
    <w:p w14:paraId="1C5EF153" w14:textId="77777777" w:rsidR="00EB45F3" w:rsidRPr="008A2D78" w:rsidRDefault="00EB45F3" w:rsidP="00EB45F3">
      <w:pPr>
        <w:pStyle w:val="Heading4"/>
      </w:pPr>
      <w:bookmarkStart w:id="386" w:name="_Toc20387925"/>
      <w:bookmarkStart w:id="387" w:name="_Toc29376004"/>
      <w:bookmarkStart w:id="388" w:name="_Toc37231875"/>
      <w:bookmarkStart w:id="389" w:name="_Toc46501930"/>
      <w:bookmarkStart w:id="390" w:name="_Toc51971278"/>
      <w:bookmarkStart w:id="391" w:name="_Toc52551261"/>
      <w:bookmarkStart w:id="392" w:name="_Toc185527736"/>
      <w:r w:rsidRPr="008A2D78">
        <w:t>5.3.5.4</w:t>
      </w:r>
      <w:r w:rsidRPr="008A2D78">
        <w:tab/>
        <w:t>HARQ</w:t>
      </w:r>
      <w:bookmarkEnd w:id="386"/>
      <w:bookmarkEnd w:id="387"/>
      <w:bookmarkEnd w:id="388"/>
      <w:bookmarkEnd w:id="389"/>
      <w:bookmarkEnd w:id="390"/>
      <w:bookmarkEnd w:id="391"/>
      <w:bookmarkEnd w:id="392"/>
    </w:p>
    <w:p w14:paraId="015CB4C1" w14:textId="77777777" w:rsidR="00EB45F3" w:rsidRPr="008A2D78" w:rsidRDefault="00EB45F3" w:rsidP="00EB45F3">
      <w:r w:rsidRPr="008A2D78">
        <w:t>Asynchronous Incremental Redundancy Hybrid ARQ is supported. The gNB schedules each uplink transmission and retransmission using the uplink grant on DCI. For operation with shared spectrum channel access, UE can also retransmit on configured grants.</w:t>
      </w:r>
    </w:p>
    <w:p w14:paraId="5C8EFB0C" w14:textId="77777777" w:rsidR="00EB45F3" w:rsidRPr="008A2D78" w:rsidRDefault="00EB45F3" w:rsidP="00EB45F3">
      <w:r w:rsidRPr="008A2D78">
        <w:t xml:space="preserve">The UE may be configured to transmit code block </w:t>
      </w:r>
      <w:proofErr w:type="gramStart"/>
      <w:r w:rsidRPr="008A2D78">
        <w:t>group based</w:t>
      </w:r>
      <w:proofErr w:type="gramEnd"/>
      <w:r w:rsidRPr="008A2D78">
        <w:t xml:space="preserve"> transmissions where retransmissions may be scheduled to carry a sub-set of all the code blocks of a transport block.</w:t>
      </w:r>
    </w:p>
    <w:p w14:paraId="7441D845" w14:textId="77777777" w:rsidR="00EB45F3" w:rsidRPr="008A2D78" w:rsidRDefault="00EB45F3" w:rsidP="00EB45F3">
      <w:r w:rsidRPr="008A2D78">
        <w:lastRenderedPageBreak/>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D12BD5D" w14:textId="77777777" w:rsidR="00EB45F3" w:rsidRPr="008A2D78" w:rsidRDefault="00EB45F3" w:rsidP="00EB45F3">
      <w:pPr>
        <w:pStyle w:val="Heading4"/>
      </w:pPr>
      <w:bookmarkStart w:id="393" w:name="_Toc37231876"/>
      <w:bookmarkStart w:id="394" w:name="_Toc46501931"/>
      <w:bookmarkStart w:id="395" w:name="_Toc51971279"/>
      <w:bookmarkStart w:id="396" w:name="_Toc52551262"/>
      <w:bookmarkStart w:id="397" w:name="_Toc185527737"/>
      <w:r w:rsidRPr="008A2D78">
        <w:t>5.3.5.5</w:t>
      </w:r>
      <w:r w:rsidRPr="008A2D78">
        <w:tab/>
        <w:t>Prioritization of overlapping transmissions</w:t>
      </w:r>
      <w:bookmarkEnd w:id="393"/>
      <w:bookmarkEnd w:id="394"/>
      <w:bookmarkEnd w:id="395"/>
      <w:bookmarkEnd w:id="396"/>
      <w:bookmarkEnd w:id="397"/>
    </w:p>
    <w:p w14:paraId="72F75AA5" w14:textId="77777777" w:rsidR="00EB45F3" w:rsidRPr="008A2D78" w:rsidRDefault="00EB45F3" w:rsidP="00EB45F3">
      <w:r w:rsidRPr="008A2D78">
        <w:t>PUSCH and PUCCH can be associated with a priority (high/low) by RRC or L1 signalling. If a PUCCH transmission overlaps in time with a transmission of a PUSCH or another PUCCH, only the PUCCH or PUSCH associated with a high priority can be transmitted.</w:t>
      </w:r>
    </w:p>
    <w:p w14:paraId="165D5F2F" w14:textId="77777777" w:rsidR="00EB45F3" w:rsidRPr="008A2D78" w:rsidRDefault="00EB45F3" w:rsidP="00EB45F3">
      <w:pPr>
        <w:pStyle w:val="Heading3"/>
      </w:pPr>
      <w:bookmarkStart w:id="398" w:name="_Toc37231877"/>
      <w:bookmarkStart w:id="399" w:name="_Toc46501932"/>
      <w:bookmarkStart w:id="400" w:name="_Toc51971280"/>
      <w:bookmarkStart w:id="401" w:name="_Toc52551263"/>
      <w:bookmarkStart w:id="402" w:name="_Toc185527738"/>
      <w:bookmarkStart w:id="403" w:name="_Toc20387926"/>
      <w:bookmarkStart w:id="404" w:name="_Toc29376005"/>
      <w:r w:rsidRPr="008A2D78">
        <w:t>5.3.6</w:t>
      </w:r>
      <w:r w:rsidRPr="008A2D78">
        <w:rPr>
          <w:rFonts w:ascii="Calibri" w:eastAsia="MS Mincho" w:hAnsi="Calibri"/>
          <w:sz w:val="22"/>
          <w:szCs w:val="22"/>
        </w:rPr>
        <w:tab/>
      </w:r>
      <w:r w:rsidRPr="008A2D78">
        <w:t>Uplink Reference Signals and Measurements for Positioning</w:t>
      </w:r>
      <w:bookmarkEnd w:id="398"/>
      <w:bookmarkEnd w:id="399"/>
      <w:bookmarkEnd w:id="400"/>
      <w:bookmarkEnd w:id="401"/>
      <w:bookmarkEnd w:id="402"/>
    </w:p>
    <w:p w14:paraId="17194F7D" w14:textId="77777777" w:rsidR="00EB45F3" w:rsidRPr="008A2D78" w:rsidRDefault="00EB45F3" w:rsidP="00EB45F3">
      <w:r w:rsidRPr="008A2D78">
        <w:t>The periodic, semipersistent and aperiodic transmission of Rel-15 SRS is defined for gNB UL RTOA, UL SRS-RSRP, UL-AoA measurements to facilitate support of UL TDOA and UL AoA positioning methods as described in TS 38.305 [42].</w:t>
      </w:r>
    </w:p>
    <w:p w14:paraId="410B37D7" w14:textId="77777777" w:rsidR="00EB45F3" w:rsidRPr="008A2D78" w:rsidRDefault="00EB45F3" w:rsidP="00EB45F3">
      <w:r w:rsidRPr="008A2D78">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666A0D3E" w14:textId="77777777" w:rsidR="00EB45F3" w:rsidRPr="008A2D78" w:rsidRDefault="00EB45F3" w:rsidP="00EB45F3">
      <w:pPr>
        <w:pStyle w:val="Heading2"/>
      </w:pPr>
      <w:bookmarkStart w:id="405" w:name="_Toc37231878"/>
      <w:bookmarkStart w:id="406" w:name="_Toc46501933"/>
      <w:bookmarkStart w:id="407" w:name="_Toc51971281"/>
      <w:bookmarkStart w:id="408" w:name="_Toc52551264"/>
      <w:bookmarkStart w:id="409" w:name="_Toc185527739"/>
      <w:r w:rsidRPr="008A2D78">
        <w:t>5.4</w:t>
      </w:r>
      <w:r w:rsidRPr="008A2D78">
        <w:rPr>
          <w:rFonts w:ascii="Calibri" w:eastAsia="MS Mincho" w:hAnsi="Calibri"/>
          <w:sz w:val="22"/>
          <w:szCs w:val="22"/>
        </w:rPr>
        <w:tab/>
      </w:r>
      <w:r w:rsidRPr="008A2D78">
        <w:t>Carrier aggregation</w:t>
      </w:r>
      <w:bookmarkEnd w:id="403"/>
      <w:bookmarkEnd w:id="404"/>
      <w:bookmarkEnd w:id="405"/>
      <w:bookmarkEnd w:id="406"/>
      <w:bookmarkEnd w:id="407"/>
      <w:bookmarkEnd w:id="408"/>
      <w:bookmarkEnd w:id="409"/>
    </w:p>
    <w:p w14:paraId="0D8AF112" w14:textId="77777777" w:rsidR="00EB45F3" w:rsidRPr="008A2D78" w:rsidRDefault="00EB45F3" w:rsidP="00EB45F3">
      <w:pPr>
        <w:pStyle w:val="Heading3"/>
      </w:pPr>
      <w:bookmarkStart w:id="410" w:name="_Toc20387927"/>
      <w:bookmarkStart w:id="411" w:name="_Toc29376006"/>
      <w:bookmarkStart w:id="412" w:name="_Toc37231879"/>
      <w:bookmarkStart w:id="413" w:name="_Toc46501934"/>
      <w:bookmarkStart w:id="414" w:name="_Toc51971282"/>
      <w:bookmarkStart w:id="415" w:name="_Toc52551265"/>
      <w:bookmarkStart w:id="416" w:name="_Toc185527740"/>
      <w:r w:rsidRPr="008A2D78">
        <w:t>5.4.1</w:t>
      </w:r>
      <w:r w:rsidRPr="008A2D78">
        <w:rPr>
          <w:rFonts w:ascii="Calibri" w:eastAsia="MS Mincho" w:hAnsi="Calibri"/>
          <w:sz w:val="22"/>
          <w:szCs w:val="22"/>
        </w:rPr>
        <w:tab/>
      </w:r>
      <w:r w:rsidRPr="008A2D78">
        <w:t>Carrier aggregation</w:t>
      </w:r>
      <w:bookmarkEnd w:id="410"/>
      <w:bookmarkEnd w:id="411"/>
      <w:bookmarkEnd w:id="412"/>
      <w:bookmarkEnd w:id="413"/>
      <w:bookmarkEnd w:id="414"/>
      <w:bookmarkEnd w:id="415"/>
      <w:bookmarkEnd w:id="416"/>
    </w:p>
    <w:p w14:paraId="264F0872" w14:textId="77777777" w:rsidR="00EB45F3" w:rsidRPr="008A2D78" w:rsidRDefault="00EB45F3" w:rsidP="00EB45F3">
      <w:r w:rsidRPr="008A2D78">
        <w:t>In Carrier Aggregation (CA), two or more Component Carriers (CCs) are aggregated. A UE may simultaneously receive or transmit on one or multiple CCs depending on its capabilities:</w:t>
      </w:r>
    </w:p>
    <w:p w14:paraId="4103CD23" w14:textId="77777777" w:rsidR="00EB45F3" w:rsidRPr="008A2D78" w:rsidRDefault="00EB45F3" w:rsidP="00EB45F3">
      <w:pPr>
        <w:pStyle w:val="B1"/>
      </w:pPr>
      <w:r w:rsidRPr="008A2D78">
        <w:t>-</w:t>
      </w:r>
      <w:r w:rsidRPr="008A2D78">
        <w:tab/>
        <w:t>A UE with single timing advance capability for CA can simultaneously receive and/or transmit on multiple CCs corresponding to multiple serving cells sharing the same timing advance (multiple serving cells grouped in one TAG</w:t>
      </w:r>
      <w:proofErr w:type="gramStart"/>
      <w:r w:rsidRPr="008A2D78">
        <w:t>);</w:t>
      </w:r>
      <w:proofErr w:type="gramEnd"/>
    </w:p>
    <w:p w14:paraId="49E19BBE" w14:textId="77777777" w:rsidR="00EB45F3" w:rsidRPr="008A2D78" w:rsidRDefault="00EB45F3" w:rsidP="00EB45F3">
      <w:pPr>
        <w:pStyle w:val="B1"/>
      </w:pPr>
      <w:r w:rsidRPr="008A2D78">
        <w:t>-</w:t>
      </w:r>
      <w:r w:rsidRPr="008A2D78">
        <w:tab/>
        <w:t xml:space="preserve">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w:t>
      </w:r>
      <w:proofErr w:type="gramStart"/>
      <w:r w:rsidRPr="008A2D78">
        <w:t>cell;</w:t>
      </w:r>
      <w:proofErr w:type="gramEnd"/>
    </w:p>
    <w:p w14:paraId="6F20B4AB" w14:textId="77777777" w:rsidR="00EB45F3" w:rsidRPr="008A2D78" w:rsidRDefault="00EB45F3" w:rsidP="00EB45F3">
      <w:pPr>
        <w:pStyle w:val="B1"/>
      </w:pPr>
      <w:r w:rsidRPr="008A2D78">
        <w:t>-</w:t>
      </w:r>
      <w:r w:rsidRPr="008A2D78">
        <w:tab/>
        <w:t>A non-CA capable UE can receive on a single CC and transmit on a single CC corresponding to one serving cell only (one serving cell in one TAG).</w:t>
      </w:r>
    </w:p>
    <w:p w14:paraId="54BFEC7F" w14:textId="0D623FC4" w:rsidR="00EB45F3" w:rsidRPr="008A2D78" w:rsidRDefault="00EB45F3" w:rsidP="00EB45F3">
      <w:r w:rsidRPr="008A2D78">
        <w:t xml:space="preserve">CA is supported for both contiguous and non-contiguous CCs. When CA is deployed frame timing and SFN are aligned across cells that can be aggregated, or an offset in multiples of slots between the </w:t>
      </w:r>
      <w:ins w:id="417" w:author="Ericsson" w:date="2025-02-24T20:41:00Z" w16du:dateUtc="2025-02-24T18:41:00Z">
        <w:r w:rsidR="005426BE">
          <w:rPr>
            <w:lang w:eastAsia="en-US"/>
          </w:rPr>
          <w:t>SpCell</w:t>
        </w:r>
      </w:ins>
      <w:del w:id="418" w:author="Ericsson" w:date="2025-02-24T20:41:00Z" w16du:dateUtc="2025-02-24T18:41:00Z">
        <w:r w:rsidRPr="008A2D78" w:rsidDel="005426BE">
          <w:delText>PCell/PSCell</w:delText>
        </w:r>
      </w:del>
      <w:r w:rsidRPr="008A2D78">
        <w:t xml:space="preserve"> and an SCell is configured to the UE.</w:t>
      </w:r>
    </w:p>
    <w:p w14:paraId="61E09F06" w14:textId="77777777" w:rsidR="00EB45F3" w:rsidRPr="008A2D78" w:rsidRDefault="00EB45F3" w:rsidP="00EB45F3">
      <w:pPr>
        <w:pStyle w:val="Heading3"/>
      </w:pPr>
      <w:bookmarkStart w:id="419" w:name="_Toc20387928"/>
      <w:bookmarkStart w:id="420" w:name="_Toc29376007"/>
      <w:bookmarkStart w:id="421" w:name="_Toc37231880"/>
      <w:bookmarkStart w:id="422" w:name="_Toc46501935"/>
      <w:bookmarkStart w:id="423" w:name="_Toc51971283"/>
      <w:bookmarkStart w:id="424" w:name="_Toc52551266"/>
      <w:bookmarkStart w:id="425" w:name="_Toc185527741"/>
      <w:r w:rsidRPr="008A2D78">
        <w:t>5.4.2</w:t>
      </w:r>
      <w:r w:rsidRPr="008A2D78">
        <w:rPr>
          <w:rFonts w:ascii="Calibri" w:eastAsia="MS Mincho" w:hAnsi="Calibri"/>
          <w:sz w:val="22"/>
          <w:szCs w:val="22"/>
        </w:rPr>
        <w:tab/>
      </w:r>
      <w:r w:rsidRPr="008A2D78">
        <w:t>Supplementary Uplink</w:t>
      </w:r>
      <w:bookmarkEnd w:id="419"/>
      <w:bookmarkEnd w:id="420"/>
      <w:bookmarkEnd w:id="421"/>
      <w:bookmarkEnd w:id="422"/>
      <w:bookmarkEnd w:id="423"/>
      <w:bookmarkEnd w:id="424"/>
      <w:bookmarkEnd w:id="425"/>
    </w:p>
    <w:p w14:paraId="01418FB0" w14:textId="77777777" w:rsidR="00EB45F3" w:rsidRPr="008A2D78" w:rsidRDefault="00EB45F3" w:rsidP="00EB45F3">
      <w:r w:rsidRPr="008A2D78">
        <w:t>In conjunction with a UL/DL carrier pair (FDD band) or a bidirectional carrier (TDD band), a UE may be configured with additional, Supplementary Uplink (SUL). SUL differs from the aggregated uplink in that the UE may be scheduled to transmit either on the supplementary uplink or on the uplink of the carrier being supplemented, but not on both at the same time.</w:t>
      </w:r>
    </w:p>
    <w:p w14:paraId="4B31F2A2" w14:textId="77777777" w:rsidR="00EB45F3" w:rsidRPr="008A2D78" w:rsidRDefault="00EB45F3" w:rsidP="00EB45F3">
      <w:pPr>
        <w:pStyle w:val="Heading3"/>
      </w:pPr>
      <w:bookmarkStart w:id="426" w:name="_Toc185527742"/>
      <w:r w:rsidRPr="008A2D78">
        <w:t>5.4.3</w:t>
      </w:r>
      <w:r w:rsidRPr="008A2D78">
        <w:rPr>
          <w:rFonts w:ascii="Calibri" w:eastAsia="MS Mincho" w:hAnsi="Calibri"/>
          <w:sz w:val="22"/>
          <w:szCs w:val="22"/>
        </w:rPr>
        <w:tab/>
      </w:r>
      <w:r w:rsidRPr="008A2D78">
        <w:t>Uplink Tx switching</w:t>
      </w:r>
      <w:bookmarkEnd w:id="426"/>
    </w:p>
    <w:p w14:paraId="56360452" w14:textId="77777777" w:rsidR="00EB45F3" w:rsidRPr="008A2D78" w:rsidRDefault="00EB45F3" w:rsidP="00EB45F3">
      <w:pPr>
        <w:rPr>
          <w:noProof/>
        </w:rPr>
      </w:pPr>
      <w:r w:rsidRPr="008A2D78">
        <w:t>In uplink CA or SUL, a UE configured with uplink Tx switching can have Tx dynamically switched from one uplink carrier to another uplink carrier for enabling 2Tx UL transmission on that carrier.</w:t>
      </w:r>
    </w:p>
    <w:p w14:paraId="7150B06D" w14:textId="77777777" w:rsidR="00EB45F3" w:rsidRPr="008A2D78" w:rsidRDefault="00EB45F3" w:rsidP="00EB45F3">
      <w:pPr>
        <w:pStyle w:val="Heading2"/>
      </w:pPr>
      <w:bookmarkStart w:id="427" w:name="_Toc20387929"/>
      <w:bookmarkStart w:id="428" w:name="_Toc29376008"/>
      <w:bookmarkStart w:id="429" w:name="_Toc37231881"/>
      <w:bookmarkStart w:id="430" w:name="_Toc46501936"/>
      <w:bookmarkStart w:id="431" w:name="_Toc51971284"/>
      <w:bookmarkStart w:id="432" w:name="_Toc52551267"/>
      <w:bookmarkStart w:id="433" w:name="_Toc185527743"/>
      <w:r w:rsidRPr="008A2D78">
        <w:t>5.5</w:t>
      </w:r>
      <w:r w:rsidRPr="008A2D78">
        <w:rPr>
          <w:rFonts w:ascii="Calibri" w:eastAsia="MS Mincho" w:hAnsi="Calibri"/>
          <w:sz w:val="22"/>
          <w:szCs w:val="22"/>
        </w:rPr>
        <w:tab/>
      </w:r>
      <w:r w:rsidRPr="008A2D78">
        <w:t>Transport Channels</w:t>
      </w:r>
      <w:bookmarkEnd w:id="427"/>
      <w:bookmarkEnd w:id="428"/>
      <w:bookmarkEnd w:id="429"/>
      <w:bookmarkEnd w:id="430"/>
      <w:bookmarkEnd w:id="431"/>
      <w:bookmarkEnd w:id="432"/>
      <w:bookmarkEnd w:id="433"/>
    </w:p>
    <w:p w14:paraId="3F8D425B" w14:textId="77777777" w:rsidR="00EB45F3" w:rsidRPr="008A2D78" w:rsidRDefault="00EB45F3" w:rsidP="00EB45F3">
      <w:r w:rsidRPr="008A2D78">
        <w:t xml:space="preserve">The physical layer offers information transfer services to MAC and higher layers. The physical layer transport services are described by </w:t>
      </w:r>
      <w:r w:rsidRPr="008A2D78">
        <w:rPr>
          <w:i/>
        </w:rPr>
        <w:t>how</w:t>
      </w:r>
      <w:r w:rsidRPr="008A2D78">
        <w:t xml:space="preserve"> and with what characteristics data are transferred over the radio interface. An adequate term for this is "Transport Channel". This should be clearly separated from the classification of </w:t>
      </w:r>
      <w:r w:rsidRPr="008A2D78">
        <w:rPr>
          <w:i/>
        </w:rPr>
        <w:t>what</w:t>
      </w:r>
      <w:r w:rsidRPr="008A2D78">
        <w:t xml:space="preserve"> is transported, which relates to the concept of logical channels at MAC sublayer.</w:t>
      </w:r>
    </w:p>
    <w:p w14:paraId="2937612C" w14:textId="77777777" w:rsidR="00EB45F3" w:rsidRPr="008A2D78" w:rsidRDefault="00EB45F3" w:rsidP="00EB45F3">
      <w:r w:rsidRPr="008A2D78">
        <w:lastRenderedPageBreak/>
        <w:t>Downlink transport channel types are:</w:t>
      </w:r>
    </w:p>
    <w:p w14:paraId="4C978CBB" w14:textId="77777777" w:rsidR="00EB45F3" w:rsidRPr="008A2D78" w:rsidRDefault="00EB45F3" w:rsidP="00EB45F3">
      <w:pPr>
        <w:pStyle w:val="B1"/>
      </w:pPr>
      <w:r w:rsidRPr="008A2D78">
        <w:t>1.</w:t>
      </w:r>
      <w:r w:rsidRPr="008A2D78">
        <w:tab/>
      </w:r>
      <w:r w:rsidRPr="008A2D78">
        <w:rPr>
          <w:b/>
        </w:rPr>
        <w:t>Broadcast Channel (BCH)</w:t>
      </w:r>
      <w:r w:rsidRPr="008A2D78">
        <w:t xml:space="preserve"> characterised by:</w:t>
      </w:r>
    </w:p>
    <w:p w14:paraId="6CFEC12A" w14:textId="77777777" w:rsidR="00EB45F3" w:rsidRPr="008A2D78" w:rsidRDefault="00EB45F3" w:rsidP="00EB45F3">
      <w:pPr>
        <w:pStyle w:val="B2"/>
      </w:pPr>
      <w:r w:rsidRPr="008A2D78">
        <w:t>-</w:t>
      </w:r>
      <w:r w:rsidRPr="008A2D78">
        <w:tab/>
        <w:t xml:space="preserve">fixed, pre-defined transport </w:t>
      </w:r>
      <w:proofErr w:type="gramStart"/>
      <w:r w:rsidRPr="008A2D78">
        <w:t>format;</w:t>
      </w:r>
      <w:proofErr w:type="gramEnd"/>
    </w:p>
    <w:p w14:paraId="0445634B" w14:textId="77777777" w:rsidR="00EB45F3" w:rsidRPr="008A2D78" w:rsidRDefault="00EB45F3" w:rsidP="00EB45F3">
      <w:pPr>
        <w:pStyle w:val="B2"/>
      </w:pPr>
      <w:r w:rsidRPr="008A2D78">
        <w:t>-</w:t>
      </w:r>
      <w:r w:rsidRPr="008A2D78">
        <w:tab/>
        <w:t>requirement to be broadcast in the entire coverage area of the cell, either as a single message or by beamforming different BCH instances.</w:t>
      </w:r>
    </w:p>
    <w:p w14:paraId="74FEF176" w14:textId="77777777" w:rsidR="00EB45F3" w:rsidRPr="008A2D78" w:rsidRDefault="00EB45F3" w:rsidP="00EB45F3">
      <w:pPr>
        <w:pStyle w:val="B1"/>
      </w:pPr>
      <w:r w:rsidRPr="008A2D78">
        <w:t>2.</w:t>
      </w:r>
      <w:r w:rsidRPr="008A2D78">
        <w:tab/>
      </w:r>
      <w:r w:rsidRPr="008A2D78">
        <w:rPr>
          <w:b/>
        </w:rPr>
        <w:t>Downlink Shared Channel (DL-SCH)</w:t>
      </w:r>
      <w:r w:rsidRPr="008A2D78">
        <w:t xml:space="preserve"> characterised by:</w:t>
      </w:r>
    </w:p>
    <w:p w14:paraId="73822510" w14:textId="77777777" w:rsidR="00EB45F3" w:rsidRPr="008A2D78" w:rsidRDefault="00EB45F3" w:rsidP="00EB45F3">
      <w:pPr>
        <w:pStyle w:val="B2"/>
      </w:pPr>
      <w:r w:rsidRPr="008A2D78">
        <w:t>-</w:t>
      </w:r>
      <w:r w:rsidRPr="008A2D78">
        <w:tab/>
        <w:t xml:space="preserve">support for </w:t>
      </w:r>
      <w:proofErr w:type="gramStart"/>
      <w:r w:rsidRPr="008A2D78">
        <w:t>HARQ;</w:t>
      </w:r>
      <w:proofErr w:type="gramEnd"/>
    </w:p>
    <w:p w14:paraId="62D4D7EA" w14:textId="77777777" w:rsidR="00EB45F3" w:rsidRPr="008A2D78" w:rsidRDefault="00EB45F3" w:rsidP="00EB45F3">
      <w:pPr>
        <w:pStyle w:val="B2"/>
      </w:pPr>
      <w:r w:rsidRPr="008A2D78">
        <w:t>-</w:t>
      </w:r>
      <w:r w:rsidRPr="008A2D78">
        <w:tab/>
        <w:t xml:space="preserve">support for dynamic link adaptation by varying the modulation, coding and transmit </w:t>
      </w:r>
      <w:proofErr w:type="gramStart"/>
      <w:r w:rsidRPr="008A2D78">
        <w:t>power;</w:t>
      </w:r>
      <w:proofErr w:type="gramEnd"/>
    </w:p>
    <w:p w14:paraId="1A6C04A7" w14:textId="77777777" w:rsidR="00EB45F3" w:rsidRPr="008A2D78" w:rsidRDefault="00EB45F3" w:rsidP="00EB45F3">
      <w:pPr>
        <w:pStyle w:val="B2"/>
      </w:pPr>
      <w:r w:rsidRPr="008A2D78">
        <w:t>-</w:t>
      </w:r>
      <w:r w:rsidRPr="008A2D78">
        <w:tab/>
        <w:t xml:space="preserve">possibility to be broadcast in the entire </w:t>
      </w:r>
      <w:proofErr w:type="gramStart"/>
      <w:r w:rsidRPr="008A2D78">
        <w:t>cell;</w:t>
      </w:r>
      <w:proofErr w:type="gramEnd"/>
    </w:p>
    <w:p w14:paraId="3CFB2993" w14:textId="77777777" w:rsidR="00EB45F3" w:rsidRPr="008A2D78" w:rsidRDefault="00EB45F3" w:rsidP="00EB45F3">
      <w:pPr>
        <w:pStyle w:val="B2"/>
      </w:pPr>
      <w:r w:rsidRPr="008A2D78">
        <w:t>-</w:t>
      </w:r>
      <w:r w:rsidRPr="008A2D78">
        <w:tab/>
        <w:t xml:space="preserve">possibility to use </w:t>
      </w:r>
      <w:proofErr w:type="gramStart"/>
      <w:r w:rsidRPr="008A2D78">
        <w:t>beamforming;</w:t>
      </w:r>
      <w:proofErr w:type="gramEnd"/>
    </w:p>
    <w:p w14:paraId="0A76BB01" w14:textId="77777777" w:rsidR="00EB45F3" w:rsidRPr="008A2D78" w:rsidRDefault="00EB45F3" w:rsidP="00EB45F3">
      <w:pPr>
        <w:pStyle w:val="B2"/>
      </w:pPr>
      <w:r w:rsidRPr="008A2D78">
        <w:t>-</w:t>
      </w:r>
      <w:r w:rsidRPr="008A2D78">
        <w:tab/>
        <w:t xml:space="preserve">support for both dynamic and semi-static resource </w:t>
      </w:r>
      <w:proofErr w:type="gramStart"/>
      <w:r w:rsidRPr="008A2D78">
        <w:t>allocation;</w:t>
      </w:r>
      <w:proofErr w:type="gramEnd"/>
    </w:p>
    <w:p w14:paraId="07F0DD99" w14:textId="77777777" w:rsidR="00EB45F3" w:rsidRPr="008A2D78" w:rsidRDefault="00EB45F3" w:rsidP="00EB45F3">
      <w:pPr>
        <w:pStyle w:val="B2"/>
      </w:pPr>
      <w:r w:rsidRPr="008A2D78">
        <w:t>-</w:t>
      </w:r>
      <w:r w:rsidRPr="008A2D78">
        <w:tab/>
        <w:t>support for UE discontinuous reception (DRX) to enable UE power saving.</w:t>
      </w:r>
    </w:p>
    <w:p w14:paraId="3E71EDF4" w14:textId="77777777" w:rsidR="00EB45F3" w:rsidRPr="008A2D78" w:rsidRDefault="00EB45F3" w:rsidP="00EB45F3">
      <w:pPr>
        <w:pStyle w:val="B1"/>
      </w:pPr>
      <w:r w:rsidRPr="008A2D78">
        <w:t>3.</w:t>
      </w:r>
      <w:r w:rsidRPr="008A2D78">
        <w:tab/>
      </w:r>
      <w:r w:rsidRPr="008A2D78">
        <w:rPr>
          <w:b/>
        </w:rPr>
        <w:t>Paging Channel (PCH)</w:t>
      </w:r>
      <w:r w:rsidRPr="008A2D78">
        <w:t xml:space="preserve"> characterised by:</w:t>
      </w:r>
    </w:p>
    <w:p w14:paraId="33C28C66" w14:textId="77777777" w:rsidR="00EB45F3" w:rsidRPr="008A2D78" w:rsidRDefault="00EB45F3" w:rsidP="00EB45F3">
      <w:pPr>
        <w:pStyle w:val="B2"/>
      </w:pPr>
      <w:r w:rsidRPr="008A2D78">
        <w:t>-</w:t>
      </w:r>
      <w:r w:rsidRPr="008A2D78">
        <w:tab/>
        <w:t>support for UE discontinuous reception (DRX) to enable UE power saving (DRX cycle is indicated by the network to the UE</w:t>
      </w:r>
      <w:proofErr w:type="gramStart"/>
      <w:r w:rsidRPr="008A2D78">
        <w:t>);</w:t>
      </w:r>
      <w:proofErr w:type="gramEnd"/>
    </w:p>
    <w:p w14:paraId="4990E7F7" w14:textId="77777777" w:rsidR="00EB45F3" w:rsidRPr="008A2D78" w:rsidRDefault="00EB45F3" w:rsidP="00EB45F3">
      <w:pPr>
        <w:pStyle w:val="B2"/>
      </w:pPr>
      <w:r w:rsidRPr="008A2D78">
        <w:t>-</w:t>
      </w:r>
      <w:r w:rsidRPr="008A2D78">
        <w:tab/>
        <w:t xml:space="preserve">requirement to be broadcast in the entire coverage area of the cell, either as a single message or by beamforming different PCH </w:t>
      </w:r>
      <w:proofErr w:type="gramStart"/>
      <w:r w:rsidRPr="008A2D78">
        <w:t>instances;</w:t>
      </w:r>
      <w:proofErr w:type="gramEnd"/>
    </w:p>
    <w:p w14:paraId="571FD070" w14:textId="77777777" w:rsidR="00EB45F3" w:rsidRPr="008A2D78" w:rsidRDefault="00EB45F3" w:rsidP="00EB45F3">
      <w:pPr>
        <w:pStyle w:val="B2"/>
      </w:pPr>
      <w:r w:rsidRPr="008A2D78">
        <w:t>-</w:t>
      </w:r>
      <w:r w:rsidRPr="008A2D78">
        <w:tab/>
        <w:t>mapped to physical resources which can be used dynamically also for traffic/other control channels.</w:t>
      </w:r>
    </w:p>
    <w:p w14:paraId="7A8C2D21" w14:textId="77777777" w:rsidR="00EB45F3" w:rsidRPr="008A2D78" w:rsidRDefault="00EB45F3" w:rsidP="00EB45F3">
      <w:r w:rsidRPr="008A2D78">
        <w:t>Uplink transport channel types are:</w:t>
      </w:r>
    </w:p>
    <w:p w14:paraId="6EAC4006" w14:textId="77777777" w:rsidR="00EB45F3" w:rsidRPr="008A2D78" w:rsidRDefault="00EB45F3" w:rsidP="00EB45F3">
      <w:pPr>
        <w:pStyle w:val="B1"/>
      </w:pPr>
      <w:r w:rsidRPr="008A2D78">
        <w:t>1.</w:t>
      </w:r>
      <w:r w:rsidRPr="008A2D78">
        <w:tab/>
      </w:r>
      <w:r w:rsidRPr="008A2D78">
        <w:rPr>
          <w:b/>
        </w:rPr>
        <w:t>Uplink Shared Channel (UL-SCH)</w:t>
      </w:r>
      <w:r w:rsidRPr="008A2D78">
        <w:t xml:space="preserve"> characterised by:</w:t>
      </w:r>
    </w:p>
    <w:p w14:paraId="61211BBE" w14:textId="77777777" w:rsidR="00EB45F3" w:rsidRPr="008A2D78" w:rsidRDefault="00EB45F3" w:rsidP="00EB45F3">
      <w:pPr>
        <w:pStyle w:val="B2"/>
      </w:pPr>
      <w:r w:rsidRPr="008A2D78">
        <w:t>-</w:t>
      </w:r>
      <w:r w:rsidRPr="008A2D78">
        <w:tab/>
        <w:t xml:space="preserve">possibility to use </w:t>
      </w:r>
      <w:proofErr w:type="gramStart"/>
      <w:r w:rsidRPr="008A2D78">
        <w:t>beamforming;</w:t>
      </w:r>
      <w:proofErr w:type="gramEnd"/>
    </w:p>
    <w:p w14:paraId="4E3221B6" w14:textId="77777777" w:rsidR="00EB45F3" w:rsidRPr="008A2D78" w:rsidRDefault="00EB45F3" w:rsidP="00EB45F3">
      <w:pPr>
        <w:pStyle w:val="B2"/>
      </w:pPr>
      <w:r w:rsidRPr="008A2D78">
        <w:t>-</w:t>
      </w:r>
      <w:r w:rsidRPr="008A2D78">
        <w:tab/>
        <w:t xml:space="preserve">support for dynamic link adaptation by varying the transmit power and potentially modulation and </w:t>
      </w:r>
      <w:proofErr w:type="gramStart"/>
      <w:r w:rsidRPr="008A2D78">
        <w:t>coding;</w:t>
      </w:r>
      <w:proofErr w:type="gramEnd"/>
    </w:p>
    <w:p w14:paraId="74442D36" w14:textId="77777777" w:rsidR="00EB45F3" w:rsidRPr="008A2D78" w:rsidRDefault="00EB45F3" w:rsidP="00EB45F3">
      <w:pPr>
        <w:pStyle w:val="B2"/>
      </w:pPr>
      <w:r w:rsidRPr="008A2D78">
        <w:t>-</w:t>
      </w:r>
      <w:r w:rsidRPr="008A2D78">
        <w:tab/>
        <w:t xml:space="preserve">support for </w:t>
      </w:r>
      <w:proofErr w:type="gramStart"/>
      <w:r w:rsidRPr="008A2D78">
        <w:t>HARQ;</w:t>
      </w:r>
      <w:proofErr w:type="gramEnd"/>
    </w:p>
    <w:p w14:paraId="7687789C" w14:textId="77777777" w:rsidR="00EB45F3" w:rsidRPr="008A2D78" w:rsidRDefault="00EB45F3" w:rsidP="00EB45F3">
      <w:pPr>
        <w:pStyle w:val="B2"/>
      </w:pPr>
      <w:r w:rsidRPr="008A2D78">
        <w:t>-</w:t>
      </w:r>
      <w:r w:rsidRPr="008A2D78">
        <w:tab/>
        <w:t>support for both dynamic and semi-static resource allocation.</w:t>
      </w:r>
    </w:p>
    <w:p w14:paraId="462AEC96" w14:textId="77777777" w:rsidR="00EB45F3" w:rsidRPr="008A2D78" w:rsidRDefault="00EB45F3" w:rsidP="00EB45F3">
      <w:pPr>
        <w:pStyle w:val="B1"/>
      </w:pPr>
      <w:r w:rsidRPr="008A2D78">
        <w:t>2.</w:t>
      </w:r>
      <w:r w:rsidRPr="008A2D78">
        <w:tab/>
      </w:r>
      <w:r w:rsidRPr="008A2D78">
        <w:rPr>
          <w:b/>
        </w:rPr>
        <w:t>Random Access Channel(s) (RACH)</w:t>
      </w:r>
      <w:r w:rsidRPr="008A2D78">
        <w:t xml:space="preserve"> characterised by:</w:t>
      </w:r>
    </w:p>
    <w:p w14:paraId="77C31054" w14:textId="77777777" w:rsidR="00EB45F3" w:rsidRPr="008A2D78" w:rsidRDefault="00EB45F3" w:rsidP="00EB45F3">
      <w:pPr>
        <w:pStyle w:val="B2"/>
      </w:pPr>
      <w:r w:rsidRPr="008A2D78">
        <w:t>-</w:t>
      </w:r>
      <w:r w:rsidRPr="008A2D78">
        <w:tab/>
        <w:t xml:space="preserve">limited control </w:t>
      </w:r>
      <w:proofErr w:type="gramStart"/>
      <w:r w:rsidRPr="008A2D78">
        <w:t>information;</w:t>
      </w:r>
      <w:proofErr w:type="gramEnd"/>
    </w:p>
    <w:p w14:paraId="11565E8E" w14:textId="77777777" w:rsidR="00EB45F3" w:rsidRPr="008A2D78" w:rsidRDefault="00EB45F3" w:rsidP="00EB45F3">
      <w:pPr>
        <w:pStyle w:val="B2"/>
      </w:pPr>
      <w:r w:rsidRPr="008A2D78">
        <w:t>-</w:t>
      </w:r>
      <w:r w:rsidRPr="008A2D78">
        <w:tab/>
        <w:t>collision risk.</w:t>
      </w:r>
    </w:p>
    <w:p w14:paraId="3976209D" w14:textId="77777777" w:rsidR="00EB45F3" w:rsidRPr="008A2D78" w:rsidRDefault="00EB45F3" w:rsidP="00EB45F3">
      <w:r w:rsidRPr="008A2D78">
        <w:t>Sidelink transport channel types are:</w:t>
      </w:r>
    </w:p>
    <w:p w14:paraId="03CDF544" w14:textId="77777777" w:rsidR="00EB45F3" w:rsidRPr="008A2D78" w:rsidRDefault="00EB45F3" w:rsidP="00EB45F3">
      <w:pPr>
        <w:pStyle w:val="B1"/>
      </w:pPr>
      <w:r w:rsidRPr="008A2D78">
        <w:t>1.</w:t>
      </w:r>
      <w:r w:rsidRPr="008A2D78">
        <w:tab/>
      </w:r>
      <w:r w:rsidRPr="008A2D78">
        <w:rPr>
          <w:b/>
        </w:rPr>
        <w:t>Sidelink broadcast channel (SL-BCH)</w:t>
      </w:r>
      <w:r w:rsidRPr="008A2D78">
        <w:t xml:space="preserve"> characterised by:</w:t>
      </w:r>
    </w:p>
    <w:p w14:paraId="0F46D718" w14:textId="77777777" w:rsidR="00EB45F3" w:rsidRPr="008A2D78" w:rsidRDefault="00EB45F3" w:rsidP="00EB45F3">
      <w:pPr>
        <w:pStyle w:val="B2"/>
      </w:pPr>
      <w:r w:rsidRPr="008A2D78">
        <w:t>-</w:t>
      </w:r>
      <w:r w:rsidRPr="008A2D78">
        <w:tab/>
        <w:t>pre-defined transport format.</w:t>
      </w:r>
    </w:p>
    <w:p w14:paraId="2BB67FB3" w14:textId="77777777" w:rsidR="00EB45F3" w:rsidRPr="008A2D78" w:rsidRDefault="00EB45F3" w:rsidP="00EB45F3">
      <w:pPr>
        <w:pStyle w:val="B1"/>
      </w:pPr>
      <w:r w:rsidRPr="008A2D78">
        <w:t>2.</w:t>
      </w:r>
      <w:r w:rsidRPr="008A2D78">
        <w:tab/>
      </w:r>
      <w:r w:rsidRPr="008A2D78">
        <w:rPr>
          <w:b/>
        </w:rPr>
        <w:t>Sidelink shared channel (SL-SCH)</w:t>
      </w:r>
      <w:r w:rsidRPr="008A2D78">
        <w:t xml:space="preserve"> characterised by:</w:t>
      </w:r>
    </w:p>
    <w:p w14:paraId="134DB08D" w14:textId="77777777" w:rsidR="00EB45F3" w:rsidRPr="008A2D78" w:rsidRDefault="00EB45F3" w:rsidP="00EB45F3">
      <w:pPr>
        <w:pStyle w:val="B2"/>
      </w:pPr>
      <w:r w:rsidRPr="008A2D78">
        <w:t>-</w:t>
      </w:r>
      <w:r w:rsidRPr="008A2D78">
        <w:tab/>
        <w:t xml:space="preserve">support for unicast transmission, groupcast transmission and broadcast </w:t>
      </w:r>
      <w:proofErr w:type="gramStart"/>
      <w:r w:rsidRPr="008A2D78">
        <w:t>transmission;</w:t>
      </w:r>
      <w:proofErr w:type="gramEnd"/>
    </w:p>
    <w:p w14:paraId="267ABF61" w14:textId="77777777" w:rsidR="00EB45F3" w:rsidRPr="008A2D78" w:rsidRDefault="00EB45F3" w:rsidP="00EB45F3">
      <w:pPr>
        <w:pStyle w:val="B2"/>
      </w:pPr>
      <w:r w:rsidRPr="008A2D78">
        <w:t>-</w:t>
      </w:r>
      <w:r w:rsidRPr="008A2D78">
        <w:tab/>
        <w:t>support for both UE autonomous resource selection and scheduled resource allocation by NG-</w:t>
      </w:r>
      <w:proofErr w:type="gramStart"/>
      <w:r w:rsidRPr="008A2D78">
        <w:t>RAN;</w:t>
      </w:r>
      <w:proofErr w:type="gramEnd"/>
    </w:p>
    <w:p w14:paraId="4E0CC1E1" w14:textId="77777777" w:rsidR="00EB45F3" w:rsidRPr="008A2D78" w:rsidRDefault="00EB45F3" w:rsidP="00EB45F3">
      <w:pPr>
        <w:pStyle w:val="B2"/>
      </w:pPr>
      <w:r w:rsidRPr="008A2D78">
        <w:t>-</w:t>
      </w:r>
      <w:r w:rsidRPr="008A2D78">
        <w:tab/>
        <w:t>support for both dynamic and semi-static resource allocation when UE is allocated resources by the NG-</w:t>
      </w:r>
      <w:proofErr w:type="gramStart"/>
      <w:r w:rsidRPr="008A2D78">
        <w:t>RAN;</w:t>
      </w:r>
      <w:proofErr w:type="gramEnd"/>
    </w:p>
    <w:p w14:paraId="5A76C62E" w14:textId="77777777" w:rsidR="00EB45F3" w:rsidRPr="008A2D78" w:rsidRDefault="00EB45F3" w:rsidP="00EB45F3">
      <w:pPr>
        <w:pStyle w:val="B2"/>
      </w:pPr>
      <w:r w:rsidRPr="008A2D78">
        <w:t>-</w:t>
      </w:r>
      <w:r w:rsidRPr="008A2D78">
        <w:tab/>
        <w:t xml:space="preserve">support for </w:t>
      </w:r>
      <w:proofErr w:type="gramStart"/>
      <w:r w:rsidRPr="008A2D78">
        <w:t>HARQ;</w:t>
      </w:r>
      <w:proofErr w:type="gramEnd"/>
    </w:p>
    <w:p w14:paraId="199DACB4" w14:textId="77777777" w:rsidR="00EB45F3" w:rsidRPr="008A2D78" w:rsidRDefault="00EB45F3" w:rsidP="00EB45F3">
      <w:pPr>
        <w:pStyle w:val="B2"/>
      </w:pPr>
      <w:r w:rsidRPr="008A2D78">
        <w:lastRenderedPageBreak/>
        <w:t>-</w:t>
      </w:r>
      <w:r w:rsidRPr="008A2D78">
        <w:tab/>
        <w:t>support for dynamic link adaptation by varying the transmit power, modulation and coding.</w:t>
      </w:r>
    </w:p>
    <w:p w14:paraId="50F72EA3" w14:textId="77777777" w:rsidR="00EB45F3" w:rsidRPr="008A2D78" w:rsidRDefault="00EB45F3" w:rsidP="00EB45F3">
      <w:r w:rsidRPr="008A2D78">
        <w:t>Association of transport channels to physical channels is described in TS 38.202 [20].</w:t>
      </w:r>
    </w:p>
    <w:p w14:paraId="35C4F45D" w14:textId="77777777" w:rsidR="00EB45F3" w:rsidRPr="008A2D78" w:rsidRDefault="00EB45F3" w:rsidP="00EB45F3">
      <w:pPr>
        <w:pStyle w:val="Heading2"/>
      </w:pPr>
      <w:bookmarkStart w:id="434" w:name="_Toc535259755"/>
      <w:bookmarkStart w:id="435" w:name="_Toc37231882"/>
      <w:bookmarkStart w:id="436" w:name="_Toc46501937"/>
      <w:bookmarkStart w:id="437" w:name="_Toc51971285"/>
      <w:bookmarkStart w:id="438" w:name="_Toc52551268"/>
      <w:bookmarkStart w:id="439" w:name="_Toc185527744"/>
      <w:bookmarkStart w:id="440" w:name="_Toc20387930"/>
      <w:bookmarkStart w:id="441" w:name="_Toc29376009"/>
      <w:r w:rsidRPr="008A2D78">
        <w:t>5.</w:t>
      </w:r>
      <w:bookmarkEnd w:id="434"/>
      <w:r w:rsidRPr="008A2D78">
        <w:t>6</w:t>
      </w:r>
      <w:r w:rsidRPr="008A2D78">
        <w:tab/>
        <w:t>Access to Shared Spectrum</w:t>
      </w:r>
      <w:bookmarkEnd w:id="435"/>
      <w:bookmarkEnd w:id="436"/>
      <w:bookmarkEnd w:id="437"/>
      <w:bookmarkEnd w:id="438"/>
      <w:bookmarkEnd w:id="439"/>
    </w:p>
    <w:p w14:paraId="5FDF62C2" w14:textId="77777777" w:rsidR="00EB45F3" w:rsidRPr="008A2D78" w:rsidRDefault="00EB45F3" w:rsidP="00EB45F3">
      <w:pPr>
        <w:pStyle w:val="Heading3"/>
      </w:pPr>
      <w:bookmarkStart w:id="442" w:name="_Toc37231883"/>
      <w:bookmarkStart w:id="443" w:name="_Toc46501938"/>
      <w:bookmarkStart w:id="444" w:name="_Toc51971286"/>
      <w:bookmarkStart w:id="445" w:name="_Toc52551269"/>
      <w:bookmarkStart w:id="446" w:name="_Toc185527745"/>
      <w:r w:rsidRPr="008A2D78">
        <w:t>5.6.1</w:t>
      </w:r>
      <w:r w:rsidRPr="008A2D78">
        <w:tab/>
        <w:t>Overview</w:t>
      </w:r>
      <w:bookmarkEnd w:id="442"/>
      <w:bookmarkEnd w:id="443"/>
      <w:bookmarkEnd w:id="444"/>
      <w:bookmarkEnd w:id="445"/>
      <w:bookmarkEnd w:id="446"/>
    </w:p>
    <w:p w14:paraId="17DC978D" w14:textId="77777777" w:rsidR="00EB45F3" w:rsidRPr="008A2D78" w:rsidRDefault="00EB45F3" w:rsidP="00EB45F3">
      <w:r w:rsidRPr="008A2D78">
        <w:t>NR Radio Access operating with shared spectrum channel access can operate in different modes where either PCell, PSCell, or SCells can be in shared spectrum and an SCell may or may not be configured with uplink. The applicable deployment scenarios are described in Annex B.3.</w:t>
      </w:r>
    </w:p>
    <w:p w14:paraId="04AEC55B" w14:textId="77777777" w:rsidR="00EB45F3" w:rsidRPr="008A2D78" w:rsidRDefault="00EB45F3" w:rsidP="00EB45F3">
      <w:r w:rsidRPr="008A2D78">
        <w:t xml:space="preserve">The gNB </w:t>
      </w:r>
      <w:r w:rsidRPr="008A2D78">
        <w:rPr>
          <w:szCs w:val="18"/>
        </w:rPr>
        <w:t>performs</w:t>
      </w:r>
      <w:r w:rsidRPr="008A2D78">
        <w:t xml:space="preserve"> channel access mode </w:t>
      </w:r>
      <w:r w:rsidRPr="008A2D78">
        <w:rPr>
          <w:szCs w:val="18"/>
        </w:rPr>
        <w:t>procedures</w:t>
      </w:r>
      <w:r w:rsidRPr="008A2D78">
        <w:t xml:space="preserve"> as described in TS 37.213 [37]. The gNB and </w:t>
      </w:r>
      <w:r w:rsidRPr="008A2D78">
        <w:rPr>
          <w:szCs w:val="18"/>
        </w:rPr>
        <w:t xml:space="preserve">the </w:t>
      </w:r>
      <w:r w:rsidRPr="008A2D78">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8A2D78">
        <w:rPr>
          <w:lang w:eastAsia="ko-KR"/>
        </w:rPr>
        <w:t>if the channel is sensed free.</w:t>
      </w:r>
    </w:p>
    <w:p w14:paraId="3FD5F253" w14:textId="77777777" w:rsidR="00EB45F3" w:rsidRPr="008A2D78" w:rsidRDefault="00EB45F3" w:rsidP="00EB45F3">
      <w:r w:rsidRPr="008A2D78">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8A2D78">
        <w:rPr>
          <w:i/>
          <w:iCs/>
        </w:rPr>
        <w:t>SCGFailureInformation.</w:t>
      </w:r>
      <w:r w:rsidRPr="008A2D78">
        <w:t xml:space="preserve"> For PCell, if the uplink LBT failures are detected on all the UL BWP(s) with configured RACH resources, the UE declares RLF.</w:t>
      </w:r>
    </w:p>
    <w:p w14:paraId="0DBE31D2" w14:textId="77777777" w:rsidR="00EB45F3" w:rsidRPr="008A2D78" w:rsidRDefault="00EB45F3" w:rsidP="00EB45F3">
      <w:pPr>
        <w:pStyle w:val="Heading3"/>
      </w:pPr>
      <w:bookmarkStart w:id="447" w:name="_Toc37231884"/>
      <w:bookmarkStart w:id="448" w:name="_Toc46501939"/>
      <w:bookmarkStart w:id="449" w:name="_Toc51971287"/>
      <w:bookmarkStart w:id="450" w:name="_Toc52551270"/>
      <w:bookmarkStart w:id="451" w:name="_Toc185527746"/>
      <w:r w:rsidRPr="008A2D78">
        <w:t>5.6.2</w:t>
      </w:r>
      <w:r w:rsidRPr="008A2D78">
        <w:tab/>
        <w:t>Channel Access Priority Classes</w:t>
      </w:r>
      <w:bookmarkEnd w:id="447"/>
      <w:bookmarkEnd w:id="448"/>
      <w:bookmarkEnd w:id="449"/>
      <w:bookmarkEnd w:id="450"/>
      <w:bookmarkEnd w:id="451"/>
    </w:p>
    <w:p w14:paraId="548A0CB2" w14:textId="77777777" w:rsidR="00EB45F3" w:rsidRPr="008A2D78" w:rsidRDefault="00EB45F3" w:rsidP="00EB45F3">
      <w:r w:rsidRPr="008A2D78">
        <w:t>The Channel Access Priority Classes (CAPC) of radio bearers and MAC CEs are either fixed or configurable:</w:t>
      </w:r>
    </w:p>
    <w:p w14:paraId="4F15E679" w14:textId="77777777" w:rsidR="00EB45F3" w:rsidRPr="008A2D78" w:rsidRDefault="00EB45F3" w:rsidP="00EB45F3">
      <w:pPr>
        <w:pStyle w:val="B1"/>
      </w:pPr>
      <w:r w:rsidRPr="008A2D78">
        <w:t>-</w:t>
      </w:r>
      <w:r w:rsidRPr="008A2D78">
        <w:tab/>
        <w:t xml:space="preserve">Fixed to the lowest priority for the padding BSR and recommended bit rate MAC </w:t>
      </w:r>
      <w:proofErr w:type="gramStart"/>
      <w:r w:rsidRPr="008A2D78">
        <w:t>CEs;</w:t>
      </w:r>
      <w:proofErr w:type="gramEnd"/>
    </w:p>
    <w:p w14:paraId="163799AF" w14:textId="77777777" w:rsidR="00EB45F3" w:rsidRPr="008A2D78" w:rsidRDefault="00EB45F3" w:rsidP="00EB45F3">
      <w:pPr>
        <w:pStyle w:val="B1"/>
      </w:pPr>
      <w:r w:rsidRPr="008A2D78">
        <w:t>-</w:t>
      </w:r>
      <w:r w:rsidRPr="008A2D78">
        <w:tab/>
        <w:t xml:space="preserve">Fixed to the highest priority for SRB0, SRB1, SRB3 and other MAC </w:t>
      </w:r>
      <w:proofErr w:type="gramStart"/>
      <w:r w:rsidRPr="008A2D78">
        <w:t>CEs;</w:t>
      </w:r>
      <w:proofErr w:type="gramEnd"/>
    </w:p>
    <w:p w14:paraId="6E0F8D5D" w14:textId="77777777" w:rsidR="00EB45F3" w:rsidRPr="008A2D78" w:rsidRDefault="00EB45F3" w:rsidP="00EB45F3">
      <w:pPr>
        <w:pStyle w:val="B1"/>
      </w:pPr>
      <w:r w:rsidRPr="008A2D78">
        <w:t>-</w:t>
      </w:r>
      <w:r w:rsidRPr="008A2D78">
        <w:tab/>
        <w:t>Configured by the gNB for SRB2 and DRB.</w:t>
      </w:r>
    </w:p>
    <w:p w14:paraId="65AF0ADD" w14:textId="77777777" w:rsidR="00EB45F3" w:rsidRPr="008A2D78" w:rsidRDefault="00EB45F3" w:rsidP="00EB45F3">
      <w:r w:rsidRPr="008A2D78">
        <w:t xml:space="preserve">When choosing the CAPC of a DRB, the gNB </w:t>
      </w:r>
      <w:proofErr w:type="gramStart"/>
      <w:r w:rsidRPr="008A2D78">
        <w:t>takes into account</w:t>
      </w:r>
      <w:proofErr w:type="gramEnd"/>
      <w:r w:rsidRPr="008A2D78">
        <w:t xml:space="preserve"> the 5QIs of all the QoS flows multiplexed in that DRB while considering fairness between different traffic types and transmissions. Table 5.6.2-1 below shows which CAPC should be used for which standardized 5QIs i.e. which CAPC to use for a given QoS flow.</w:t>
      </w:r>
    </w:p>
    <w:p w14:paraId="0740B7A6" w14:textId="77777777" w:rsidR="00EB45F3" w:rsidRPr="008A2D78" w:rsidRDefault="00EB45F3" w:rsidP="00EB45F3">
      <w:pPr>
        <w:pStyle w:val="NO"/>
      </w:pPr>
      <w:r w:rsidRPr="008A2D78">
        <w:t>NOTE:</w:t>
      </w:r>
      <w:r w:rsidRPr="008A2D78">
        <w:tab/>
        <w:t>A QoS flow corresponding to a non-standardized 5QI (i.e. operator specific 5QI) should use the CAPC of the standardized 5QI which best matches the QoS characteristics of the non-standardized 5QI.</w:t>
      </w:r>
    </w:p>
    <w:p w14:paraId="58D21C57" w14:textId="77777777" w:rsidR="00EB45F3" w:rsidRPr="008A2D78" w:rsidRDefault="00EB45F3" w:rsidP="00EB45F3">
      <w:pPr>
        <w:pStyle w:val="TH"/>
      </w:pPr>
      <w:r w:rsidRPr="008A2D78">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EB45F3" w:rsidRPr="008A2D78" w14:paraId="11A07A36" w14:textId="77777777" w:rsidTr="00763A4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F9628EC" w14:textId="77777777" w:rsidR="00EB45F3" w:rsidRPr="008A2D78" w:rsidRDefault="00EB45F3" w:rsidP="00763A4A">
            <w:pPr>
              <w:pStyle w:val="TAH"/>
            </w:pPr>
            <w:r w:rsidRPr="008A2D78">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EACAE1E" w14:textId="77777777" w:rsidR="00EB45F3" w:rsidRPr="008A2D78" w:rsidRDefault="00EB45F3" w:rsidP="00763A4A">
            <w:pPr>
              <w:pStyle w:val="TAH"/>
            </w:pPr>
            <w:r w:rsidRPr="008A2D78">
              <w:t>5QI</w:t>
            </w:r>
          </w:p>
        </w:tc>
      </w:tr>
      <w:tr w:rsidR="00EB45F3" w:rsidRPr="008A2D78" w14:paraId="17ECD5BC"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7D1DC4" w14:textId="77777777" w:rsidR="00EB45F3" w:rsidRPr="008A2D78" w:rsidRDefault="00EB45F3" w:rsidP="00763A4A">
            <w:pPr>
              <w:pStyle w:val="TAC"/>
            </w:pPr>
            <w:r w:rsidRPr="008A2D78">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5EEBD23A" w14:textId="77777777" w:rsidR="00EB45F3" w:rsidRPr="008A2D78" w:rsidRDefault="00EB45F3" w:rsidP="00763A4A">
            <w:pPr>
              <w:pStyle w:val="TAC"/>
            </w:pPr>
            <w:r w:rsidRPr="008A2D78">
              <w:rPr>
                <w:rFonts w:eastAsia="SimSun"/>
              </w:rPr>
              <w:t xml:space="preserve">1, 3, 5, 65, 66, 67, 69, 70, </w:t>
            </w:r>
            <w:r w:rsidRPr="008A2D78">
              <w:t>79, 80, 82, 83, 84, 85</w:t>
            </w:r>
          </w:p>
        </w:tc>
      </w:tr>
      <w:tr w:rsidR="00EB45F3" w:rsidRPr="008A2D78" w14:paraId="6075DE61"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73D05EE4" w14:textId="77777777" w:rsidR="00EB45F3" w:rsidRPr="008A2D78" w:rsidRDefault="00EB45F3" w:rsidP="00763A4A">
            <w:pPr>
              <w:pStyle w:val="TAC"/>
            </w:pPr>
            <w:r w:rsidRPr="008A2D78">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1BD5499D" w14:textId="77777777" w:rsidR="00EB45F3" w:rsidRPr="008A2D78" w:rsidRDefault="00EB45F3" w:rsidP="00763A4A">
            <w:pPr>
              <w:pStyle w:val="TAC"/>
            </w:pPr>
            <w:r w:rsidRPr="008A2D78">
              <w:rPr>
                <w:rFonts w:eastAsia="SimSun"/>
              </w:rPr>
              <w:t>2, 7, 71</w:t>
            </w:r>
          </w:p>
        </w:tc>
      </w:tr>
      <w:tr w:rsidR="00EB45F3" w:rsidRPr="008A2D78" w14:paraId="01E264B4"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4E120FB" w14:textId="77777777" w:rsidR="00EB45F3" w:rsidRPr="008A2D78" w:rsidRDefault="00EB45F3" w:rsidP="00763A4A">
            <w:pPr>
              <w:pStyle w:val="TAC"/>
            </w:pPr>
            <w:r w:rsidRPr="008A2D78">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BBB0CAE" w14:textId="77777777" w:rsidR="00EB45F3" w:rsidRPr="008A2D78" w:rsidRDefault="00EB45F3" w:rsidP="00763A4A">
            <w:pPr>
              <w:pStyle w:val="TAC"/>
            </w:pPr>
            <w:r w:rsidRPr="008A2D78">
              <w:rPr>
                <w:rFonts w:eastAsia="SimSun"/>
              </w:rPr>
              <w:t>4, 6, 8, 9, 72, 73, 74, 76</w:t>
            </w:r>
          </w:p>
        </w:tc>
      </w:tr>
      <w:tr w:rsidR="00EB45F3" w:rsidRPr="008A2D78" w14:paraId="3B6182AE"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653DF9AC" w14:textId="77777777" w:rsidR="00EB45F3" w:rsidRPr="008A2D78" w:rsidRDefault="00EB45F3" w:rsidP="00763A4A">
            <w:pPr>
              <w:pStyle w:val="TAC"/>
            </w:pPr>
            <w:r w:rsidRPr="008A2D78">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15A022BE" w14:textId="77777777" w:rsidR="00EB45F3" w:rsidRPr="008A2D78" w:rsidRDefault="00EB45F3" w:rsidP="00763A4A">
            <w:pPr>
              <w:pStyle w:val="TAC"/>
            </w:pPr>
            <w:r w:rsidRPr="008A2D78">
              <w:t>-</w:t>
            </w:r>
          </w:p>
        </w:tc>
      </w:tr>
      <w:tr w:rsidR="00EB45F3" w:rsidRPr="008A2D78" w14:paraId="6374E1C2" w14:textId="77777777" w:rsidTr="00763A4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26DF14C5" w14:textId="77777777" w:rsidR="00EB45F3" w:rsidRPr="008A2D78" w:rsidRDefault="00EB45F3" w:rsidP="00763A4A">
            <w:pPr>
              <w:pStyle w:val="TAN"/>
            </w:pPr>
            <w:r w:rsidRPr="008A2D78">
              <w:t>NOTE:</w:t>
            </w:r>
            <w:r w:rsidRPr="008A2D78">
              <w:tab/>
              <w:t>lower CAPC value means higher priority</w:t>
            </w:r>
          </w:p>
          <w:p w14:paraId="572C8EF3" w14:textId="77777777" w:rsidR="00EB45F3" w:rsidRPr="008A2D78" w:rsidRDefault="00EB45F3" w:rsidP="00763A4A">
            <w:pPr>
              <w:pStyle w:val="TAN"/>
            </w:pPr>
            <w:r w:rsidRPr="008A2D78">
              <w:t>-</w:t>
            </w:r>
          </w:p>
        </w:tc>
      </w:tr>
    </w:tbl>
    <w:p w14:paraId="1605B562" w14:textId="77777777" w:rsidR="00EB45F3" w:rsidRPr="008A2D78" w:rsidRDefault="00EB45F3" w:rsidP="00EB45F3"/>
    <w:p w14:paraId="740C2546" w14:textId="77777777" w:rsidR="00EB45F3" w:rsidRPr="008A2D78" w:rsidRDefault="00EB45F3" w:rsidP="00EB45F3">
      <w:r w:rsidRPr="008A2D78">
        <w:t>When performing Type 1 LBT for the transmission of an uplink TB (see TS 37.213 [37], clause 4.2.1.1) and when the CAPC is not indicated in the DCI, the UE shall select the CAPC as follows:</w:t>
      </w:r>
    </w:p>
    <w:p w14:paraId="10FEE2DF" w14:textId="77777777" w:rsidR="00EB45F3" w:rsidRPr="008A2D78" w:rsidRDefault="00EB45F3" w:rsidP="00EB45F3">
      <w:pPr>
        <w:pStyle w:val="B1"/>
      </w:pPr>
      <w:r w:rsidRPr="008A2D78">
        <w:t>-</w:t>
      </w:r>
      <w:r w:rsidRPr="008A2D78">
        <w:tab/>
        <w:t xml:space="preserve">If only MAC CE(s) </w:t>
      </w:r>
      <w:proofErr w:type="gramStart"/>
      <w:r w:rsidRPr="008A2D78">
        <w:t>are</w:t>
      </w:r>
      <w:proofErr w:type="gramEnd"/>
      <w:r w:rsidRPr="008A2D78">
        <w:t xml:space="preserve"> included in the TB, the highest priority CAPC of those MAC CE(s) is used; or</w:t>
      </w:r>
    </w:p>
    <w:p w14:paraId="1D5242D4" w14:textId="77777777" w:rsidR="00EB45F3" w:rsidRPr="008A2D78" w:rsidRDefault="00EB45F3" w:rsidP="00EB45F3">
      <w:pPr>
        <w:pStyle w:val="B1"/>
      </w:pPr>
      <w:r w:rsidRPr="008A2D78">
        <w:t>-</w:t>
      </w:r>
      <w:r w:rsidRPr="008A2D78">
        <w:tab/>
        <w:t>If CCCH SDU(s) are included in the TB, the highest priority CAPC is used; or</w:t>
      </w:r>
    </w:p>
    <w:p w14:paraId="77DA933B" w14:textId="77777777" w:rsidR="00EB45F3" w:rsidRPr="008A2D78" w:rsidRDefault="00EB45F3" w:rsidP="00EB45F3">
      <w:pPr>
        <w:pStyle w:val="B1"/>
      </w:pPr>
      <w:r w:rsidRPr="008A2D78">
        <w:lastRenderedPageBreak/>
        <w:t>-</w:t>
      </w:r>
      <w:r w:rsidRPr="008A2D78">
        <w:tab/>
        <w:t>If DCCH SDU(s) are included in the TB, the highest priority CAPC of the DCCH(s) is used; or</w:t>
      </w:r>
    </w:p>
    <w:p w14:paraId="174F44EF" w14:textId="77777777" w:rsidR="00EB45F3" w:rsidRPr="008A2D78" w:rsidRDefault="00EB45F3" w:rsidP="00EB45F3">
      <w:pPr>
        <w:pStyle w:val="B1"/>
      </w:pPr>
      <w:r w:rsidRPr="008A2D78">
        <w:t>-</w:t>
      </w:r>
      <w:r w:rsidRPr="008A2D78">
        <w:tab/>
        <w:t>The lowest priority CAPC of the logical channel(s) with MAC SDU multiplexed in the TB is used otherwise.</w:t>
      </w:r>
    </w:p>
    <w:p w14:paraId="57143A19" w14:textId="77777777" w:rsidR="00EB45F3" w:rsidRPr="008A2D78" w:rsidRDefault="00EB45F3" w:rsidP="00EB45F3">
      <w:pPr>
        <w:pStyle w:val="Heading2"/>
      </w:pPr>
      <w:bookmarkStart w:id="452" w:name="_Toc37231885"/>
      <w:bookmarkStart w:id="453" w:name="_Toc46501940"/>
      <w:bookmarkStart w:id="454" w:name="_Toc51971288"/>
      <w:bookmarkStart w:id="455" w:name="_Toc52551271"/>
      <w:bookmarkStart w:id="456" w:name="_Toc185527747"/>
      <w:r w:rsidRPr="008A2D78">
        <w:t>5.7</w:t>
      </w:r>
      <w:r w:rsidRPr="008A2D78">
        <w:tab/>
        <w:t>Sidelink</w:t>
      </w:r>
      <w:bookmarkEnd w:id="452"/>
      <w:bookmarkEnd w:id="453"/>
      <w:bookmarkEnd w:id="454"/>
      <w:bookmarkEnd w:id="455"/>
      <w:bookmarkEnd w:id="456"/>
    </w:p>
    <w:p w14:paraId="3E05B08B" w14:textId="77777777" w:rsidR="00EB45F3" w:rsidRPr="008A2D78" w:rsidRDefault="00EB45F3" w:rsidP="00EB45F3">
      <w:pPr>
        <w:pStyle w:val="Heading3"/>
      </w:pPr>
      <w:bookmarkStart w:id="457" w:name="_Toc37231886"/>
      <w:bookmarkStart w:id="458" w:name="_Toc46501941"/>
      <w:bookmarkStart w:id="459" w:name="_Toc51971289"/>
      <w:bookmarkStart w:id="460" w:name="_Toc52551272"/>
      <w:bookmarkStart w:id="461" w:name="_Toc185527748"/>
      <w:r w:rsidRPr="008A2D78">
        <w:t>5.7.1</w:t>
      </w:r>
      <w:r w:rsidRPr="008A2D78">
        <w:tab/>
        <w:t>General</w:t>
      </w:r>
      <w:bookmarkEnd w:id="457"/>
      <w:bookmarkEnd w:id="458"/>
      <w:bookmarkEnd w:id="459"/>
      <w:bookmarkEnd w:id="460"/>
      <w:bookmarkEnd w:id="461"/>
    </w:p>
    <w:p w14:paraId="7B5287B4" w14:textId="77777777" w:rsidR="00EB45F3" w:rsidRPr="008A2D78" w:rsidRDefault="00EB45F3" w:rsidP="00EB45F3">
      <w:r w:rsidRPr="008A2D78">
        <w:t>Sidelink supports UE-to-UE direct communication using the sidelink resource allocation modes, physical-layer signals/channels, and physical layer procedures below.</w:t>
      </w:r>
    </w:p>
    <w:p w14:paraId="282D01F9" w14:textId="77777777" w:rsidR="00EB45F3" w:rsidRPr="008A2D78" w:rsidRDefault="00EB45F3" w:rsidP="00EB45F3">
      <w:pPr>
        <w:pStyle w:val="Heading3"/>
      </w:pPr>
      <w:bookmarkStart w:id="462" w:name="_Toc37231887"/>
      <w:bookmarkStart w:id="463" w:name="_Toc46501942"/>
      <w:bookmarkStart w:id="464" w:name="_Toc51971290"/>
      <w:bookmarkStart w:id="465" w:name="_Toc52551273"/>
      <w:bookmarkStart w:id="466" w:name="_Toc185527749"/>
      <w:r w:rsidRPr="008A2D78">
        <w:t>5.7.2</w:t>
      </w:r>
      <w:r w:rsidRPr="008A2D78">
        <w:tab/>
        <w:t>Sidelink resource allocation modes</w:t>
      </w:r>
      <w:bookmarkEnd w:id="462"/>
      <w:bookmarkEnd w:id="463"/>
      <w:bookmarkEnd w:id="464"/>
      <w:bookmarkEnd w:id="465"/>
      <w:bookmarkEnd w:id="466"/>
    </w:p>
    <w:p w14:paraId="61B1716A" w14:textId="77777777" w:rsidR="00EB45F3" w:rsidRPr="008A2D78" w:rsidRDefault="00EB45F3" w:rsidP="00EB45F3">
      <w:pPr>
        <w:rPr>
          <w:rFonts w:eastAsia="Malgun Gothic"/>
          <w:lang w:eastAsia="ko-KR"/>
        </w:rPr>
      </w:pPr>
      <w:r w:rsidRPr="008A2D78">
        <w:t>Two sidelink resource allocation modes are supported: mode 1 and mode 2. In mode 1, the sidelink resource allocation is provided by the network. In mode 2, UE decides the SL transmission resources in the resource pool(s).</w:t>
      </w:r>
    </w:p>
    <w:p w14:paraId="6F58E60B" w14:textId="77777777" w:rsidR="00EB45F3" w:rsidRPr="008A2D78" w:rsidRDefault="00EB45F3" w:rsidP="00EB45F3">
      <w:pPr>
        <w:pStyle w:val="Heading3"/>
      </w:pPr>
      <w:bookmarkStart w:id="467" w:name="_Toc37231888"/>
      <w:bookmarkStart w:id="468" w:name="_Toc46501943"/>
      <w:bookmarkStart w:id="469" w:name="_Toc51971291"/>
      <w:bookmarkStart w:id="470" w:name="_Toc52551274"/>
      <w:bookmarkStart w:id="471" w:name="_Toc185527750"/>
      <w:r w:rsidRPr="008A2D78">
        <w:t>5.7.3</w:t>
      </w:r>
      <w:r w:rsidRPr="008A2D78">
        <w:rPr>
          <w:rFonts w:ascii="Calibri" w:eastAsia="MS Mincho" w:hAnsi="Calibri"/>
          <w:sz w:val="22"/>
          <w:szCs w:val="22"/>
        </w:rPr>
        <w:tab/>
      </w:r>
      <w:r w:rsidRPr="008A2D78">
        <w:t>Physical sidelink channels and signals</w:t>
      </w:r>
      <w:bookmarkEnd w:id="467"/>
      <w:bookmarkEnd w:id="468"/>
      <w:bookmarkEnd w:id="469"/>
      <w:bookmarkEnd w:id="470"/>
      <w:bookmarkEnd w:id="471"/>
    </w:p>
    <w:p w14:paraId="407E1B79" w14:textId="77777777" w:rsidR="00EB45F3" w:rsidRPr="008A2D78" w:rsidRDefault="00EB45F3" w:rsidP="00EB45F3">
      <w:pPr>
        <w:rPr>
          <w:lang w:eastAsia="ko-KR"/>
        </w:rPr>
      </w:pPr>
      <w:r w:rsidRPr="008A2D78">
        <w:rPr>
          <w:lang w:eastAsia="ko-KR"/>
        </w:rPr>
        <w:t>Physical Sidelink Control Channel (PSCCH) indicates resource and other transmission parameters used by a UE for PSSCH. PSCCH transmission is associated with a DM-RS.</w:t>
      </w:r>
    </w:p>
    <w:p w14:paraId="40F0C4F4" w14:textId="77777777" w:rsidR="00EB45F3" w:rsidRPr="008A2D78" w:rsidRDefault="00EB45F3" w:rsidP="00EB45F3">
      <w:r w:rsidRPr="008A2D78">
        <w:t xml:space="preserve">Physical Sidelink Shared Channel (PSSCH) transmits the TBs of data themselves, and control information for HARQ procedures and CSI feedback triggers, etc. At least 6 OFDM symbols within a slot are used for </w:t>
      </w:r>
      <w:r w:rsidRPr="008A2D78">
        <w:rPr>
          <w:lang w:eastAsia="ko-KR"/>
        </w:rPr>
        <w:t xml:space="preserve">PSSCH </w:t>
      </w:r>
      <w:r w:rsidRPr="008A2D78">
        <w:t xml:space="preserve">transmission. </w:t>
      </w:r>
      <w:r w:rsidRPr="008A2D78">
        <w:rPr>
          <w:lang w:eastAsia="ko-KR"/>
        </w:rPr>
        <w:t>PSSCH transmission is associated with a DM-RS and may be associated with a PT-RS.</w:t>
      </w:r>
    </w:p>
    <w:p w14:paraId="6FC08FDE" w14:textId="77777777" w:rsidR="00EB45F3" w:rsidRPr="008A2D78" w:rsidRDefault="00EB45F3" w:rsidP="00EB45F3">
      <w:pPr>
        <w:rPr>
          <w:rFonts w:ascii="Arial" w:hAnsi="Arial"/>
          <w:sz w:val="24"/>
        </w:rPr>
      </w:pPr>
      <w:r w:rsidRPr="008A2D78">
        <w:t>Physical Sidelink Feedback C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495C1F93" w14:textId="77777777" w:rsidR="00EB45F3" w:rsidRPr="008A2D78" w:rsidRDefault="00EB45F3" w:rsidP="00EB45F3">
      <w:r w:rsidRPr="008A2D78">
        <w:t>The Sidelink synchronization signal consists of sidelink primary and sidelink secondary synchronization signals (S-PSS, S-SSS), each occupying 2 symbols and 127 subcarriers. Physical Sidelink Broadcast Channel (PSBCH) occupies 9 and 7 symbols for normal and extended CP cases respectively, including the associated DM-RS.</w:t>
      </w:r>
    </w:p>
    <w:p w14:paraId="6E3421D7" w14:textId="77777777" w:rsidR="00EB45F3" w:rsidRPr="008A2D78" w:rsidRDefault="00EB45F3" w:rsidP="00EB45F3">
      <w:pPr>
        <w:pStyle w:val="Heading3"/>
      </w:pPr>
      <w:bookmarkStart w:id="472" w:name="_Toc37231889"/>
      <w:bookmarkStart w:id="473" w:name="_Toc46501944"/>
      <w:bookmarkStart w:id="474" w:name="_Toc51971292"/>
      <w:bookmarkStart w:id="475" w:name="_Toc52551275"/>
      <w:bookmarkStart w:id="476" w:name="_Toc185527751"/>
      <w:r w:rsidRPr="008A2D78">
        <w:t>5.7.4</w:t>
      </w:r>
      <w:r w:rsidRPr="008A2D78">
        <w:rPr>
          <w:rFonts w:ascii="Calibri" w:eastAsia="MS Mincho" w:hAnsi="Calibri"/>
          <w:sz w:val="22"/>
          <w:szCs w:val="22"/>
        </w:rPr>
        <w:tab/>
      </w:r>
      <w:r w:rsidRPr="008A2D78">
        <w:t>Physical layer procedures for sidelink</w:t>
      </w:r>
      <w:bookmarkEnd w:id="472"/>
      <w:bookmarkEnd w:id="473"/>
      <w:bookmarkEnd w:id="474"/>
      <w:bookmarkEnd w:id="475"/>
      <w:bookmarkEnd w:id="476"/>
    </w:p>
    <w:p w14:paraId="61033455" w14:textId="77777777" w:rsidR="00EB45F3" w:rsidRPr="008A2D78" w:rsidRDefault="00EB45F3" w:rsidP="00EB45F3">
      <w:pPr>
        <w:pStyle w:val="Heading4"/>
      </w:pPr>
      <w:bookmarkStart w:id="477" w:name="_Toc37231890"/>
      <w:bookmarkStart w:id="478" w:name="_Toc46501945"/>
      <w:bookmarkStart w:id="479" w:name="_Toc51971293"/>
      <w:bookmarkStart w:id="480" w:name="_Toc52551276"/>
      <w:bookmarkStart w:id="481" w:name="_Toc185527752"/>
      <w:r w:rsidRPr="008A2D78">
        <w:t>5.7.4.1</w:t>
      </w:r>
      <w:r w:rsidRPr="008A2D78">
        <w:tab/>
        <w:t>HARQ feedback</w:t>
      </w:r>
      <w:bookmarkEnd w:id="477"/>
      <w:bookmarkEnd w:id="478"/>
      <w:bookmarkEnd w:id="479"/>
      <w:bookmarkEnd w:id="480"/>
      <w:bookmarkEnd w:id="481"/>
    </w:p>
    <w:p w14:paraId="52FB8B0D" w14:textId="77777777" w:rsidR="00EB45F3" w:rsidRPr="008A2D78" w:rsidRDefault="00EB45F3" w:rsidP="00EB45F3">
      <w:r w:rsidRPr="008A2D78">
        <w:t>Sidelink HARQ feedback uses PSFCH and can be operated in one of two options. In one option, which can be configured for unicast and groupcast, PSFCH transmits either ACK or NACK using a resource dedicated to a single PSFCH transmitting UE. In another option, which can be configured for groupcast, PSFCH transmits NACK, or no PSFCH signal is transmitted, on a resource that can be shared by multiple PSFCH transmitting UEs.</w:t>
      </w:r>
    </w:p>
    <w:p w14:paraId="17125A53" w14:textId="77777777" w:rsidR="00EB45F3" w:rsidRPr="008A2D78" w:rsidRDefault="00EB45F3" w:rsidP="00EB45F3">
      <w:pPr>
        <w:rPr>
          <w:lang w:eastAsia="ko-KR"/>
        </w:rPr>
      </w:pPr>
      <w:r w:rsidRPr="008A2D78">
        <w:rPr>
          <w:lang w:eastAsia="ko-KR"/>
        </w:rPr>
        <w:t>In sidelink resource allocation mode 1, a UE which received PSFCH can report sidelink HARQ feedback to gNB via PUCCH or PUSCH.</w:t>
      </w:r>
    </w:p>
    <w:p w14:paraId="361FEB82" w14:textId="77777777" w:rsidR="00EB45F3" w:rsidRPr="008A2D78" w:rsidRDefault="00EB45F3" w:rsidP="00EB45F3">
      <w:pPr>
        <w:pStyle w:val="Heading4"/>
      </w:pPr>
      <w:bookmarkStart w:id="482" w:name="_Toc37231891"/>
      <w:bookmarkStart w:id="483" w:name="_Toc46501946"/>
      <w:bookmarkStart w:id="484" w:name="_Toc51971294"/>
      <w:bookmarkStart w:id="485" w:name="_Toc52551277"/>
      <w:bookmarkStart w:id="486" w:name="_Toc185527753"/>
      <w:r w:rsidRPr="008A2D78">
        <w:t>5.7.4.2</w:t>
      </w:r>
      <w:r w:rsidRPr="008A2D78">
        <w:tab/>
        <w:t>Power Control</w:t>
      </w:r>
      <w:bookmarkEnd w:id="482"/>
      <w:bookmarkEnd w:id="483"/>
      <w:bookmarkEnd w:id="484"/>
      <w:bookmarkEnd w:id="485"/>
      <w:bookmarkEnd w:id="486"/>
    </w:p>
    <w:p w14:paraId="019AAD67" w14:textId="77777777" w:rsidR="00EB45F3" w:rsidRPr="008A2D78" w:rsidRDefault="00EB45F3" w:rsidP="00EB45F3">
      <w:r w:rsidRPr="008A2D78">
        <w:t>For in-coverage operation, the power spectral density of the sidelink transmissions can be adjusted based on the pathloss from the gNB.</w:t>
      </w:r>
    </w:p>
    <w:p w14:paraId="25FAED5C" w14:textId="77777777" w:rsidR="00EB45F3" w:rsidRPr="008A2D78" w:rsidRDefault="00EB45F3" w:rsidP="00EB45F3">
      <w:r w:rsidRPr="008A2D78">
        <w:t>For unicast, the power spectral density of some sidelink transmissions can be adjusted based on the pathloss between the two communicating UEs.</w:t>
      </w:r>
    </w:p>
    <w:p w14:paraId="2670AAF5" w14:textId="77777777" w:rsidR="00EB45F3" w:rsidRPr="008A2D78" w:rsidRDefault="00EB45F3" w:rsidP="00EB45F3">
      <w:pPr>
        <w:pStyle w:val="Heading4"/>
      </w:pPr>
      <w:bookmarkStart w:id="487" w:name="_Toc37231892"/>
      <w:bookmarkStart w:id="488" w:name="_Toc46501947"/>
      <w:bookmarkStart w:id="489" w:name="_Toc51971295"/>
      <w:bookmarkStart w:id="490" w:name="_Toc52551278"/>
      <w:bookmarkStart w:id="491" w:name="_Toc185527754"/>
      <w:r w:rsidRPr="008A2D78">
        <w:t>5.7.4.3</w:t>
      </w:r>
      <w:r w:rsidRPr="008A2D78">
        <w:tab/>
        <w:t>CSI report</w:t>
      </w:r>
      <w:bookmarkEnd w:id="487"/>
      <w:bookmarkEnd w:id="488"/>
      <w:bookmarkEnd w:id="489"/>
      <w:bookmarkEnd w:id="490"/>
      <w:bookmarkEnd w:id="491"/>
    </w:p>
    <w:p w14:paraId="4B5B3163" w14:textId="77777777" w:rsidR="00EB45F3" w:rsidRPr="008A2D78" w:rsidRDefault="00EB45F3" w:rsidP="00EB45F3">
      <w:r w:rsidRPr="008A2D78">
        <w:t>For unicast, channel state information reference signal (CSI-RS) is supported for CSI measurement and reporting in sidelink. A CSI report is carried in a sidelink MAC CE.</w:t>
      </w:r>
    </w:p>
    <w:p w14:paraId="048283E3" w14:textId="77777777" w:rsidR="00EB45F3" w:rsidRPr="008A2D78" w:rsidRDefault="00EB45F3" w:rsidP="00EB45F3">
      <w:pPr>
        <w:pStyle w:val="Heading3"/>
      </w:pPr>
      <w:bookmarkStart w:id="492" w:name="_Toc37231893"/>
      <w:bookmarkStart w:id="493" w:name="_Toc46501948"/>
      <w:bookmarkStart w:id="494" w:name="_Toc51971296"/>
      <w:bookmarkStart w:id="495" w:name="_Toc52551279"/>
      <w:bookmarkStart w:id="496" w:name="_Toc185527755"/>
      <w:r w:rsidRPr="008A2D78">
        <w:t>5.7.5</w:t>
      </w:r>
      <w:r w:rsidRPr="008A2D78">
        <w:tab/>
        <w:t>Physical layer measurement definition</w:t>
      </w:r>
      <w:bookmarkEnd w:id="492"/>
      <w:bookmarkEnd w:id="493"/>
      <w:bookmarkEnd w:id="494"/>
      <w:bookmarkEnd w:id="495"/>
      <w:bookmarkEnd w:id="496"/>
    </w:p>
    <w:p w14:paraId="1E0A6054" w14:textId="77777777" w:rsidR="00EB45F3" w:rsidRPr="008A2D78" w:rsidRDefault="00EB45F3" w:rsidP="00EB45F3">
      <w:r w:rsidRPr="008A2D78">
        <w:t>For measurement on the sidelink, the following UE measurement quantities are supported:</w:t>
      </w:r>
    </w:p>
    <w:p w14:paraId="0F1E2739" w14:textId="77777777" w:rsidR="00EB45F3" w:rsidRPr="008A2D78" w:rsidRDefault="00EB45F3" w:rsidP="00EB45F3">
      <w:pPr>
        <w:pStyle w:val="B1"/>
      </w:pPr>
      <w:r w:rsidRPr="008A2D78">
        <w:lastRenderedPageBreak/>
        <w:t>-</w:t>
      </w:r>
      <w:r w:rsidRPr="008A2D78">
        <w:tab/>
        <w:t>PSBCH reference signal received power (PSBCH RSRP</w:t>
      </w:r>
      <w:proofErr w:type="gramStart"/>
      <w:r w:rsidRPr="008A2D78">
        <w:t>);</w:t>
      </w:r>
      <w:proofErr w:type="gramEnd"/>
    </w:p>
    <w:p w14:paraId="12D36BBC" w14:textId="77777777" w:rsidR="00EB45F3" w:rsidRPr="008A2D78" w:rsidRDefault="00EB45F3" w:rsidP="00EB45F3">
      <w:pPr>
        <w:pStyle w:val="B1"/>
      </w:pPr>
      <w:r w:rsidRPr="008A2D78">
        <w:t>-</w:t>
      </w:r>
      <w:r w:rsidRPr="008A2D78">
        <w:tab/>
        <w:t>PSSCH reference signal received power (PSSCH-RSRP</w:t>
      </w:r>
      <w:proofErr w:type="gramStart"/>
      <w:r w:rsidRPr="008A2D78">
        <w:t>);</w:t>
      </w:r>
      <w:proofErr w:type="gramEnd"/>
    </w:p>
    <w:p w14:paraId="53D8BD59" w14:textId="77777777" w:rsidR="00EB45F3" w:rsidRPr="008A2D78" w:rsidRDefault="00EB45F3" w:rsidP="00EB45F3">
      <w:pPr>
        <w:pStyle w:val="B1"/>
        <w:rPr>
          <w:rFonts w:eastAsia="Malgun Gothic"/>
          <w:lang w:eastAsia="ko-KR"/>
        </w:rPr>
      </w:pPr>
      <w:r w:rsidRPr="008A2D78">
        <w:t>-</w:t>
      </w:r>
      <w:r w:rsidRPr="008A2D78">
        <w:tab/>
        <w:t>PSСCH reference signal received power (PSCCH-RSRP</w:t>
      </w:r>
      <w:proofErr w:type="gramStart"/>
      <w:r w:rsidRPr="008A2D78">
        <w:t>);</w:t>
      </w:r>
      <w:proofErr w:type="gramEnd"/>
    </w:p>
    <w:p w14:paraId="3CE4E60F" w14:textId="77777777" w:rsidR="00EB45F3" w:rsidRPr="008A2D78" w:rsidRDefault="00EB45F3" w:rsidP="00EB45F3">
      <w:pPr>
        <w:pStyle w:val="B1"/>
        <w:rPr>
          <w:rFonts w:eastAsia="Malgun Gothic"/>
          <w:lang w:eastAsia="ko-KR"/>
        </w:rPr>
      </w:pPr>
      <w:r w:rsidRPr="008A2D78">
        <w:rPr>
          <w:rFonts w:eastAsia="Malgun Gothic"/>
          <w:lang w:eastAsia="ko-KR"/>
        </w:rPr>
        <w:t>-</w:t>
      </w:r>
      <w:r w:rsidRPr="008A2D78">
        <w:rPr>
          <w:rFonts w:eastAsia="Malgun Gothic"/>
          <w:lang w:eastAsia="ko-KR"/>
        </w:rPr>
        <w:tab/>
        <w:t>Sidelink received signal strength indicator (SL RSSI</w:t>
      </w:r>
      <w:proofErr w:type="gramStart"/>
      <w:r w:rsidRPr="008A2D78">
        <w:rPr>
          <w:rFonts w:eastAsia="Malgun Gothic"/>
          <w:lang w:eastAsia="ko-KR"/>
        </w:rPr>
        <w:t>);</w:t>
      </w:r>
      <w:proofErr w:type="gramEnd"/>
    </w:p>
    <w:p w14:paraId="345AA86A" w14:textId="77777777" w:rsidR="00EB45F3" w:rsidRPr="008A2D78" w:rsidRDefault="00EB45F3" w:rsidP="00EB45F3">
      <w:pPr>
        <w:pStyle w:val="B1"/>
        <w:rPr>
          <w:rFonts w:eastAsia="Malgun Gothic"/>
          <w:lang w:eastAsia="ko-KR"/>
        </w:rPr>
      </w:pPr>
      <w:r w:rsidRPr="008A2D78">
        <w:rPr>
          <w:rFonts w:eastAsia="Malgun Gothic"/>
          <w:lang w:eastAsia="ko-KR"/>
        </w:rPr>
        <w:t>-</w:t>
      </w:r>
      <w:r w:rsidRPr="008A2D78">
        <w:rPr>
          <w:rFonts w:eastAsia="Malgun Gothic"/>
          <w:lang w:eastAsia="ko-KR"/>
        </w:rPr>
        <w:tab/>
        <w:t>Sidelink channel occupancy ratio (SL CR</w:t>
      </w:r>
      <w:proofErr w:type="gramStart"/>
      <w:r w:rsidRPr="008A2D78">
        <w:rPr>
          <w:rFonts w:eastAsia="Malgun Gothic"/>
          <w:lang w:eastAsia="ko-KR"/>
        </w:rPr>
        <w:t>);</w:t>
      </w:r>
      <w:proofErr w:type="gramEnd"/>
    </w:p>
    <w:p w14:paraId="14FBB19E" w14:textId="77777777" w:rsidR="00EB45F3" w:rsidRPr="008A2D78" w:rsidRDefault="00EB45F3" w:rsidP="00EB45F3">
      <w:pPr>
        <w:pStyle w:val="B1"/>
        <w:rPr>
          <w:rFonts w:eastAsia="Yu Mincho"/>
        </w:rPr>
      </w:pPr>
      <w:r w:rsidRPr="008A2D78">
        <w:rPr>
          <w:rFonts w:eastAsia="Malgun Gothic"/>
          <w:lang w:eastAsia="ko-KR"/>
        </w:rPr>
        <w:t>-</w:t>
      </w:r>
      <w:r w:rsidRPr="008A2D78">
        <w:rPr>
          <w:rFonts w:eastAsia="Malgun Gothic"/>
          <w:lang w:eastAsia="ko-KR"/>
        </w:rPr>
        <w:tab/>
        <w:t>Sidelink channel busy ratio (SL CBR).</w:t>
      </w:r>
    </w:p>
    <w:p w14:paraId="16D9BC57" w14:textId="77777777" w:rsidR="00EB45F3" w:rsidRPr="008A2D78" w:rsidRDefault="00EB45F3" w:rsidP="00EB45F3">
      <w:pPr>
        <w:pStyle w:val="Heading1"/>
      </w:pPr>
      <w:bookmarkStart w:id="497" w:name="_Toc37231894"/>
      <w:bookmarkStart w:id="498" w:name="_Toc46501949"/>
      <w:bookmarkStart w:id="499" w:name="_Toc51971297"/>
      <w:bookmarkStart w:id="500" w:name="_Toc52551280"/>
      <w:bookmarkStart w:id="501" w:name="_Toc185527756"/>
      <w:r w:rsidRPr="008A2D78">
        <w:t>6</w:t>
      </w:r>
      <w:r w:rsidRPr="008A2D78">
        <w:tab/>
        <w:t>Layer 2</w:t>
      </w:r>
      <w:bookmarkEnd w:id="440"/>
      <w:bookmarkEnd w:id="441"/>
      <w:bookmarkEnd w:id="497"/>
      <w:bookmarkEnd w:id="498"/>
      <w:bookmarkEnd w:id="499"/>
      <w:bookmarkEnd w:id="500"/>
      <w:bookmarkEnd w:id="501"/>
    </w:p>
    <w:p w14:paraId="3A1B0316" w14:textId="77777777" w:rsidR="00EB45F3" w:rsidRPr="008A2D78" w:rsidRDefault="00EB45F3" w:rsidP="00EB45F3">
      <w:pPr>
        <w:pStyle w:val="Heading2"/>
      </w:pPr>
      <w:bookmarkStart w:id="502" w:name="_Toc20387931"/>
      <w:bookmarkStart w:id="503" w:name="_Toc29376010"/>
      <w:bookmarkStart w:id="504" w:name="_Toc37231895"/>
      <w:bookmarkStart w:id="505" w:name="_Toc46501950"/>
      <w:bookmarkStart w:id="506" w:name="_Toc51971298"/>
      <w:bookmarkStart w:id="507" w:name="_Toc52551281"/>
      <w:bookmarkStart w:id="508" w:name="_Toc185527757"/>
      <w:r w:rsidRPr="008A2D78">
        <w:t>6.1</w:t>
      </w:r>
      <w:r w:rsidRPr="008A2D78">
        <w:tab/>
        <w:t>Overview</w:t>
      </w:r>
      <w:bookmarkEnd w:id="502"/>
      <w:bookmarkEnd w:id="503"/>
      <w:bookmarkEnd w:id="504"/>
      <w:bookmarkEnd w:id="505"/>
      <w:bookmarkEnd w:id="506"/>
      <w:bookmarkEnd w:id="507"/>
      <w:bookmarkEnd w:id="508"/>
    </w:p>
    <w:p w14:paraId="395246A6" w14:textId="77777777" w:rsidR="00EB45F3" w:rsidRPr="008A2D78" w:rsidRDefault="00EB45F3" w:rsidP="00EB45F3">
      <w:r w:rsidRPr="008A2D78">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246D181C" w14:textId="77777777" w:rsidR="00EB45F3" w:rsidRPr="008A2D78" w:rsidRDefault="00EB45F3" w:rsidP="00EB45F3">
      <w:pPr>
        <w:pStyle w:val="B1"/>
      </w:pPr>
      <w:r w:rsidRPr="008A2D78">
        <w:t>-</w:t>
      </w:r>
      <w:r w:rsidRPr="008A2D78">
        <w:tab/>
        <w:t xml:space="preserve">The physical layer offers to the MAC sublayer transport </w:t>
      </w:r>
      <w:proofErr w:type="gramStart"/>
      <w:r w:rsidRPr="008A2D78">
        <w:t>channels;</w:t>
      </w:r>
      <w:proofErr w:type="gramEnd"/>
    </w:p>
    <w:p w14:paraId="0842C0CB" w14:textId="77777777" w:rsidR="00EB45F3" w:rsidRPr="008A2D78" w:rsidRDefault="00EB45F3" w:rsidP="00EB45F3">
      <w:pPr>
        <w:pStyle w:val="B1"/>
      </w:pPr>
      <w:r w:rsidRPr="008A2D78">
        <w:t>-</w:t>
      </w:r>
      <w:r w:rsidRPr="008A2D78">
        <w:tab/>
        <w:t xml:space="preserve">The MAC sublayer offers to the RLC sublayer logical </w:t>
      </w:r>
      <w:proofErr w:type="gramStart"/>
      <w:r w:rsidRPr="008A2D78">
        <w:t>channels;</w:t>
      </w:r>
      <w:proofErr w:type="gramEnd"/>
    </w:p>
    <w:p w14:paraId="03EADE54" w14:textId="77777777" w:rsidR="00EB45F3" w:rsidRPr="008A2D78" w:rsidRDefault="00EB45F3" w:rsidP="00EB45F3">
      <w:pPr>
        <w:pStyle w:val="B1"/>
      </w:pPr>
      <w:r w:rsidRPr="008A2D78">
        <w:t>-</w:t>
      </w:r>
      <w:r w:rsidRPr="008A2D78">
        <w:tab/>
        <w:t>The RLC sublayer offers to</w:t>
      </w:r>
      <w:r w:rsidRPr="008A2D78" w:rsidDel="00EF15BC">
        <w:t xml:space="preserve"> </w:t>
      </w:r>
      <w:r w:rsidRPr="008A2D78">
        <w:t xml:space="preserve">the PDCP sublayer RLC </w:t>
      </w:r>
      <w:proofErr w:type="gramStart"/>
      <w:r w:rsidRPr="008A2D78">
        <w:t>channels;</w:t>
      </w:r>
      <w:proofErr w:type="gramEnd"/>
    </w:p>
    <w:p w14:paraId="645FE0EE" w14:textId="77777777" w:rsidR="00EB45F3" w:rsidRPr="008A2D78" w:rsidRDefault="00EB45F3" w:rsidP="00EB45F3">
      <w:pPr>
        <w:pStyle w:val="B1"/>
      </w:pPr>
      <w:r w:rsidRPr="008A2D78">
        <w:t>-</w:t>
      </w:r>
      <w:r w:rsidRPr="008A2D78">
        <w:tab/>
        <w:t>The PDCP sublayer offers to</w:t>
      </w:r>
      <w:r w:rsidRPr="008A2D78" w:rsidDel="00EF15BC">
        <w:t xml:space="preserve"> </w:t>
      </w:r>
      <w:r w:rsidRPr="008A2D78">
        <w:t xml:space="preserve">the SDAP sublayer radio </w:t>
      </w:r>
      <w:proofErr w:type="gramStart"/>
      <w:r w:rsidRPr="008A2D78">
        <w:t>bearers;</w:t>
      </w:r>
      <w:proofErr w:type="gramEnd"/>
    </w:p>
    <w:p w14:paraId="4D44EEF0" w14:textId="77777777" w:rsidR="00EB45F3" w:rsidRPr="008A2D78" w:rsidRDefault="00EB45F3" w:rsidP="00EB45F3">
      <w:pPr>
        <w:pStyle w:val="B1"/>
      </w:pPr>
      <w:r w:rsidRPr="008A2D78">
        <w:t>-</w:t>
      </w:r>
      <w:r w:rsidRPr="008A2D78">
        <w:tab/>
        <w:t>The SDAP sublayer offers to</w:t>
      </w:r>
      <w:r w:rsidRPr="008A2D78" w:rsidDel="00EF15BC">
        <w:t xml:space="preserve"> </w:t>
      </w:r>
      <w:r w:rsidRPr="008A2D78">
        <w:t xml:space="preserve">5GC QoS </w:t>
      </w:r>
      <w:proofErr w:type="gramStart"/>
      <w:r w:rsidRPr="008A2D78">
        <w:t>flows;</w:t>
      </w:r>
      <w:proofErr w:type="gramEnd"/>
    </w:p>
    <w:p w14:paraId="688F5D47" w14:textId="77777777" w:rsidR="00EB45F3" w:rsidRPr="008A2D78" w:rsidRDefault="00EB45F3" w:rsidP="00EB45F3">
      <w:pPr>
        <w:pStyle w:val="B1"/>
      </w:pPr>
      <w:r w:rsidRPr="008A2D78">
        <w:t>-</w:t>
      </w:r>
      <w:r w:rsidRPr="008A2D78">
        <w:tab/>
      </w:r>
      <w:r w:rsidRPr="008A2D78">
        <w:rPr>
          <w:i/>
        </w:rPr>
        <w:t>Segm.</w:t>
      </w:r>
      <w:r w:rsidRPr="008A2D78">
        <w:t xml:space="preserve"> refers to </w:t>
      </w:r>
      <w:proofErr w:type="gramStart"/>
      <w:r w:rsidRPr="008A2D78">
        <w:t>segmentation;</w:t>
      </w:r>
      <w:proofErr w:type="gramEnd"/>
    </w:p>
    <w:p w14:paraId="5EFA62CE" w14:textId="77777777" w:rsidR="00EB45F3" w:rsidRPr="008A2D78" w:rsidRDefault="00EB45F3" w:rsidP="00EB45F3">
      <w:pPr>
        <w:pStyle w:val="B1"/>
      </w:pPr>
      <w:r w:rsidRPr="008A2D78">
        <w:t>-</w:t>
      </w:r>
      <w:r w:rsidRPr="008A2D78">
        <w:tab/>
        <w:t>Control channels (BCCH, PCCH are not depicted for clarity).</w:t>
      </w:r>
    </w:p>
    <w:p w14:paraId="46AD55E6" w14:textId="77777777" w:rsidR="00EB45F3" w:rsidRPr="008A2D78" w:rsidRDefault="00EB45F3" w:rsidP="00EB45F3">
      <w:pPr>
        <w:pStyle w:val="NO"/>
      </w:pPr>
      <w:r w:rsidRPr="008A2D78">
        <w:t>NOTE:</w:t>
      </w:r>
      <w:r w:rsidRPr="008A2D78">
        <w:tab/>
        <w:t>The gNB may not be able to guarantee that a L2 buffer overflow will never occur. If such overflow occurs, the UE may discard packets in the L2 buffer.</w:t>
      </w:r>
    </w:p>
    <w:p w14:paraId="02C522F6" w14:textId="77777777" w:rsidR="00EB45F3" w:rsidRPr="008A2D78" w:rsidRDefault="00EB45F3" w:rsidP="00EB45F3">
      <w:pPr>
        <w:pStyle w:val="TH"/>
      </w:pPr>
      <w:r w:rsidRPr="008A2D78">
        <w:rPr>
          <w:noProof/>
        </w:rPr>
      </w:r>
      <w:r w:rsidR="00EB45F3" w:rsidRPr="008A2D78">
        <w:rPr>
          <w:noProof/>
        </w:rPr>
        <w:object w:dxaOrig="7370" w:dyaOrig="6452" w14:anchorId="439F8CC1">
          <v:shape id="_x0000_i1164" type="#_x0000_t75" alt="" style="width:368.25pt;height:322.7pt;mso-width-percent:0;mso-height-percent:0;mso-width-percent:0;mso-height-percent:0" o:ole="">
            <v:imagedata r:id="rId51" o:title=""/>
          </v:shape>
          <o:OLEObject Type="Embed" ProgID="Visio.Drawing.11" ShapeID="_x0000_i1164" DrawAspect="Content" ObjectID="_1801939952" r:id="rId52"/>
        </w:object>
      </w:r>
    </w:p>
    <w:p w14:paraId="5FDAF901" w14:textId="77777777" w:rsidR="00EB45F3" w:rsidRPr="008A2D78" w:rsidRDefault="00EB45F3" w:rsidP="00EB45F3">
      <w:pPr>
        <w:pStyle w:val="TF"/>
      </w:pPr>
      <w:r w:rsidRPr="008A2D78">
        <w:t>Figure 6.1-1: Downlink Layer 2 Structure</w:t>
      </w:r>
    </w:p>
    <w:p w14:paraId="6E8F79B3" w14:textId="77777777" w:rsidR="00EB45F3" w:rsidRPr="008A2D78" w:rsidRDefault="00EB45F3" w:rsidP="00EB45F3">
      <w:pPr>
        <w:pStyle w:val="TH"/>
      </w:pPr>
      <w:r w:rsidRPr="008A2D78">
        <w:rPr>
          <w:noProof/>
        </w:rPr>
      </w:r>
      <w:r w:rsidR="00EB45F3" w:rsidRPr="008A2D78">
        <w:rPr>
          <w:noProof/>
        </w:rPr>
        <w:object w:dxaOrig="5395" w:dyaOrig="6452" w14:anchorId="05538743">
          <v:shape id="_x0000_i1165" type="#_x0000_t75" alt="" style="width:270.2pt;height:322.7pt;mso-width-percent:0;mso-height-percent:0;mso-width-percent:0;mso-height-percent:0" o:ole="">
            <v:imagedata r:id="rId53" o:title=""/>
          </v:shape>
          <o:OLEObject Type="Embed" ProgID="Visio.Drawing.11" ShapeID="_x0000_i1165" DrawAspect="Content" ObjectID="_1801939953" r:id="rId54"/>
        </w:object>
      </w:r>
    </w:p>
    <w:p w14:paraId="113CACCF" w14:textId="77777777" w:rsidR="00EB45F3" w:rsidRPr="008A2D78" w:rsidRDefault="00EB45F3" w:rsidP="00EB45F3">
      <w:pPr>
        <w:pStyle w:val="TF"/>
      </w:pPr>
      <w:r w:rsidRPr="008A2D78">
        <w:t>Figure 6.1-2: Uplink Layer 2 Structure</w:t>
      </w:r>
    </w:p>
    <w:p w14:paraId="5FBE4083" w14:textId="77777777" w:rsidR="00EB45F3" w:rsidRPr="008A2D78" w:rsidRDefault="00EB45F3" w:rsidP="00EB45F3">
      <w:r w:rsidRPr="008A2D78">
        <w:t>Radio bearers are categorized into two groups: data radio bearers (DRB) for user plane data and signalling radio bearers (SRB) for control plane data.</w:t>
      </w:r>
    </w:p>
    <w:p w14:paraId="20BDCE17" w14:textId="77777777" w:rsidR="00EB45F3" w:rsidRPr="008A2D78" w:rsidRDefault="00EB45F3" w:rsidP="00EB45F3">
      <w:r w:rsidRPr="008A2D78">
        <w:t>For IAB, the Layer 2 of NR includes: MAC, RLC, Backhaul Adaptation Protocol (BAP), PDCP and optionally SDAP.</w:t>
      </w:r>
    </w:p>
    <w:p w14:paraId="2C97FC6F" w14:textId="77777777" w:rsidR="00EB45F3" w:rsidRPr="008A2D78" w:rsidRDefault="00EB45F3" w:rsidP="00EB45F3">
      <w:pPr>
        <w:pStyle w:val="B1"/>
      </w:pPr>
      <w:r w:rsidRPr="008A2D78">
        <w:t>-</w:t>
      </w:r>
      <w:r w:rsidRPr="008A2D78">
        <w:tab/>
        <w:t>The BAP sublayer supports routing across the IAB topology and traffic mapping to BH RLC channels for enforcement of traffic prioritization and QoS.</w:t>
      </w:r>
    </w:p>
    <w:p w14:paraId="5DBBEB04" w14:textId="77777777" w:rsidR="00EB45F3" w:rsidRPr="008A2D78" w:rsidRDefault="00EB45F3" w:rsidP="00EB45F3">
      <w:pPr>
        <w:rPr>
          <w:b/>
          <w:bCs/>
        </w:rPr>
      </w:pPr>
      <w:r w:rsidRPr="008A2D78">
        <w:t xml:space="preserve">Figures 6.1-3 below depicts the Layer-2 architecture for downlink on the IAB-donor. </w:t>
      </w:r>
      <w:proofErr w:type="gramStart"/>
      <w:r w:rsidRPr="008A2D78">
        <w:t>Figure</w:t>
      </w:r>
      <w:proofErr w:type="gramEnd"/>
      <w:r w:rsidRPr="008A2D78">
        <w:t xml:space="preserve"> 6.1-4 and 6.1-5 depict the Layer-2 architecture for downlink and uplink on the IAB-node, where the BAP sublayer offers routing functionality and mapping to BH RLC channels.</w:t>
      </w:r>
    </w:p>
    <w:p w14:paraId="0D33D73E" w14:textId="77777777" w:rsidR="00EB45F3" w:rsidRPr="008A2D78" w:rsidRDefault="00EB45F3" w:rsidP="00EB45F3">
      <w:pPr>
        <w:pStyle w:val="TH"/>
      </w:pPr>
      <w:r w:rsidRPr="008A2D78">
        <w:rPr>
          <w:noProof/>
          <w:lang w:eastAsia="x-none"/>
        </w:rPr>
      </w:r>
      <w:r w:rsidR="00EB45F3" w:rsidRPr="008A2D78">
        <w:rPr>
          <w:noProof/>
          <w:lang w:eastAsia="x-none"/>
        </w:rPr>
        <w:object w:dxaOrig="12687" w:dyaOrig="10240" w14:anchorId="64C84B14">
          <v:shape id="_x0000_i1166" type="#_x0000_t75" alt="" style="width:404.65pt;height:324pt;mso-width-percent:0;mso-height-percent:0;mso-width-percent:0;mso-height-percent:0" o:ole="">
            <v:imagedata r:id="rId55" o:title=""/>
          </v:shape>
          <o:OLEObject Type="Embed" ProgID="Visio.Drawing.11" ShapeID="_x0000_i1166" DrawAspect="Content" ObjectID="_1801939954" r:id="rId56"/>
        </w:object>
      </w:r>
    </w:p>
    <w:p w14:paraId="18D51063" w14:textId="77777777" w:rsidR="00EB45F3" w:rsidRPr="008A2D78" w:rsidRDefault="00EB45F3" w:rsidP="00EB45F3">
      <w:pPr>
        <w:pStyle w:val="TF"/>
      </w:pPr>
      <w:r w:rsidRPr="008A2D78">
        <w:t>Figure 6.1-3: DL L2-structure for user plane at IAB-donor</w:t>
      </w:r>
    </w:p>
    <w:p w14:paraId="40E2558B" w14:textId="77777777" w:rsidR="00EB45F3" w:rsidRPr="008A2D78" w:rsidRDefault="00EB45F3" w:rsidP="00EB45F3">
      <w:pPr>
        <w:pStyle w:val="TH"/>
      </w:pPr>
      <w:r w:rsidRPr="008A2D78">
        <w:rPr>
          <w:noProof/>
        </w:rPr>
      </w:r>
      <w:r w:rsidR="00EB45F3" w:rsidRPr="008A2D78">
        <w:rPr>
          <w:noProof/>
        </w:rPr>
        <w:object w:dxaOrig="12160" w:dyaOrig="10985" w14:anchorId="42E0B07E">
          <v:shape id="_x0000_i1167" type="#_x0000_t75" alt="" style="width:364.75pt;height:329.2pt;mso-width-percent:0;mso-height-percent:0;mso-width-percent:0;mso-height-percent:0" o:ole="">
            <v:imagedata r:id="rId57" o:title=""/>
          </v:shape>
          <o:OLEObject Type="Embed" ProgID="Visio.Drawing.11" ShapeID="_x0000_i1167" DrawAspect="Content" ObjectID="_1801939955" r:id="rId58"/>
        </w:object>
      </w:r>
    </w:p>
    <w:p w14:paraId="45F89C73" w14:textId="77777777" w:rsidR="00EB45F3" w:rsidRPr="008A2D78" w:rsidRDefault="00EB45F3" w:rsidP="00EB45F3">
      <w:pPr>
        <w:pStyle w:val="TF"/>
      </w:pPr>
      <w:r w:rsidRPr="008A2D78">
        <w:t>Figure 6.1-4: DL L2-structure at IAB-node</w:t>
      </w:r>
    </w:p>
    <w:p w14:paraId="6D96B148" w14:textId="77777777" w:rsidR="00EB45F3" w:rsidRPr="008A2D78" w:rsidRDefault="00EB45F3" w:rsidP="00EB45F3">
      <w:pPr>
        <w:pStyle w:val="TH"/>
      </w:pPr>
      <w:r w:rsidRPr="008A2D78">
        <w:rPr>
          <w:noProof/>
        </w:rPr>
      </w:r>
      <w:r w:rsidR="00EB45F3" w:rsidRPr="008A2D78">
        <w:rPr>
          <w:noProof/>
        </w:rPr>
        <w:object w:dxaOrig="10029" w:dyaOrig="9665" w14:anchorId="614E661E">
          <v:shape id="_x0000_i1168" type="#_x0000_t75" alt="" style="width:348.7pt;height:333.1pt;mso-wrap-style:square;mso-width-percent:0;mso-height-percent:0;mso-position-horizontal-relative:page;mso-position-vertical-relative:page;mso-width-percent:0;mso-height-percent:0" o:ole="">
            <v:imagedata r:id="rId59" o:title=""/>
          </v:shape>
          <o:OLEObject Type="Embed" ProgID="Visio.Drawing.11" ShapeID="_x0000_i1168" DrawAspect="Content" ObjectID="_1801939956" r:id="rId60"/>
        </w:object>
      </w:r>
    </w:p>
    <w:p w14:paraId="491BF843" w14:textId="77777777" w:rsidR="00EB45F3" w:rsidRPr="008A2D78" w:rsidRDefault="00EB45F3" w:rsidP="00EB45F3">
      <w:pPr>
        <w:pStyle w:val="TF"/>
      </w:pPr>
      <w:r w:rsidRPr="008A2D78">
        <w:t>Figure 6.1-5: UL L2-structure at IAB-node</w:t>
      </w:r>
    </w:p>
    <w:p w14:paraId="51100BC3" w14:textId="77777777" w:rsidR="00EB45F3" w:rsidRPr="008A2D78" w:rsidRDefault="00EB45F3" w:rsidP="00EB45F3">
      <w:pPr>
        <w:pStyle w:val="Heading2"/>
      </w:pPr>
      <w:bookmarkStart w:id="509" w:name="_Toc20387932"/>
      <w:bookmarkStart w:id="510" w:name="_Toc29376011"/>
      <w:bookmarkStart w:id="511" w:name="_Toc37231896"/>
      <w:bookmarkStart w:id="512" w:name="_Toc46501951"/>
      <w:bookmarkStart w:id="513" w:name="_Toc51971299"/>
      <w:bookmarkStart w:id="514" w:name="_Toc52551282"/>
      <w:bookmarkStart w:id="515" w:name="_Toc185527758"/>
      <w:r w:rsidRPr="008A2D78">
        <w:t>6.2</w:t>
      </w:r>
      <w:r w:rsidRPr="008A2D78">
        <w:tab/>
        <w:t>MAC Sublayer</w:t>
      </w:r>
      <w:bookmarkEnd w:id="509"/>
      <w:bookmarkEnd w:id="510"/>
      <w:bookmarkEnd w:id="511"/>
      <w:bookmarkEnd w:id="512"/>
      <w:bookmarkEnd w:id="513"/>
      <w:bookmarkEnd w:id="514"/>
      <w:bookmarkEnd w:id="515"/>
    </w:p>
    <w:p w14:paraId="6FA0277B" w14:textId="77777777" w:rsidR="00EB45F3" w:rsidRPr="008A2D78" w:rsidRDefault="00EB45F3" w:rsidP="00EB45F3">
      <w:pPr>
        <w:pStyle w:val="Heading3"/>
      </w:pPr>
      <w:bookmarkStart w:id="516" w:name="_Toc20387933"/>
      <w:bookmarkStart w:id="517" w:name="_Toc29376012"/>
      <w:bookmarkStart w:id="518" w:name="_Toc37231897"/>
      <w:bookmarkStart w:id="519" w:name="_Toc46501952"/>
      <w:bookmarkStart w:id="520" w:name="_Toc51971300"/>
      <w:bookmarkStart w:id="521" w:name="_Toc52551283"/>
      <w:bookmarkStart w:id="522" w:name="_Toc185527759"/>
      <w:r w:rsidRPr="008A2D78">
        <w:t>6.2.1</w:t>
      </w:r>
      <w:r w:rsidRPr="008A2D78">
        <w:tab/>
        <w:t>Services and Functions</w:t>
      </w:r>
      <w:bookmarkEnd w:id="516"/>
      <w:bookmarkEnd w:id="517"/>
      <w:bookmarkEnd w:id="518"/>
      <w:bookmarkEnd w:id="519"/>
      <w:bookmarkEnd w:id="520"/>
      <w:bookmarkEnd w:id="521"/>
      <w:bookmarkEnd w:id="522"/>
    </w:p>
    <w:p w14:paraId="6E178C3F" w14:textId="77777777" w:rsidR="00EB45F3" w:rsidRPr="008A2D78" w:rsidRDefault="00EB45F3" w:rsidP="00EB45F3">
      <w:r w:rsidRPr="008A2D78">
        <w:t>The main services and functions of the MAC sublayer include:</w:t>
      </w:r>
    </w:p>
    <w:p w14:paraId="186C42C0" w14:textId="77777777" w:rsidR="00EB45F3" w:rsidRPr="008A2D78" w:rsidRDefault="00EB45F3" w:rsidP="00EB45F3">
      <w:pPr>
        <w:pStyle w:val="B1"/>
      </w:pPr>
      <w:r w:rsidRPr="008A2D78">
        <w:t>-</w:t>
      </w:r>
      <w:r w:rsidRPr="008A2D78">
        <w:tab/>
        <w:t xml:space="preserve">Mapping between logical channels and transport </w:t>
      </w:r>
      <w:proofErr w:type="gramStart"/>
      <w:r w:rsidRPr="008A2D78">
        <w:t>channels;</w:t>
      </w:r>
      <w:proofErr w:type="gramEnd"/>
    </w:p>
    <w:p w14:paraId="0C498EF4" w14:textId="77777777" w:rsidR="00EB45F3" w:rsidRPr="008A2D78" w:rsidRDefault="00EB45F3" w:rsidP="00EB45F3">
      <w:pPr>
        <w:pStyle w:val="B1"/>
      </w:pPr>
      <w:r w:rsidRPr="008A2D78">
        <w:t>-</w:t>
      </w:r>
      <w:r w:rsidRPr="008A2D78">
        <w:tab/>
        <w:t xml:space="preserve">Multiplexing/demultiplexing of MAC SDUs belonging to one or different logical channels into/from transport blocks (TB) delivered to/from the physical layer on transport </w:t>
      </w:r>
      <w:proofErr w:type="gramStart"/>
      <w:r w:rsidRPr="008A2D78">
        <w:t>channels;</w:t>
      </w:r>
      <w:proofErr w:type="gramEnd"/>
    </w:p>
    <w:p w14:paraId="7CFDD9E3" w14:textId="77777777" w:rsidR="00EB45F3" w:rsidRPr="008A2D78" w:rsidRDefault="00EB45F3" w:rsidP="00EB45F3">
      <w:pPr>
        <w:pStyle w:val="B1"/>
      </w:pPr>
      <w:r w:rsidRPr="008A2D78">
        <w:t>-</w:t>
      </w:r>
      <w:r w:rsidRPr="008A2D78">
        <w:tab/>
        <w:t xml:space="preserve">Scheduling information </w:t>
      </w:r>
      <w:proofErr w:type="gramStart"/>
      <w:r w:rsidRPr="008A2D78">
        <w:t>reporting;</w:t>
      </w:r>
      <w:proofErr w:type="gramEnd"/>
    </w:p>
    <w:p w14:paraId="319CE2F6" w14:textId="77777777" w:rsidR="00EB45F3" w:rsidRPr="008A2D78" w:rsidRDefault="00EB45F3" w:rsidP="00EB45F3">
      <w:pPr>
        <w:pStyle w:val="B1"/>
      </w:pPr>
      <w:r w:rsidRPr="008A2D78">
        <w:t>-</w:t>
      </w:r>
      <w:r w:rsidRPr="008A2D78">
        <w:tab/>
        <w:t>Error correction through HARQ (one HARQ entity per cell in case of CA</w:t>
      </w:r>
      <w:proofErr w:type="gramStart"/>
      <w:r w:rsidRPr="008A2D78">
        <w:t>);</w:t>
      </w:r>
      <w:proofErr w:type="gramEnd"/>
    </w:p>
    <w:p w14:paraId="6ABBB6D4" w14:textId="77777777" w:rsidR="00EB45F3" w:rsidRPr="008A2D78" w:rsidRDefault="00EB45F3" w:rsidP="00EB45F3">
      <w:pPr>
        <w:pStyle w:val="B1"/>
      </w:pPr>
      <w:r w:rsidRPr="008A2D78">
        <w:t>-</w:t>
      </w:r>
      <w:r w:rsidRPr="008A2D78">
        <w:tab/>
        <w:t xml:space="preserve">Priority handling between UEs by means of dynamic </w:t>
      </w:r>
      <w:proofErr w:type="gramStart"/>
      <w:r w:rsidRPr="008A2D78">
        <w:t>scheduling;</w:t>
      </w:r>
      <w:proofErr w:type="gramEnd"/>
    </w:p>
    <w:p w14:paraId="3E61DD73" w14:textId="77777777" w:rsidR="00EB45F3" w:rsidRPr="008A2D78" w:rsidRDefault="00EB45F3" w:rsidP="00EB45F3">
      <w:pPr>
        <w:pStyle w:val="B1"/>
      </w:pPr>
      <w:r w:rsidRPr="008A2D78">
        <w:t>-</w:t>
      </w:r>
      <w:r w:rsidRPr="008A2D78">
        <w:tab/>
        <w:t xml:space="preserve">Priority handling between logical channels of one UE by means of logical channel </w:t>
      </w:r>
      <w:proofErr w:type="gramStart"/>
      <w:r w:rsidRPr="008A2D78">
        <w:t>prioritisation;</w:t>
      </w:r>
      <w:proofErr w:type="gramEnd"/>
    </w:p>
    <w:p w14:paraId="4B7956F9" w14:textId="77777777" w:rsidR="00EB45F3" w:rsidRPr="008A2D78" w:rsidRDefault="00EB45F3" w:rsidP="00EB45F3">
      <w:pPr>
        <w:pStyle w:val="B1"/>
      </w:pPr>
      <w:bookmarkStart w:id="523" w:name="_Hlk5951748"/>
      <w:r w:rsidRPr="008A2D78">
        <w:t>-</w:t>
      </w:r>
      <w:r w:rsidRPr="008A2D78">
        <w:tab/>
        <w:t xml:space="preserve">Priority handling between overlapping resources of one </w:t>
      </w:r>
      <w:proofErr w:type="gramStart"/>
      <w:r w:rsidRPr="008A2D78">
        <w:t>UE;</w:t>
      </w:r>
      <w:bookmarkEnd w:id="523"/>
      <w:proofErr w:type="gramEnd"/>
    </w:p>
    <w:p w14:paraId="090A7244" w14:textId="77777777" w:rsidR="00EB45F3" w:rsidRPr="008A2D78" w:rsidRDefault="00EB45F3" w:rsidP="00EB45F3">
      <w:pPr>
        <w:pStyle w:val="B1"/>
      </w:pPr>
      <w:r w:rsidRPr="008A2D78">
        <w:t>-</w:t>
      </w:r>
      <w:r w:rsidRPr="008A2D78">
        <w:tab/>
        <w:t>Padding.</w:t>
      </w:r>
    </w:p>
    <w:p w14:paraId="70CE4C14" w14:textId="77777777" w:rsidR="00EB45F3" w:rsidRPr="008A2D78" w:rsidRDefault="00EB45F3" w:rsidP="00EB45F3">
      <w:r w:rsidRPr="008A2D78">
        <w:t>A single MAC entity can support multiple numerologies, transmission timings and cells. Mapping restrictions in logical channel prioritisation control which numerology(ies), cell(s), and transmission timing(s) a logical channel can use (see clause 16.1.2).</w:t>
      </w:r>
    </w:p>
    <w:p w14:paraId="35499001" w14:textId="77777777" w:rsidR="00EB45F3" w:rsidRPr="008A2D78" w:rsidRDefault="00EB45F3" w:rsidP="00EB45F3">
      <w:pPr>
        <w:pStyle w:val="Heading3"/>
      </w:pPr>
      <w:bookmarkStart w:id="524" w:name="_Toc20387934"/>
      <w:bookmarkStart w:id="525" w:name="_Toc29376013"/>
      <w:bookmarkStart w:id="526" w:name="_Toc37231898"/>
      <w:bookmarkStart w:id="527" w:name="_Toc46501953"/>
      <w:bookmarkStart w:id="528" w:name="_Toc51971301"/>
      <w:bookmarkStart w:id="529" w:name="_Toc52551284"/>
      <w:bookmarkStart w:id="530" w:name="_Toc185527760"/>
      <w:r w:rsidRPr="008A2D78">
        <w:lastRenderedPageBreak/>
        <w:t>6.2.2</w:t>
      </w:r>
      <w:r w:rsidRPr="008A2D78">
        <w:tab/>
        <w:t>Logical Channels</w:t>
      </w:r>
      <w:bookmarkEnd w:id="524"/>
      <w:bookmarkEnd w:id="525"/>
      <w:bookmarkEnd w:id="526"/>
      <w:bookmarkEnd w:id="527"/>
      <w:bookmarkEnd w:id="528"/>
      <w:bookmarkEnd w:id="529"/>
      <w:bookmarkEnd w:id="530"/>
    </w:p>
    <w:p w14:paraId="6226500D" w14:textId="77777777" w:rsidR="00EB45F3" w:rsidRPr="008A2D78" w:rsidRDefault="00EB45F3" w:rsidP="00EB45F3">
      <w:r w:rsidRPr="008A2D78">
        <w:t>Different kinds of data transfer services as offered by MAC. Each logical channel type is defined by what type of information is transferred. Logical channels are classified into two groups: Control Channels and Traffic Channels. Control channels are used for the transfer of control plane information only:</w:t>
      </w:r>
    </w:p>
    <w:p w14:paraId="72D9ECD1" w14:textId="77777777" w:rsidR="00EB45F3" w:rsidRPr="008A2D78" w:rsidRDefault="00EB45F3" w:rsidP="00EB45F3">
      <w:pPr>
        <w:pStyle w:val="B1"/>
      </w:pPr>
      <w:r w:rsidRPr="008A2D78">
        <w:t>-</w:t>
      </w:r>
      <w:r w:rsidRPr="008A2D78">
        <w:tab/>
        <w:t>Broadcast Control Channel (BCCH): a downlink channel for broadcasting system control information.</w:t>
      </w:r>
    </w:p>
    <w:p w14:paraId="2D5F15EC" w14:textId="77777777" w:rsidR="00EB45F3" w:rsidRPr="008A2D78" w:rsidRDefault="00EB45F3" w:rsidP="00EB45F3">
      <w:pPr>
        <w:pStyle w:val="B1"/>
      </w:pPr>
      <w:r w:rsidRPr="008A2D78">
        <w:t>-</w:t>
      </w:r>
      <w:r w:rsidRPr="008A2D78">
        <w:tab/>
        <w:t>Paging Control Channel (PCCH): a downlink channel that carries paging messages.</w:t>
      </w:r>
    </w:p>
    <w:p w14:paraId="33D8CC49" w14:textId="77777777" w:rsidR="00EB45F3" w:rsidRPr="008A2D78" w:rsidRDefault="00EB45F3" w:rsidP="00EB45F3">
      <w:pPr>
        <w:pStyle w:val="B1"/>
      </w:pPr>
      <w:r w:rsidRPr="008A2D78">
        <w:t>-</w:t>
      </w:r>
      <w:r w:rsidRPr="008A2D78">
        <w:tab/>
        <w:t>Common Control Channel (CCCH): channel for transmitting control information between UEs and network. This channel is used for UEs having no RRC connection with the network.</w:t>
      </w:r>
    </w:p>
    <w:p w14:paraId="1F21E649" w14:textId="77777777" w:rsidR="00EB45F3" w:rsidRPr="008A2D78" w:rsidRDefault="00EB45F3" w:rsidP="00EB45F3">
      <w:pPr>
        <w:pStyle w:val="B1"/>
      </w:pPr>
      <w:r w:rsidRPr="008A2D78">
        <w:t>-</w:t>
      </w:r>
      <w:r w:rsidRPr="008A2D78">
        <w:tab/>
        <w:t>Dedicated Control Channel (DCCH): a point-to-point bi-directional channel that transmits dedicated control information between a UE and the network. Used by UEs having an RRC connection.</w:t>
      </w:r>
    </w:p>
    <w:p w14:paraId="728C4938" w14:textId="77777777" w:rsidR="00EB45F3" w:rsidRPr="008A2D78" w:rsidRDefault="00EB45F3" w:rsidP="00EB45F3">
      <w:r w:rsidRPr="008A2D78">
        <w:t>Traffic channels are used for the transfer of user plane information only:</w:t>
      </w:r>
    </w:p>
    <w:p w14:paraId="0AE1ED39" w14:textId="77777777" w:rsidR="00EB45F3" w:rsidRPr="008A2D78" w:rsidRDefault="00EB45F3" w:rsidP="00EB45F3">
      <w:pPr>
        <w:pStyle w:val="B1"/>
      </w:pPr>
      <w:r w:rsidRPr="008A2D78">
        <w:rPr>
          <w:b/>
        </w:rPr>
        <w:t>-</w:t>
      </w:r>
      <w:r w:rsidRPr="008A2D78">
        <w:rPr>
          <w:b/>
        </w:rPr>
        <w:tab/>
      </w:r>
      <w:r w:rsidRPr="008A2D78">
        <w:t>Dedicated Traffic Channel (DTCH): point-to-point channel, dedicated to one UE, for the transfer of user information. A DTCH can exist in both uplink and downlink.</w:t>
      </w:r>
    </w:p>
    <w:p w14:paraId="18564B32" w14:textId="77777777" w:rsidR="00EB45F3" w:rsidRPr="008A2D78" w:rsidRDefault="00EB45F3" w:rsidP="00EB45F3">
      <w:pPr>
        <w:pStyle w:val="Heading3"/>
      </w:pPr>
      <w:bookmarkStart w:id="531" w:name="_Toc20387935"/>
      <w:bookmarkStart w:id="532" w:name="_Toc29376014"/>
      <w:bookmarkStart w:id="533" w:name="_Toc37231899"/>
      <w:bookmarkStart w:id="534" w:name="_Toc46501954"/>
      <w:bookmarkStart w:id="535" w:name="_Toc51971302"/>
      <w:bookmarkStart w:id="536" w:name="_Toc52551285"/>
      <w:bookmarkStart w:id="537" w:name="_Toc185527761"/>
      <w:r w:rsidRPr="008A2D78">
        <w:t>6.2.3</w:t>
      </w:r>
      <w:r w:rsidRPr="008A2D78">
        <w:tab/>
        <w:t>Mapping to Transport Channels</w:t>
      </w:r>
      <w:bookmarkEnd w:id="531"/>
      <w:bookmarkEnd w:id="532"/>
      <w:bookmarkEnd w:id="533"/>
      <w:bookmarkEnd w:id="534"/>
      <w:bookmarkEnd w:id="535"/>
      <w:bookmarkEnd w:id="536"/>
      <w:bookmarkEnd w:id="537"/>
    </w:p>
    <w:p w14:paraId="418F8C70" w14:textId="77777777" w:rsidR="00EB45F3" w:rsidRPr="008A2D78" w:rsidRDefault="00EB45F3" w:rsidP="00EB45F3">
      <w:r w:rsidRPr="008A2D78">
        <w:t>In Downlink, the following connections between logical channels and transport channels exist:</w:t>
      </w:r>
    </w:p>
    <w:p w14:paraId="3B0B8545" w14:textId="77777777" w:rsidR="00EB45F3" w:rsidRPr="008A2D78" w:rsidRDefault="00EB45F3" w:rsidP="00EB45F3">
      <w:pPr>
        <w:pStyle w:val="B1"/>
      </w:pPr>
      <w:r w:rsidRPr="008A2D78">
        <w:t>-</w:t>
      </w:r>
      <w:r w:rsidRPr="008A2D78">
        <w:tab/>
        <w:t xml:space="preserve">BCCH can be mapped to </w:t>
      </w:r>
      <w:proofErr w:type="gramStart"/>
      <w:r w:rsidRPr="008A2D78">
        <w:t>BCH;</w:t>
      </w:r>
      <w:proofErr w:type="gramEnd"/>
    </w:p>
    <w:p w14:paraId="44048713" w14:textId="77777777" w:rsidR="00EB45F3" w:rsidRPr="008A2D78" w:rsidRDefault="00EB45F3" w:rsidP="00EB45F3">
      <w:pPr>
        <w:pStyle w:val="B1"/>
      </w:pPr>
      <w:r w:rsidRPr="008A2D78">
        <w:t>-</w:t>
      </w:r>
      <w:r w:rsidRPr="008A2D78">
        <w:tab/>
        <w:t>BCCH can be mapped to DL-</w:t>
      </w:r>
      <w:proofErr w:type="gramStart"/>
      <w:r w:rsidRPr="008A2D78">
        <w:t>SCH;</w:t>
      </w:r>
      <w:proofErr w:type="gramEnd"/>
    </w:p>
    <w:p w14:paraId="7CBECA07" w14:textId="77777777" w:rsidR="00EB45F3" w:rsidRPr="008A2D78" w:rsidRDefault="00EB45F3" w:rsidP="00EB45F3">
      <w:pPr>
        <w:pStyle w:val="B1"/>
      </w:pPr>
      <w:r w:rsidRPr="008A2D78">
        <w:t>-</w:t>
      </w:r>
      <w:r w:rsidRPr="008A2D78">
        <w:tab/>
        <w:t xml:space="preserve">PCCH can be mapped to </w:t>
      </w:r>
      <w:proofErr w:type="gramStart"/>
      <w:r w:rsidRPr="008A2D78">
        <w:t>PCH;</w:t>
      </w:r>
      <w:proofErr w:type="gramEnd"/>
    </w:p>
    <w:p w14:paraId="3E595E7C" w14:textId="77777777" w:rsidR="00EB45F3" w:rsidRPr="008A2D78" w:rsidRDefault="00EB45F3" w:rsidP="00EB45F3">
      <w:pPr>
        <w:pStyle w:val="B1"/>
      </w:pPr>
      <w:r w:rsidRPr="008A2D78">
        <w:t>-</w:t>
      </w:r>
      <w:r w:rsidRPr="008A2D78">
        <w:tab/>
        <w:t>CCCH can be mapped to DL-</w:t>
      </w:r>
      <w:proofErr w:type="gramStart"/>
      <w:r w:rsidRPr="008A2D78">
        <w:t>SCH;</w:t>
      </w:r>
      <w:proofErr w:type="gramEnd"/>
    </w:p>
    <w:p w14:paraId="058AA320" w14:textId="77777777" w:rsidR="00EB45F3" w:rsidRPr="008A2D78" w:rsidRDefault="00EB45F3" w:rsidP="00EB45F3">
      <w:pPr>
        <w:pStyle w:val="B1"/>
      </w:pPr>
      <w:r w:rsidRPr="008A2D78">
        <w:t>-</w:t>
      </w:r>
      <w:r w:rsidRPr="008A2D78">
        <w:tab/>
        <w:t>DCCH can be mapped to DL-</w:t>
      </w:r>
      <w:proofErr w:type="gramStart"/>
      <w:r w:rsidRPr="008A2D78">
        <w:t>SCH;</w:t>
      </w:r>
      <w:proofErr w:type="gramEnd"/>
    </w:p>
    <w:p w14:paraId="32A0C191" w14:textId="77777777" w:rsidR="00EB45F3" w:rsidRPr="008A2D78" w:rsidRDefault="00EB45F3" w:rsidP="00EB45F3">
      <w:pPr>
        <w:pStyle w:val="B1"/>
      </w:pPr>
      <w:r w:rsidRPr="008A2D78">
        <w:t>-</w:t>
      </w:r>
      <w:r w:rsidRPr="008A2D78">
        <w:tab/>
        <w:t>DTCH can be mapped to DL-SCH.</w:t>
      </w:r>
    </w:p>
    <w:p w14:paraId="5C2EA154" w14:textId="77777777" w:rsidR="00EB45F3" w:rsidRPr="008A2D78" w:rsidRDefault="00EB45F3" w:rsidP="00EB45F3">
      <w:r w:rsidRPr="008A2D78">
        <w:t>In Uplink, the following connections between logical channels and transport channels exist:</w:t>
      </w:r>
    </w:p>
    <w:p w14:paraId="03F00290" w14:textId="77777777" w:rsidR="00EB45F3" w:rsidRPr="008A2D78" w:rsidRDefault="00EB45F3" w:rsidP="00EB45F3">
      <w:pPr>
        <w:pStyle w:val="B1"/>
      </w:pPr>
      <w:r w:rsidRPr="008A2D78">
        <w:t>-</w:t>
      </w:r>
      <w:r w:rsidRPr="008A2D78">
        <w:tab/>
        <w:t>CCCH can be mapped to UL-</w:t>
      </w:r>
      <w:proofErr w:type="gramStart"/>
      <w:r w:rsidRPr="008A2D78">
        <w:t>SCH;</w:t>
      </w:r>
      <w:proofErr w:type="gramEnd"/>
    </w:p>
    <w:p w14:paraId="299F0922" w14:textId="77777777" w:rsidR="00EB45F3" w:rsidRPr="008A2D78" w:rsidRDefault="00EB45F3" w:rsidP="00EB45F3">
      <w:pPr>
        <w:pStyle w:val="B1"/>
      </w:pPr>
      <w:r w:rsidRPr="008A2D78">
        <w:t>-</w:t>
      </w:r>
      <w:r w:rsidRPr="008A2D78">
        <w:tab/>
        <w:t xml:space="preserve">DCCH can be mapped to UL- </w:t>
      </w:r>
      <w:proofErr w:type="gramStart"/>
      <w:r w:rsidRPr="008A2D78">
        <w:t>SCH;</w:t>
      </w:r>
      <w:proofErr w:type="gramEnd"/>
    </w:p>
    <w:p w14:paraId="552E2761" w14:textId="77777777" w:rsidR="00EB45F3" w:rsidRPr="008A2D78" w:rsidRDefault="00EB45F3" w:rsidP="00EB45F3">
      <w:pPr>
        <w:pStyle w:val="B1"/>
      </w:pPr>
      <w:r w:rsidRPr="008A2D78">
        <w:t>-</w:t>
      </w:r>
      <w:r w:rsidRPr="008A2D78">
        <w:tab/>
        <w:t>DTCH can be mapped to UL-SCH.</w:t>
      </w:r>
    </w:p>
    <w:p w14:paraId="66A99FC2" w14:textId="77777777" w:rsidR="00EB45F3" w:rsidRPr="008A2D78" w:rsidRDefault="00EB45F3" w:rsidP="00EB45F3">
      <w:pPr>
        <w:pStyle w:val="Heading3"/>
      </w:pPr>
      <w:bookmarkStart w:id="538" w:name="_Toc20387936"/>
      <w:bookmarkStart w:id="539" w:name="_Toc29376015"/>
      <w:bookmarkStart w:id="540" w:name="_Toc37231900"/>
      <w:bookmarkStart w:id="541" w:name="_Toc46501955"/>
      <w:bookmarkStart w:id="542" w:name="_Toc51971303"/>
      <w:bookmarkStart w:id="543" w:name="_Toc52551286"/>
      <w:bookmarkStart w:id="544" w:name="_Toc185527762"/>
      <w:r w:rsidRPr="008A2D78">
        <w:t>6.2.4</w:t>
      </w:r>
      <w:r w:rsidRPr="008A2D78">
        <w:tab/>
        <w:t>HARQ</w:t>
      </w:r>
      <w:bookmarkEnd w:id="538"/>
      <w:bookmarkEnd w:id="539"/>
      <w:bookmarkEnd w:id="540"/>
      <w:bookmarkEnd w:id="541"/>
      <w:bookmarkEnd w:id="542"/>
      <w:bookmarkEnd w:id="543"/>
      <w:bookmarkEnd w:id="544"/>
    </w:p>
    <w:p w14:paraId="1462C86B" w14:textId="77777777" w:rsidR="00EB45F3" w:rsidRPr="008A2D78" w:rsidRDefault="00EB45F3" w:rsidP="00EB45F3">
      <w:r w:rsidRPr="008A2D78">
        <w:t>The HARQ functionality ensures delivery between peer entities at Layer 1. A single HARQ process supports one TB when the physical layer is not configured for downlink/uplink spatial multiplexing, and when the physical layer is configured for downlink/uplink spatial multiplexing, a single HARQ process supports one or multiple TBs.</w:t>
      </w:r>
    </w:p>
    <w:p w14:paraId="2CAF7CC6" w14:textId="77777777" w:rsidR="00EB45F3" w:rsidRPr="008A2D78" w:rsidRDefault="00EB45F3" w:rsidP="00EB45F3">
      <w:pPr>
        <w:pStyle w:val="Heading2"/>
      </w:pPr>
      <w:bookmarkStart w:id="545" w:name="_Toc20387937"/>
      <w:bookmarkStart w:id="546" w:name="_Toc29376016"/>
      <w:bookmarkStart w:id="547" w:name="_Toc37231901"/>
      <w:bookmarkStart w:id="548" w:name="_Toc46501956"/>
      <w:bookmarkStart w:id="549" w:name="_Toc51971304"/>
      <w:bookmarkStart w:id="550" w:name="_Toc52551287"/>
      <w:bookmarkStart w:id="551" w:name="_Toc185527763"/>
      <w:r w:rsidRPr="008A2D78">
        <w:t>6.3</w:t>
      </w:r>
      <w:r w:rsidRPr="008A2D78">
        <w:tab/>
        <w:t>RLC Sublayer</w:t>
      </w:r>
      <w:bookmarkEnd w:id="545"/>
      <w:bookmarkEnd w:id="546"/>
      <w:bookmarkEnd w:id="547"/>
      <w:bookmarkEnd w:id="548"/>
      <w:bookmarkEnd w:id="549"/>
      <w:bookmarkEnd w:id="550"/>
      <w:bookmarkEnd w:id="551"/>
    </w:p>
    <w:p w14:paraId="635291D8" w14:textId="77777777" w:rsidR="00EB45F3" w:rsidRPr="008A2D78" w:rsidRDefault="00EB45F3" w:rsidP="00EB45F3">
      <w:pPr>
        <w:pStyle w:val="Heading3"/>
      </w:pPr>
      <w:bookmarkStart w:id="552" w:name="_Toc20387938"/>
      <w:bookmarkStart w:id="553" w:name="_Toc29376017"/>
      <w:bookmarkStart w:id="554" w:name="_Toc37231902"/>
      <w:bookmarkStart w:id="555" w:name="_Toc46501957"/>
      <w:bookmarkStart w:id="556" w:name="_Toc51971305"/>
      <w:bookmarkStart w:id="557" w:name="_Toc52551288"/>
      <w:bookmarkStart w:id="558" w:name="_Toc185527764"/>
      <w:r w:rsidRPr="008A2D78">
        <w:t>6.3.1</w:t>
      </w:r>
      <w:r w:rsidRPr="008A2D78">
        <w:tab/>
        <w:t>Transmission Modes</w:t>
      </w:r>
      <w:bookmarkEnd w:id="552"/>
      <w:bookmarkEnd w:id="553"/>
      <w:bookmarkEnd w:id="554"/>
      <w:bookmarkEnd w:id="555"/>
      <w:bookmarkEnd w:id="556"/>
      <w:bookmarkEnd w:id="557"/>
      <w:bookmarkEnd w:id="558"/>
    </w:p>
    <w:p w14:paraId="71B1E41B" w14:textId="77777777" w:rsidR="00EB45F3" w:rsidRPr="008A2D78" w:rsidRDefault="00EB45F3" w:rsidP="00EB45F3">
      <w:r w:rsidRPr="008A2D78">
        <w:t>The RLC sublayer supports three transmission modes:</w:t>
      </w:r>
    </w:p>
    <w:p w14:paraId="5088DB71" w14:textId="77777777" w:rsidR="00EB45F3" w:rsidRPr="008A2D78" w:rsidRDefault="00EB45F3" w:rsidP="00EB45F3">
      <w:pPr>
        <w:pStyle w:val="B1"/>
        <w:rPr>
          <w:rFonts w:eastAsia="MS Mincho"/>
        </w:rPr>
      </w:pPr>
      <w:r w:rsidRPr="008A2D78">
        <w:t>-</w:t>
      </w:r>
      <w:r w:rsidRPr="008A2D78">
        <w:tab/>
      </w:r>
      <w:r w:rsidRPr="008A2D78">
        <w:rPr>
          <w:rFonts w:eastAsia="MS Mincho"/>
        </w:rPr>
        <w:t>Transparent Mode (TM</w:t>
      </w:r>
      <w:proofErr w:type="gramStart"/>
      <w:r w:rsidRPr="008A2D78">
        <w:rPr>
          <w:rFonts w:eastAsia="MS Mincho"/>
        </w:rPr>
        <w:t>);</w:t>
      </w:r>
      <w:proofErr w:type="gramEnd"/>
    </w:p>
    <w:p w14:paraId="2D574CA7" w14:textId="77777777" w:rsidR="00EB45F3" w:rsidRPr="008A2D78" w:rsidRDefault="00EB45F3" w:rsidP="00EB45F3">
      <w:pPr>
        <w:pStyle w:val="B1"/>
        <w:rPr>
          <w:rFonts w:eastAsia="MS Mincho"/>
        </w:rPr>
      </w:pPr>
      <w:r w:rsidRPr="008A2D78">
        <w:rPr>
          <w:rFonts w:eastAsia="MS Mincho"/>
        </w:rPr>
        <w:t>-</w:t>
      </w:r>
      <w:r w:rsidRPr="008A2D78">
        <w:rPr>
          <w:rFonts w:eastAsia="MS Mincho"/>
        </w:rPr>
        <w:tab/>
        <w:t>Unacknowledged Mode (UM</w:t>
      </w:r>
      <w:proofErr w:type="gramStart"/>
      <w:r w:rsidRPr="008A2D78">
        <w:rPr>
          <w:rFonts w:eastAsia="MS Mincho"/>
        </w:rPr>
        <w:t>);</w:t>
      </w:r>
      <w:proofErr w:type="gramEnd"/>
    </w:p>
    <w:p w14:paraId="09246AE7" w14:textId="77777777" w:rsidR="00EB45F3" w:rsidRPr="008A2D78" w:rsidRDefault="00EB45F3" w:rsidP="00EB45F3">
      <w:pPr>
        <w:pStyle w:val="B1"/>
        <w:rPr>
          <w:rFonts w:eastAsia="MS Mincho"/>
        </w:rPr>
      </w:pPr>
      <w:r w:rsidRPr="008A2D78">
        <w:rPr>
          <w:rFonts w:eastAsia="MS Mincho"/>
        </w:rPr>
        <w:t>-</w:t>
      </w:r>
      <w:r w:rsidRPr="008A2D78">
        <w:rPr>
          <w:rFonts w:eastAsia="MS Mincho"/>
        </w:rPr>
        <w:tab/>
        <w:t>Acknowledged Mode (AM).</w:t>
      </w:r>
    </w:p>
    <w:p w14:paraId="5525D74A" w14:textId="77777777" w:rsidR="00EB45F3" w:rsidRPr="008A2D78" w:rsidRDefault="00EB45F3" w:rsidP="00EB45F3">
      <w:r w:rsidRPr="008A2D78">
        <w:lastRenderedPageBreak/>
        <w:t>The RLC configuration is per logical channel with no dependency on numerologies and/or transmission durations, and ARQ can operate on any of the numerologies and/or transmission durations the logical channel is configured with.</w:t>
      </w:r>
    </w:p>
    <w:p w14:paraId="27C114A4" w14:textId="77777777" w:rsidR="00EB45F3" w:rsidRPr="008A2D78" w:rsidRDefault="00EB45F3" w:rsidP="00EB45F3">
      <w:r w:rsidRPr="008A2D78">
        <w:t>For SRB0, paging and broadcast system information, TM mode is used. For other SRBs AM mode used. For DRBs, either UM or AM mode are used.</w:t>
      </w:r>
    </w:p>
    <w:p w14:paraId="35419A7D" w14:textId="77777777" w:rsidR="00EB45F3" w:rsidRPr="008A2D78" w:rsidRDefault="00EB45F3" w:rsidP="00EB45F3">
      <w:pPr>
        <w:pStyle w:val="Heading3"/>
      </w:pPr>
      <w:bookmarkStart w:id="559" w:name="_Toc20387939"/>
      <w:bookmarkStart w:id="560" w:name="_Toc29376018"/>
      <w:bookmarkStart w:id="561" w:name="_Toc37231903"/>
      <w:bookmarkStart w:id="562" w:name="_Toc46501958"/>
      <w:bookmarkStart w:id="563" w:name="_Toc51971306"/>
      <w:bookmarkStart w:id="564" w:name="_Toc52551289"/>
      <w:bookmarkStart w:id="565" w:name="_Toc185527765"/>
      <w:r w:rsidRPr="008A2D78">
        <w:t>6.3.2</w:t>
      </w:r>
      <w:r w:rsidRPr="008A2D78">
        <w:tab/>
        <w:t>Services and Functions</w:t>
      </w:r>
      <w:bookmarkEnd w:id="559"/>
      <w:bookmarkEnd w:id="560"/>
      <w:bookmarkEnd w:id="561"/>
      <w:bookmarkEnd w:id="562"/>
      <w:bookmarkEnd w:id="563"/>
      <w:bookmarkEnd w:id="564"/>
      <w:bookmarkEnd w:id="565"/>
    </w:p>
    <w:p w14:paraId="30D08F1E" w14:textId="77777777" w:rsidR="00EB45F3" w:rsidRPr="008A2D78" w:rsidRDefault="00EB45F3" w:rsidP="00EB45F3">
      <w:r w:rsidRPr="008A2D78">
        <w:t>The main services and functions of the RLC sublayer depend on the transmission mode and include:</w:t>
      </w:r>
    </w:p>
    <w:p w14:paraId="4C0F4658" w14:textId="77777777" w:rsidR="00EB45F3" w:rsidRPr="008A2D78" w:rsidRDefault="00EB45F3" w:rsidP="00EB45F3">
      <w:pPr>
        <w:pStyle w:val="B1"/>
      </w:pPr>
      <w:r w:rsidRPr="008A2D78">
        <w:t>-</w:t>
      </w:r>
      <w:r w:rsidRPr="008A2D78">
        <w:tab/>
        <w:t xml:space="preserve">Transfer of upper layer </w:t>
      </w:r>
      <w:proofErr w:type="gramStart"/>
      <w:r w:rsidRPr="008A2D78">
        <w:t>PDUs;</w:t>
      </w:r>
      <w:proofErr w:type="gramEnd"/>
    </w:p>
    <w:p w14:paraId="010A6CA6" w14:textId="77777777" w:rsidR="00EB45F3" w:rsidRPr="008A2D78" w:rsidRDefault="00EB45F3" w:rsidP="00EB45F3">
      <w:pPr>
        <w:pStyle w:val="B1"/>
      </w:pPr>
      <w:r w:rsidRPr="008A2D78">
        <w:t>-</w:t>
      </w:r>
      <w:r w:rsidRPr="008A2D78">
        <w:tab/>
        <w:t>Sequence numbering independent of the one in PDCP (UM and AM</w:t>
      </w:r>
      <w:proofErr w:type="gramStart"/>
      <w:r w:rsidRPr="008A2D78">
        <w:t>);</w:t>
      </w:r>
      <w:proofErr w:type="gramEnd"/>
    </w:p>
    <w:p w14:paraId="07F6C525" w14:textId="77777777" w:rsidR="00EB45F3" w:rsidRPr="008A2D78" w:rsidRDefault="00EB45F3" w:rsidP="00EB45F3">
      <w:pPr>
        <w:pStyle w:val="B1"/>
      </w:pPr>
      <w:r w:rsidRPr="008A2D78">
        <w:t>-</w:t>
      </w:r>
      <w:r w:rsidRPr="008A2D78">
        <w:tab/>
        <w:t>Error Correction through ARQ (AM only</w:t>
      </w:r>
      <w:proofErr w:type="gramStart"/>
      <w:r w:rsidRPr="008A2D78">
        <w:t>);</w:t>
      </w:r>
      <w:proofErr w:type="gramEnd"/>
    </w:p>
    <w:p w14:paraId="20F5CFB2" w14:textId="77777777" w:rsidR="00EB45F3" w:rsidRPr="008A2D78" w:rsidRDefault="00EB45F3" w:rsidP="00EB45F3">
      <w:pPr>
        <w:pStyle w:val="B1"/>
      </w:pPr>
      <w:r w:rsidRPr="008A2D78">
        <w:t>-</w:t>
      </w:r>
      <w:r w:rsidRPr="008A2D78">
        <w:tab/>
        <w:t xml:space="preserve">Segmentation (AM and UM) and re-segmentation (AM only) of RLC </w:t>
      </w:r>
      <w:proofErr w:type="gramStart"/>
      <w:r w:rsidRPr="008A2D78">
        <w:t>SDUs;</w:t>
      </w:r>
      <w:proofErr w:type="gramEnd"/>
    </w:p>
    <w:p w14:paraId="112DA7F0" w14:textId="77777777" w:rsidR="00EB45F3" w:rsidRPr="008A2D78" w:rsidRDefault="00EB45F3" w:rsidP="00EB45F3">
      <w:pPr>
        <w:pStyle w:val="B1"/>
      </w:pPr>
      <w:r w:rsidRPr="008A2D78">
        <w:t>-</w:t>
      </w:r>
      <w:r w:rsidRPr="008A2D78">
        <w:tab/>
        <w:t>Reassembly of SDU (AM and UM</w:t>
      </w:r>
      <w:proofErr w:type="gramStart"/>
      <w:r w:rsidRPr="008A2D78">
        <w:t>);</w:t>
      </w:r>
      <w:proofErr w:type="gramEnd"/>
    </w:p>
    <w:p w14:paraId="1F9049DD" w14:textId="77777777" w:rsidR="00EB45F3" w:rsidRPr="008A2D78" w:rsidRDefault="00EB45F3" w:rsidP="00EB45F3">
      <w:pPr>
        <w:pStyle w:val="B1"/>
      </w:pPr>
      <w:r w:rsidRPr="008A2D78">
        <w:t>-</w:t>
      </w:r>
      <w:r w:rsidRPr="008A2D78">
        <w:tab/>
        <w:t>Duplicate Detection (AM only</w:t>
      </w:r>
      <w:proofErr w:type="gramStart"/>
      <w:r w:rsidRPr="008A2D78">
        <w:t>);</w:t>
      </w:r>
      <w:proofErr w:type="gramEnd"/>
    </w:p>
    <w:p w14:paraId="7D6E70CC" w14:textId="77777777" w:rsidR="00EB45F3" w:rsidRPr="008A2D78" w:rsidRDefault="00EB45F3" w:rsidP="00EB45F3">
      <w:pPr>
        <w:pStyle w:val="B1"/>
      </w:pPr>
      <w:r w:rsidRPr="008A2D78">
        <w:t>-</w:t>
      </w:r>
      <w:r w:rsidRPr="008A2D78">
        <w:tab/>
        <w:t>RLC SDU discard (AM and UM</w:t>
      </w:r>
      <w:proofErr w:type="gramStart"/>
      <w:r w:rsidRPr="008A2D78">
        <w:t>);</w:t>
      </w:r>
      <w:proofErr w:type="gramEnd"/>
    </w:p>
    <w:p w14:paraId="10EA2B93" w14:textId="77777777" w:rsidR="00EB45F3" w:rsidRPr="008A2D78" w:rsidRDefault="00EB45F3" w:rsidP="00EB45F3">
      <w:pPr>
        <w:pStyle w:val="B1"/>
      </w:pPr>
      <w:r w:rsidRPr="008A2D78">
        <w:t>-</w:t>
      </w:r>
      <w:r w:rsidRPr="008A2D78">
        <w:tab/>
        <w:t xml:space="preserve">RLC </w:t>
      </w:r>
      <w:proofErr w:type="gramStart"/>
      <w:r w:rsidRPr="008A2D78">
        <w:t>re-establishment;</w:t>
      </w:r>
      <w:proofErr w:type="gramEnd"/>
    </w:p>
    <w:p w14:paraId="02966007" w14:textId="77777777" w:rsidR="00EB45F3" w:rsidRPr="008A2D78" w:rsidRDefault="00EB45F3" w:rsidP="00EB45F3">
      <w:pPr>
        <w:pStyle w:val="B1"/>
      </w:pPr>
      <w:r w:rsidRPr="008A2D78">
        <w:t>-</w:t>
      </w:r>
      <w:r w:rsidRPr="008A2D78">
        <w:tab/>
        <w:t xml:space="preserve">Protocol error detection </w:t>
      </w:r>
      <w:r w:rsidRPr="008A2D78">
        <w:rPr>
          <w:lang w:eastAsia="ko-KR"/>
        </w:rPr>
        <w:t>(AM only)</w:t>
      </w:r>
      <w:r w:rsidRPr="008A2D78">
        <w:t>.</w:t>
      </w:r>
    </w:p>
    <w:p w14:paraId="5DEE93CE" w14:textId="77777777" w:rsidR="00EB45F3" w:rsidRPr="008A2D78" w:rsidRDefault="00EB45F3" w:rsidP="00EB45F3">
      <w:pPr>
        <w:pStyle w:val="Heading3"/>
      </w:pPr>
      <w:bookmarkStart w:id="566" w:name="_Toc20387940"/>
      <w:bookmarkStart w:id="567" w:name="_Toc29376019"/>
      <w:bookmarkStart w:id="568" w:name="_Toc37231904"/>
      <w:bookmarkStart w:id="569" w:name="_Toc46501959"/>
      <w:bookmarkStart w:id="570" w:name="_Toc51971307"/>
      <w:bookmarkStart w:id="571" w:name="_Toc52551290"/>
      <w:bookmarkStart w:id="572" w:name="_Toc185527766"/>
      <w:r w:rsidRPr="008A2D78">
        <w:t>6.3.3</w:t>
      </w:r>
      <w:r w:rsidRPr="008A2D78">
        <w:tab/>
        <w:t>ARQ</w:t>
      </w:r>
      <w:bookmarkEnd w:id="566"/>
      <w:bookmarkEnd w:id="567"/>
      <w:bookmarkEnd w:id="568"/>
      <w:bookmarkEnd w:id="569"/>
      <w:bookmarkEnd w:id="570"/>
      <w:bookmarkEnd w:id="571"/>
      <w:bookmarkEnd w:id="572"/>
    </w:p>
    <w:p w14:paraId="24A92693" w14:textId="77777777" w:rsidR="00EB45F3" w:rsidRPr="008A2D78" w:rsidRDefault="00EB45F3" w:rsidP="00EB45F3">
      <w:r w:rsidRPr="008A2D78">
        <w:t>The ARQ within the RLC sublayer has the following characteristics:</w:t>
      </w:r>
    </w:p>
    <w:p w14:paraId="08398CA1" w14:textId="77777777" w:rsidR="00EB45F3" w:rsidRPr="008A2D78" w:rsidRDefault="00EB45F3" w:rsidP="00EB45F3">
      <w:pPr>
        <w:pStyle w:val="B1"/>
      </w:pPr>
      <w:r w:rsidRPr="008A2D78">
        <w:t>-</w:t>
      </w:r>
      <w:r w:rsidRPr="008A2D78">
        <w:tab/>
        <w:t xml:space="preserve">ARQ retransmits RLC SDUs or RLC SDU segments based on RLC status </w:t>
      </w:r>
      <w:proofErr w:type="gramStart"/>
      <w:r w:rsidRPr="008A2D78">
        <w:t>reports;</w:t>
      </w:r>
      <w:proofErr w:type="gramEnd"/>
    </w:p>
    <w:p w14:paraId="22D4AAF2" w14:textId="77777777" w:rsidR="00EB45F3" w:rsidRPr="008A2D78" w:rsidRDefault="00EB45F3" w:rsidP="00EB45F3">
      <w:pPr>
        <w:pStyle w:val="B1"/>
      </w:pPr>
      <w:r w:rsidRPr="008A2D78">
        <w:t>-</w:t>
      </w:r>
      <w:r w:rsidRPr="008A2D78">
        <w:tab/>
        <w:t xml:space="preserve">Polling for RLC status report is used when needed by </w:t>
      </w:r>
      <w:proofErr w:type="gramStart"/>
      <w:r w:rsidRPr="008A2D78">
        <w:t>RLC;</w:t>
      </w:r>
      <w:proofErr w:type="gramEnd"/>
    </w:p>
    <w:p w14:paraId="53AED111" w14:textId="77777777" w:rsidR="00EB45F3" w:rsidRPr="008A2D78" w:rsidRDefault="00EB45F3" w:rsidP="00EB45F3">
      <w:pPr>
        <w:pStyle w:val="B1"/>
      </w:pPr>
      <w:r w:rsidRPr="008A2D78">
        <w:t>-</w:t>
      </w:r>
      <w:r w:rsidRPr="008A2D78">
        <w:tab/>
        <w:t>RLC receiver can also trigger RLC status report after detecting a missing RLC SDU or RLC SDU segment.</w:t>
      </w:r>
    </w:p>
    <w:p w14:paraId="74975A21" w14:textId="77777777" w:rsidR="00EB45F3" w:rsidRPr="008A2D78" w:rsidRDefault="00EB45F3" w:rsidP="00EB45F3">
      <w:pPr>
        <w:pStyle w:val="Heading2"/>
      </w:pPr>
      <w:bookmarkStart w:id="573" w:name="_Toc20387941"/>
      <w:bookmarkStart w:id="574" w:name="_Toc29376020"/>
      <w:bookmarkStart w:id="575" w:name="_Toc37231905"/>
      <w:bookmarkStart w:id="576" w:name="_Toc46501960"/>
      <w:bookmarkStart w:id="577" w:name="_Toc51971308"/>
      <w:bookmarkStart w:id="578" w:name="_Toc52551291"/>
      <w:bookmarkStart w:id="579" w:name="_Toc185527767"/>
      <w:r w:rsidRPr="008A2D78">
        <w:t>6.4</w:t>
      </w:r>
      <w:r w:rsidRPr="008A2D78">
        <w:tab/>
        <w:t>PDCP Sublayer</w:t>
      </w:r>
      <w:bookmarkEnd w:id="573"/>
      <w:bookmarkEnd w:id="574"/>
      <w:bookmarkEnd w:id="575"/>
      <w:bookmarkEnd w:id="576"/>
      <w:bookmarkEnd w:id="577"/>
      <w:bookmarkEnd w:id="578"/>
      <w:bookmarkEnd w:id="579"/>
    </w:p>
    <w:p w14:paraId="6D69A5D6" w14:textId="77777777" w:rsidR="00EB45F3" w:rsidRPr="008A2D78" w:rsidRDefault="00EB45F3" w:rsidP="00EB45F3">
      <w:pPr>
        <w:pStyle w:val="Heading3"/>
      </w:pPr>
      <w:bookmarkStart w:id="580" w:name="_Toc20387942"/>
      <w:bookmarkStart w:id="581" w:name="_Toc29376021"/>
      <w:bookmarkStart w:id="582" w:name="_Toc37231906"/>
      <w:bookmarkStart w:id="583" w:name="_Toc46501961"/>
      <w:bookmarkStart w:id="584" w:name="_Toc51971309"/>
      <w:bookmarkStart w:id="585" w:name="_Toc52551292"/>
      <w:bookmarkStart w:id="586" w:name="_Toc185527768"/>
      <w:r w:rsidRPr="008A2D78">
        <w:t>6.4.1</w:t>
      </w:r>
      <w:r w:rsidRPr="008A2D78">
        <w:tab/>
        <w:t>Services and Functions</w:t>
      </w:r>
      <w:bookmarkEnd w:id="580"/>
      <w:bookmarkEnd w:id="581"/>
      <w:bookmarkEnd w:id="582"/>
      <w:bookmarkEnd w:id="583"/>
      <w:bookmarkEnd w:id="584"/>
      <w:bookmarkEnd w:id="585"/>
      <w:bookmarkEnd w:id="586"/>
    </w:p>
    <w:p w14:paraId="090BFAB5" w14:textId="77777777" w:rsidR="00EB45F3" w:rsidRPr="008A2D78" w:rsidRDefault="00EB45F3" w:rsidP="00EB45F3">
      <w:r w:rsidRPr="008A2D78">
        <w:t>The main services and functions of the PDCP sublayer include:</w:t>
      </w:r>
    </w:p>
    <w:p w14:paraId="2B9D9DE3" w14:textId="77777777" w:rsidR="00EB45F3" w:rsidRPr="008A2D78" w:rsidRDefault="00EB45F3" w:rsidP="00EB45F3">
      <w:pPr>
        <w:pStyle w:val="B1"/>
      </w:pPr>
      <w:r w:rsidRPr="008A2D78">
        <w:t>-</w:t>
      </w:r>
      <w:r w:rsidRPr="008A2D78">
        <w:tab/>
        <w:t>Transfer of data (user plane or control plane</w:t>
      </w:r>
      <w:proofErr w:type="gramStart"/>
      <w:r w:rsidRPr="008A2D78">
        <w:t>);</w:t>
      </w:r>
      <w:proofErr w:type="gramEnd"/>
    </w:p>
    <w:p w14:paraId="58BEE6C7" w14:textId="77777777" w:rsidR="00EB45F3" w:rsidRPr="008A2D78" w:rsidRDefault="00EB45F3" w:rsidP="00EB45F3">
      <w:pPr>
        <w:pStyle w:val="B1"/>
      </w:pPr>
      <w:r w:rsidRPr="008A2D78">
        <w:t>-</w:t>
      </w:r>
      <w:r w:rsidRPr="008A2D78">
        <w:tab/>
        <w:t xml:space="preserve">Maintenance of PDCP </w:t>
      </w:r>
      <w:proofErr w:type="gramStart"/>
      <w:r w:rsidRPr="008A2D78">
        <w:t>SNs;</w:t>
      </w:r>
      <w:proofErr w:type="gramEnd"/>
    </w:p>
    <w:p w14:paraId="2EA84DEA" w14:textId="77777777" w:rsidR="00EB45F3" w:rsidRPr="008A2D78" w:rsidRDefault="00EB45F3" w:rsidP="00EB45F3">
      <w:pPr>
        <w:pStyle w:val="B1"/>
      </w:pPr>
      <w:r w:rsidRPr="008A2D78">
        <w:t>-</w:t>
      </w:r>
      <w:r w:rsidRPr="008A2D78">
        <w:tab/>
        <w:t xml:space="preserve">Header compression and decompression using the ROHC </w:t>
      </w:r>
      <w:proofErr w:type="gramStart"/>
      <w:r w:rsidRPr="008A2D78">
        <w:t>protocol;</w:t>
      </w:r>
      <w:proofErr w:type="gramEnd"/>
    </w:p>
    <w:p w14:paraId="09C1D9E3" w14:textId="77777777" w:rsidR="00EB45F3" w:rsidRPr="008A2D78" w:rsidRDefault="00EB45F3" w:rsidP="00EB45F3">
      <w:pPr>
        <w:pStyle w:val="B1"/>
      </w:pPr>
      <w:r w:rsidRPr="008A2D78">
        <w:t>-</w:t>
      </w:r>
      <w:r w:rsidRPr="008A2D78">
        <w:tab/>
        <w:t xml:space="preserve">Header compression and decompression using EHC </w:t>
      </w:r>
      <w:proofErr w:type="gramStart"/>
      <w:r w:rsidRPr="008A2D78">
        <w:t>protocol;</w:t>
      </w:r>
      <w:proofErr w:type="gramEnd"/>
    </w:p>
    <w:p w14:paraId="6CD07EB4" w14:textId="77777777" w:rsidR="00EB45F3" w:rsidRPr="008A2D78" w:rsidRDefault="00EB45F3" w:rsidP="00EB45F3">
      <w:pPr>
        <w:pStyle w:val="B1"/>
      </w:pPr>
      <w:r w:rsidRPr="008A2D78">
        <w:t>-</w:t>
      </w:r>
      <w:r w:rsidRPr="008A2D78">
        <w:tab/>
        <w:t xml:space="preserve">Ciphering and </w:t>
      </w:r>
      <w:proofErr w:type="gramStart"/>
      <w:r w:rsidRPr="008A2D78">
        <w:t>deciphering;</w:t>
      </w:r>
      <w:proofErr w:type="gramEnd"/>
    </w:p>
    <w:p w14:paraId="1599A3CC" w14:textId="77777777" w:rsidR="00EB45F3" w:rsidRPr="008A2D78" w:rsidRDefault="00EB45F3" w:rsidP="00EB45F3">
      <w:pPr>
        <w:pStyle w:val="B1"/>
      </w:pPr>
      <w:r w:rsidRPr="008A2D78">
        <w:t>-</w:t>
      </w:r>
      <w:r w:rsidRPr="008A2D78">
        <w:tab/>
        <w:t xml:space="preserve">Integrity protection and integrity </w:t>
      </w:r>
      <w:proofErr w:type="gramStart"/>
      <w:r w:rsidRPr="008A2D78">
        <w:t>verification;</w:t>
      </w:r>
      <w:proofErr w:type="gramEnd"/>
    </w:p>
    <w:p w14:paraId="422D8BDF" w14:textId="77777777" w:rsidR="00EB45F3" w:rsidRPr="008A2D78" w:rsidRDefault="00EB45F3" w:rsidP="00EB45F3">
      <w:pPr>
        <w:pStyle w:val="B1"/>
        <w:rPr>
          <w:lang w:eastAsia="ko-KR"/>
        </w:rPr>
      </w:pPr>
      <w:r w:rsidRPr="008A2D78">
        <w:rPr>
          <w:lang w:eastAsia="ko-KR"/>
        </w:rPr>
        <w:t>-</w:t>
      </w:r>
      <w:r w:rsidRPr="008A2D78">
        <w:rPr>
          <w:lang w:eastAsia="ko-KR"/>
        </w:rPr>
        <w:tab/>
        <w:t xml:space="preserve">Timer based SDU </w:t>
      </w:r>
      <w:proofErr w:type="gramStart"/>
      <w:r w:rsidRPr="008A2D78">
        <w:rPr>
          <w:lang w:eastAsia="ko-KR"/>
        </w:rPr>
        <w:t>discard;</w:t>
      </w:r>
      <w:proofErr w:type="gramEnd"/>
    </w:p>
    <w:p w14:paraId="685BBDC8" w14:textId="77777777" w:rsidR="00EB45F3" w:rsidRPr="008A2D78" w:rsidRDefault="00EB45F3" w:rsidP="00EB45F3">
      <w:pPr>
        <w:pStyle w:val="B1"/>
        <w:rPr>
          <w:lang w:eastAsia="ko-KR"/>
        </w:rPr>
      </w:pPr>
      <w:r w:rsidRPr="008A2D78">
        <w:rPr>
          <w:lang w:eastAsia="ko-KR"/>
        </w:rPr>
        <w:t>-</w:t>
      </w:r>
      <w:r w:rsidRPr="008A2D78">
        <w:rPr>
          <w:lang w:eastAsia="ko-KR"/>
        </w:rPr>
        <w:tab/>
        <w:t xml:space="preserve">For split bearers, </w:t>
      </w:r>
      <w:proofErr w:type="gramStart"/>
      <w:r w:rsidRPr="008A2D78">
        <w:rPr>
          <w:lang w:eastAsia="ko-KR"/>
        </w:rPr>
        <w:t>routing;</w:t>
      </w:r>
      <w:proofErr w:type="gramEnd"/>
    </w:p>
    <w:p w14:paraId="228C7E58" w14:textId="77777777" w:rsidR="00EB45F3" w:rsidRPr="008A2D78" w:rsidRDefault="00EB45F3" w:rsidP="00EB45F3">
      <w:pPr>
        <w:pStyle w:val="B1"/>
        <w:rPr>
          <w:lang w:eastAsia="ko-KR"/>
        </w:rPr>
      </w:pPr>
      <w:r w:rsidRPr="008A2D78">
        <w:rPr>
          <w:lang w:eastAsia="ko-KR"/>
        </w:rPr>
        <w:t>-</w:t>
      </w:r>
      <w:r w:rsidRPr="008A2D78">
        <w:rPr>
          <w:lang w:eastAsia="ko-KR"/>
        </w:rPr>
        <w:tab/>
      </w:r>
      <w:proofErr w:type="gramStart"/>
      <w:r w:rsidRPr="008A2D78">
        <w:rPr>
          <w:lang w:eastAsia="ko-KR"/>
        </w:rPr>
        <w:t>Duplication;</w:t>
      </w:r>
      <w:proofErr w:type="gramEnd"/>
    </w:p>
    <w:p w14:paraId="02D7C3E6" w14:textId="77777777" w:rsidR="00EB45F3" w:rsidRPr="008A2D78" w:rsidRDefault="00EB45F3" w:rsidP="00EB45F3">
      <w:pPr>
        <w:pStyle w:val="B1"/>
      </w:pPr>
      <w:r w:rsidRPr="008A2D78">
        <w:t>-</w:t>
      </w:r>
      <w:r w:rsidRPr="008A2D78">
        <w:tab/>
        <w:t xml:space="preserve">Reordering and in-order </w:t>
      </w:r>
      <w:proofErr w:type="gramStart"/>
      <w:r w:rsidRPr="008A2D78">
        <w:t>delivery;</w:t>
      </w:r>
      <w:proofErr w:type="gramEnd"/>
    </w:p>
    <w:p w14:paraId="2A82FE6F" w14:textId="77777777" w:rsidR="00EB45F3" w:rsidRPr="008A2D78" w:rsidRDefault="00EB45F3" w:rsidP="00EB45F3">
      <w:pPr>
        <w:pStyle w:val="B1"/>
      </w:pPr>
      <w:r w:rsidRPr="008A2D78">
        <w:t>-</w:t>
      </w:r>
      <w:r w:rsidRPr="008A2D78">
        <w:tab/>
        <w:t xml:space="preserve">Out-of-order </w:t>
      </w:r>
      <w:proofErr w:type="gramStart"/>
      <w:r w:rsidRPr="008A2D78">
        <w:t>delivery;</w:t>
      </w:r>
      <w:proofErr w:type="gramEnd"/>
    </w:p>
    <w:p w14:paraId="7E67C4C9" w14:textId="77777777" w:rsidR="00EB45F3" w:rsidRPr="008A2D78" w:rsidRDefault="00EB45F3" w:rsidP="00EB45F3">
      <w:pPr>
        <w:pStyle w:val="B1"/>
      </w:pPr>
      <w:r w:rsidRPr="008A2D78">
        <w:lastRenderedPageBreak/>
        <w:t>-</w:t>
      </w:r>
      <w:r w:rsidRPr="008A2D78">
        <w:tab/>
        <w:t>Duplicate discarding.</w:t>
      </w:r>
    </w:p>
    <w:p w14:paraId="6DF54967" w14:textId="77777777" w:rsidR="00EB45F3" w:rsidRPr="008A2D78" w:rsidRDefault="00EB45F3" w:rsidP="00EB45F3">
      <w:r w:rsidRPr="008A2D78">
        <w:t>Since PDCP does not allow COUNT to wrap around in DL and UL, it is up to the network to prevent it from happening (e.g. by using a release and add of the corresponding radio bearer or a full configuration).</w:t>
      </w:r>
    </w:p>
    <w:p w14:paraId="760DF451" w14:textId="77777777" w:rsidR="00EB45F3" w:rsidRPr="008A2D78" w:rsidRDefault="00EB45F3" w:rsidP="00EB45F3">
      <w:pPr>
        <w:pStyle w:val="Heading2"/>
      </w:pPr>
      <w:bookmarkStart w:id="587" w:name="_Toc20387943"/>
      <w:bookmarkStart w:id="588" w:name="_Toc29376022"/>
      <w:bookmarkStart w:id="589" w:name="_Toc37231907"/>
      <w:bookmarkStart w:id="590" w:name="_Toc46501962"/>
      <w:bookmarkStart w:id="591" w:name="_Toc51971310"/>
      <w:bookmarkStart w:id="592" w:name="_Toc52551293"/>
      <w:bookmarkStart w:id="593" w:name="_Toc185527769"/>
      <w:r w:rsidRPr="008A2D78">
        <w:t>6.5</w:t>
      </w:r>
      <w:r w:rsidRPr="008A2D78">
        <w:tab/>
        <w:t>SDAP Sublayer</w:t>
      </w:r>
      <w:bookmarkEnd w:id="587"/>
      <w:bookmarkEnd w:id="588"/>
      <w:bookmarkEnd w:id="589"/>
      <w:bookmarkEnd w:id="590"/>
      <w:bookmarkEnd w:id="591"/>
      <w:bookmarkEnd w:id="592"/>
      <w:bookmarkEnd w:id="593"/>
    </w:p>
    <w:p w14:paraId="1062CA07" w14:textId="77777777" w:rsidR="00EB45F3" w:rsidRPr="008A2D78" w:rsidRDefault="00EB45F3" w:rsidP="00EB45F3">
      <w:r w:rsidRPr="008A2D78">
        <w:t>The main services and functions of SDAP include:</w:t>
      </w:r>
    </w:p>
    <w:p w14:paraId="38ED3919" w14:textId="77777777" w:rsidR="00EB45F3" w:rsidRPr="008A2D78" w:rsidRDefault="00EB45F3" w:rsidP="00EB45F3">
      <w:pPr>
        <w:pStyle w:val="B1"/>
      </w:pPr>
      <w:r w:rsidRPr="008A2D78">
        <w:t>-</w:t>
      </w:r>
      <w:r w:rsidRPr="008A2D78">
        <w:tab/>
        <w:t xml:space="preserve">Mapping between a QoS flow and a data radio </w:t>
      </w:r>
      <w:proofErr w:type="gramStart"/>
      <w:r w:rsidRPr="008A2D78">
        <w:t>bearer;</w:t>
      </w:r>
      <w:proofErr w:type="gramEnd"/>
    </w:p>
    <w:p w14:paraId="7FB443A7" w14:textId="77777777" w:rsidR="00EB45F3" w:rsidRPr="008A2D78" w:rsidRDefault="00EB45F3" w:rsidP="00EB45F3">
      <w:pPr>
        <w:pStyle w:val="B1"/>
      </w:pPr>
      <w:r w:rsidRPr="008A2D78">
        <w:t>-</w:t>
      </w:r>
      <w:r w:rsidRPr="008A2D78">
        <w:tab/>
        <w:t>Marking QoS flow ID (QFI) in both DL and UL packets.</w:t>
      </w:r>
    </w:p>
    <w:p w14:paraId="41945A20" w14:textId="77777777" w:rsidR="00EB45F3" w:rsidRPr="008A2D78" w:rsidRDefault="00EB45F3" w:rsidP="00EB45F3">
      <w:r w:rsidRPr="008A2D78">
        <w:t>A single protocol entity of SDAP is configured for each individual PDU session.</w:t>
      </w:r>
    </w:p>
    <w:p w14:paraId="73524C39" w14:textId="77777777" w:rsidR="00EB45F3" w:rsidRPr="008A2D78" w:rsidRDefault="00EB45F3" w:rsidP="00EB45F3">
      <w:pPr>
        <w:pStyle w:val="Heading2"/>
      </w:pPr>
      <w:bookmarkStart w:id="594" w:name="_Toc20387944"/>
      <w:bookmarkStart w:id="595" w:name="_Toc29376023"/>
      <w:bookmarkStart w:id="596" w:name="_Toc37231908"/>
      <w:bookmarkStart w:id="597" w:name="_Toc46501963"/>
      <w:bookmarkStart w:id="598" w:name="_Toc51971311"/>
      <w:bookmarkStart w:id="599" w:name="_Toc52551294"/>
      <w:bookmarkStart w:id="600" w:name="_Toc185527770"/>
      <w:r w:rsidRPr="008A2D78">
        <w:t>6.6</w:t>
      </w:r>
      <w:r w:rsidRPr="008A2D78">
        <w:tab/>
        <w:t>L2 Data Flow</w:t>
      </w:r>
      <w:bookmarkEnd w:id="594"/>
      <w:bookmarkEnd w:id="595"/>
      <w:bookmarkEnd w:id="596"/>
      <w:bookmarkEnd w:id="597"/>
      <w:bookmarkEnd w:id="598"/>
      <w:bookmarkEnd w:id="599"/>
      <w:bookmarkEnd w:id="600"/>
    </w:p>
    <w:p w14:paraId="3743154D" w14:textId="77777777" w:rsidR="00EB45F3" w:rsidRPr="008A2D78" w:rsidRDefault="00EB45F3" w:rsidP="00EB45F3">
      <w:r w:rsidRPr="008A2D78">
        <w:t>An example of the Layer 2 Data Flow is depicted on Figure 6.6-1, where a transport block is generated by MAC by concatenating two RLC PDUs from RB</w:t>
      </w:r>
      <w:r w:rsidRPr="008A2D78">
        <w:rPr>
          <w:i/>
          <w:vertAlign w:val="subscript"/>
        </w:rPr>
        <w:t>x</w:t>
      </w:r>
      <w:r w:rsidRPr="008A2D78">
        <w:t xml:space="preserve"> and one RLC PDU from RB</w:t>
      </w:r>
      <w:r w:rsidRPr="008A2D78">
        <w:rPr>
          <w:i/>
          <w:vertAlign w:val="subscript"/>
        </w:rPr>
        <w:t>y</w:t>
      </w:r>
      <w:r w:rsidRPr="008A2D78">
        <w:t>. The two RLC PDUs from RB</w:t>
      </w:r>
      <w:r w:rsidRPr="008A2D78">
        <w:rPr>
          <w:i/>
          <w:vertAlign w:val="subscript"/>
        </w:rPr>
        <w:t>x</w:t>
      </w:r>
      <w:r w:rsidRPr="008A2D78">
        <w:t xml:space="preserve"> each corresponds to one IP packet (</w:t>
      </w:r>
      <w:r w:rsidRPr="008A2D78">
        <w:rPr>
          <w:i/>
        </w:rPr>
        <w:t>n</w:t>
      </w:r>
      <w:r w:rsidRPr="008A2D78">
        <w:t xml:space="preserve"> and </w:t>
      </w:r>
      <w:r w:rsidRPr="008A2D78">
        <w:rPr>
          <w:i/>
        </w:rPr>
        <w:t>n+1</w:t>
      </w:r>
      <w:r w:rsidRPr="008A2D78">
        <w:t>) while the RLC PDU from RB</w:t>
      </w:r>
      <w:r w:rsidRPr="008A2D78">
        <w:rPr>
          <w:i/>
          <w:vertAlign w:val="subscript"/>
        </w:rPr>
        <w:t>y</w:t>
      </w:r>
      <w:r w:rsidRPr="008A2D78">
        <w:t xml:space="preserve"> is a segment of an IP packet (</w:t>
      </w:r>
      <w:r w:rsidRPr="008A2D78">
        <w:rPr>
          <w:i/>
        </w:rPr>
        <w:t>m</w:t>
      </w:r>
      <w:r w:rsidRPr="008A2D78">
        <w:t>).</w:t>
      </w:r>
    </w:p>
    <w:p w14:paraId="239508B6" w14:textId="77777777" w:rsidR="00EB45F3" w:rsidRPr="008A2D78" w:rsidRDefault="00EB45F3" w:rsidP="00EB45F3">
      <w:pPr>
        <w:pStyle w:val="NO"/>
      </w:pPr>
      <w:r w:rsidRPr="008A2D78">
        <w:t>NOTE:</w:t>
      </w:r>
      <w:r w:rsidRPr="008A2D78">
        <w:tab/>
        <w:t>H depicts the headers and subheaders.</w:t>
      </w:r>
    </w:p>
    <w:p w14:paraId="277BEA83" w14:textId="77777777" w:rsidR="00EB45F3" w:rsidRPr="008A2D78" w:rsidRDefault="00EB45F3" w:rsidP="00EB45F3">
      <w:pPr>
        <w:pStyle w:val="TH"/>
      </w:pPr>
      <w:r w:rsidRPr="008A2D78">
        <w:rPr>
          <w:noProof/>
        </w:rPr>
      </w:r>
      <w:r w:rsidR="00EB45F3" w:rsidRPr="008A2D78">
        <w:rPr>
          <w:noProof/>
        </w:rPr>
        <w:object w:dxaOrig="10421" w:dyaOrig="4364" w14:anchorId="678FD93E">
          <v:shape id="_x0000_i1169" type="#_x0000_t75" alt="" style="width:482.3pt;height:201.7pt;mso-width-percent:0;mso-height-percent:0;mso-width-percent:0;mso-height-percent:0" o:ole="">
            <v:imagedata r:id="rId61" o:title=""/>
          </v:shape>
          <o:OLEObject Type="Embed" ProgID="Visio.Drawing.11" ShapeID="_x0000_i1169" DrawAspect="Content" ObjectID="_1801939957" r:id="rId62"/>
        </w:object>
      </w:r>
    </w:p>
    <w:p w14:paraId="57E06680" w14:textId="77777777" w:rsidR="00EB45F3" w:rsidRPr="008A2D78" w:rsidRDefault="00EB45F3" w:rsidP="00EB45F3">
      <w:pPr>
        <w:pStyle w:val="TF"/>
      </w:pPr>
      <w:r w:rsidRPr="008A2D78">
        <w:t>Figure 6.6-1: Data Flow Example</w:t>
      </w:r>
    </w:p>
    <w:p w14:paraId="56C91E35" w14:textId="77777777" w:rsidR="00EB45F3" w:rsidRPr="008A2D78" w:rsidRDefault="00EB45F3" w:rsidP="00EB45F3">
      <w:pPr>
        <w:pStyle w:val="Heading2"/>
        <w:rPr>
          <w:kern w:val="2"/>
        </w:rPr>
      </w:pPr>
      <w:bookmarkStart w:id="601" w:name="_Toc20387945"/>
      <w:bookmarkStart w:id="602" w:name="_Toc29376024"/>
      <w:bookmarkStart w:id="603" w:name="_Toc37231909"/>
      <w:bookmarkStart w:id="604" w:name="_Toc46501964"/>
      <w:bookmarkStart w:id="605" w:name="_Toc51971312"/>
      <w:bookmarkStart w:id="606" w:name="_Toc52551295"/>
      <w:bookmarkStart w:id="607" w:name="_Toc185527771"/>
      <w:r w:rsidRPr="008A2D78">
        <w:rPr>
          <w:kern w:val="2"/>
        </w:rPr>
        <w:t>6.7</w:t>
      </w:r>
      <w:r w:rsidRPr="008A2D78">
        <w:rPr>
          <w:kern w:val="2"/>
        </w:rPr>
        <w:tab/>
        <w:t>Carrier Aggregation</w:t>
      </w:r>
      <w:bookmarkEnd w:id="601"/>
      <w:bookmarkEnd w:id="602"/>
      <w:bookmarkEnd w:id="603"/>
      <w:bookmarkEnd w:id="604"/>
      <w:bookmarkEnd w:id="605"/>
      <w:bookmarkEnd w:id="606"/>
      <w:bookmarkEnd w:id="607"/>
    </w:p>
    <w:p w14:paraId="7C98ABB2" w14:textId="77777777" w:rsidR="00EB45F3" w:rsidRPr="008A2D78" w:rsidRDefault="00EB45F3" w:rsidP="00EB45F3">
      <w:r w:rsidRPr="008A2D78">
        <w:t>In case of CA, the multi-carrier nature of the physical layer is only exposed to the MAC layer for which one HARQ entity is required per serving cell as depicted on Figures 6.7-1 and 6.7-2 below:</w:t>
      </w:r>
    </w:p>
    <w:p w14:paraId="07FFC0B5" w14:textId="77777777" w:rsidR="00EB45F3" w:rsidRPr="008A2D78" w:rsidRDefault="00EB45F3" w:rsidP="00EB45F3">
      <w:pPr>
        <w:pStyle w:val="B1"/>
      </w:pPr>
      <w:r w:rsidRPr="008A2D78">
        <w:t>-</w:t>
      </w:r>
      <w:r w:rsidRPr="008A2D78">
        <w:tab/>
        <w:t>In both uplink and downlink, there is one independent hybrid-ARQ entity per serving cell and one transport block is generated per assignment/grant per serving cell in the absence of spatial multiplexing. Each transport block and its potential HARQ retransmissions are mapped to a single serving cell.</w:t>
      </w:r>
    </w:p>
    <w:p w14:paraId="79908896" w14:textId="77777777" w:rsidR="00EB45F3" w:rsidRPr="008A2D78" w:rsidRDefault="00EB45F3" w:rsidP="00EB45F3">
      <w:pPr>
        <w:pStyle w:val="TH"/>
      </w:pPr>
      <w:r w:rsidRPr="008A2D78">
        <w:rPr>
          <w:noProof/>
        </w:rPr>
      </w:r>
      <w:r w:rsidR="00EB45F3" w:rsidRPr="008A2D78">
        <w:rPr>
          <w:noProof/>
        </w:rPr>
        <w:object w:dxaOrig="7380" w:dyaOrig="6743" w14:anchorId="267EACA1">
          <v:shape id="_x0000_i1170" type="#_x0000_t75" alt="" style="width:369.1pt;height:337.45pt;mso-width-percent:0;mso-height-percent:0;mso-width-percent:0;mso-height-percent:0" o:ole="">
            <v:imagedata r:id="rId63" o:title=""/>
          </v:shape>
          <o:OLEObject Type="Embed" ProgID="Visio.Drawing.11" ShapeID="_x0000_i1170" DrawAspect="Content" ObjectID="_1801939958" r:id="rId64"/>
        </w:object>
      </w:r>
    </w:p>
    <w:p w14:paraId="38D4E278" w14:textId="77777777" w:rsidR="00EB45F3" w:rsidRPr="008A2D78" w:rsidRDefault="00EB45F3" w:rsidP="00EB45F3">
      <w:pPr>
        <w:pStyle w:val="TF"/>
      </w:pPr>
      <w:r w:rsidRPr="008A2D78">
        <w:t>Figure 6.7-1: Layer 2 Structure for DL with CA configured</w:t>
      </w:r>
    </w:p>
    <w:p w14:paraId="5A00F8B9" w14:textId="77777777" w:rsidR="00EB45F3" w:rsidRPr="008A2D78" w:rsidRDefault="00EB45F3" w:rsidP="00EB45F3">
      <w:pPr>
        <w:pStyle w:val="TH"/>
      </w:pPr>
      <w:r w:rsidRPr="008A2D78">
        <w:rPr>
          <w:noProof/>
        </w:rPr>
      </w:r>
      <w:r w:rsidR="00EB45F3" w:rsidRPr="008A2D78">
        <w:rPr>
          <w:noProof/>
        </w:rPr>
        <w:object w:dxaOrig="5395" w:dyaOrig="6743" w14:anchorId="061291D5">
          <v:shape id="_x0000_i1171" type="#_x0000_t75" alt="" style="width:270.2pt;height:337.45pt;mso-width-percent:0;mso-height-percent:0;mso-width-percent:0;mso-height-percent:0" o:ole="">
            <v:imagedata r:id="rId65" o:title=""/>
          </v:shape>
          <o:OLEObject Type="Embed" ProgID="Visio.Drawing.11" ShapeID="_x0000_i1171" DrawAspect="Content" ObjectID="_1801939959" r:id="rId66"/>
        </w:object>
      </w:r>
    </w:p>
    <w:p w14:paraId="7252B6F5" w14:textId="77777777" w:rsidR="00EB45F3" w:rsidRPr="008A2D78" w:rsidRDefault="00EB45F3" w:rsidP="00EB45F3">
      <w:pPr>
        <w:pStyle w:val="TF"/>
      </w:pPr>
      <w:r w:rsidRPr="008A2D78">
        <w:t>Figure 6.7-2: Layer 2 Structure for UL with CA configured</w:t>
      </w:r>
    </w:p>
    <w:p w14:paraId="6A41C877" w14:textId="77777777" w:rsidR="00EB45F3" w:rsidRPr="008A2D78" w:rsidRDefault="00EB45F3" w:rsidP="00EB45F3">
      <w:pPr>
        <w:pStyle w:val="Heading2"/>
      </w:pPr>
      <w:bookmarkStart w:id="608" w:name="_Toc20387946"/>
      <w:bookmarkStart w:id="609" w:name="_Toc29376025"/>
      <w:bookmarkStart w:id="610" w:name="_Toc37231910"/>
      <w:bookmarkStart w:id="611" w:name="_Toc46501965"/>
      <w:bookmarkStart w:id="612" w:name="_Toc51971313"/>
      <w:bookmarkStart w:id="613" w:name="_Toc52551296"/>
      <w:bookmarkStart w:id="614" w:name="_Toc185527772"/>
      <w:r w:rsidRPr="008A2D78">
        <w:t>6.8</w:t>
      </w:r>
      <w:r w:rsidRPr="008A2D78">
        <w:tab/>
        <w:t>Dual Connectivity</w:t>
      </w:r>
      <w:bookmarkEnd w:id="608"/>
      <w:bookmarkEnd w:id="609"/>
      <w:bookmarkEnd w:id="610"/>
      <w:bookmarkEnd w:id="611"/>
      <w:bookmarkEnd w:id="612"/>
      <w:bookmarkEnd w:id="613"/>
      <w:bookmarkEnd w:id="614"/>
    </w:p>
    <w:p w14:paraId="78B479FC" w14:textId="77777777" w:rsidR="00EB45F3" w:rsidRPr="008A2D78" w:rsidRDefault="00EB45F3" w:rsidP="00EB45F3">
      <w:r w:rsidRPr="008A2D78">
        <w:t>When the UE is configured with SCG, the UE is configured with two MAC entities: one MAC entity for the MCG and one MAC entity for the SCG. Further details of DC operation can be found in TS 37.340 [21].</w:t>
      </w:r>
    </w:p>
    <w:p w14:paraId="3EB8A2F2" w14:textId="77777777" w:rsidR="00EB45F3" w:rsidRPr="008A2D78" w:rsidRDefault="00EB45F3" w:rsidP="00EB45F3">
      <w:pPr>
        <w:pStyle w:val="Heading2"/>
      </w:pPr>
      <w:bookmarkStart w:id="615" w:name="_Toc20387947"/>
      <w:bookmarkStart w:id="616" w:name="_Toc29376026"/>
      <w:bookmarkStart w:id="617" w:name="_Toc37231911"/>
      <w:bookmarkStart w:id="618" w:name="_Toc46501966"/>
      <w:bookmarkStart w:id="619" w:name="_Toc51971314"/>
      <w:bookmarkStart w:id="620" w:name="_Toc52551297"/>
      <w:bookmarkStart w:id="621" w:name="_Toc185527773"/>
      <w:r w:rsidRPr="008A2D78">
        <w:t>6.9</w:t>
      </w:r>
      <w:r w:rsidRPr="008A2D78">
        <w:tab/>
        <w:t>Supplementary Uplink</w:t>
      </w:r>
      <w:bookmarkEnd w:id="615"/>
      <w:bookmarkEnd w:id="616"/>
      <w:bookmarkEnd w:id="617"/>
      <w:bookmarkEnd w:id="618"/>
      <w:bookmarkEnd w:id="619"/>
      <w:bookmarkEnd w:id="620"/>
      <w:bookmarkEnd w:id="621"/>
    </w:p>
    <w:p w14:paraId="4C4FF50E" w14:textId="77777777" w:rsidR="00EB45F3" w:rsidRPr="008A2D78" w:rsidRDefault="00EB45F3" w:rsidP="00EB45F3">
      <w:r w:rsidRPr="008A2D78">
        <w:t>In case of Supplementary Uplink (SUL, see TS 38.101-1 [18]), the UE is configured with 2 ULs for one DL of the same cell, and uplink transmissions on those two ULs are controlled by the network to avoid overlapping PUSCH/PUCCH transmissions in time. Overlapping transmissions on PUSCH are avoided through scheduling while overlapping transmissions on PUCCH are avoided through configuration (PUCCH can only be configured for only one of the 2 ULs of the cell). In addition, initial access is supported in each of the uplink (see clause 9.2.6). An example of SUL is given in Annex B.</w:t>
      </w:r>
    </w:p>
    <w:p w14:paraId="3278FD71" w14:textId="77777777" w:rsidR="00EB45F3" w:rsidRPr="008A2D78" w:rsidRDefault="00EB45F3" w:rsidP="00EB45F3">
      <w:pPr>
        <w:pStyle w:val="Heading2"/>
      </w:pPr>
      <w:bookmarkStart w:id="622" w:name="_Toc20387948"/>
      <w:bookmarkStart w:id="623" w:name="_Toc29376027"/>
      <w:bookmarkStart w:id="624" w:name="_Toc37231912"/>
      <w:bookmarkStart w:id="625" w:name="_Toc46501967"/>
      <w:bookmarkStart w:id="626" w:name="_Toc51971315"/>
      <w:bookmarkStart w:id="627" w:name="_Toc52551298"/>
      <w:bookmarkStart w:id="628" w:name="_Toc185527774"/>
      <w:r w:rsidRPr="008A2D78">
        <w:t>6.10</w:t>
      </w:r>
      <w:r w:rsidRPr="008A2D78">
        <w:tab/>
        <w:t>Bandwidth Adaptation</w:t>
      </w:r>
      <w:bookmarkEnd w:id="622"/>
      <w:bookmarkEnd w:id="623"/>
      <w:bookmarkEnd w:id="624"/>
      <w:bookmarkEnd w:id="625"/>
      <w:bookmarkEnd w:id="626"/>
      <w:bookmarkEnd w:id="627"/>
      <w:bookmarkEnd w:id="628"/>
    </w:p>
    <w:p w14:paraId="669FAC58" w14:textId="77777777" w:rsidR="00EB45F3" w:rsidRPr="008A2D78" w:rsidRDefault="00EB45F3" w:rsidP="00EB45F3">
      <w:r w:rsidRPr="008A2D78">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Ps is currently the active one.</w:t>
      </w:r>
    </w:p>
    <w:p w14:paraId="16A39313" w14:textId="77777777" w:rsidR="00EB45F3" w:rsidRPr="008A2D78" w:rsidRDefault="00EB45F3" w:rsidP="00EB45F3">
      <w:r w:rsidRPr="008A2D78">
        <w:t>Figure 6.10-1 below describes a scenario where 3 different BWPs are configured:</w:t>
      </w:r>
    </w:p>
    <w:p w14:paraId="1C4DF0FC" w14:textId="77777777" w:rsidR="00EB45F3" w:rsidRPr="008A2D78" w:rsidRDefault="00EB45F3" w:rsidP="00EB45F3">
      <w:pPr>
        <w:pStyle w:val="B1"/>
      </w:pPr>
      <w:r w:rsidRPr="008A2D78">
        <w:t>-</w:t>
      </w:r>
      <w:r w:rsidRPr="008A2D78">
        <w:tab/>
        <w:t>BWP</w:t>
      </w:r>
      <w:r w:rsidRPr="008A2D78">
        <w:rPr>
          <w:vertAlign w:val="subscript"/>
        </w:rPr>
        <w:t>1</w:t>
      </w:r>
      <w:r w:rsidRPr="008A2D78">
        <w:t xml:space="preserve"> with a width of 40 MHz and subcarrier spacing of 15 </w:t>
      </w:r>
      <w:proofErr w:type="gramStart"/>
      <w:r w:rsidRPr="008A2D78">
        <w:t>kHz;</w:t>
      </w:r>
      <w:proofErr w:type="gramEnd"/>
    </w:p>
    <w:p w14:paraId="7522A60C" w14:textId="77777777" w:rsidR="00EB45F3" w:rsidRPr="008A2D78" w:rsidRDefault="00EB45F3" w:rsidP="00EB45F3">
      <w:pPr>
        <w:pStyle w:val="B1"/>
      </w:pPr>
      <w:r w:rsidRPr="008A2D78">
        <w:t>-</w:t>
      </w:r>
      <w:r w:rsidRPr="008A2D78">
        <w:tab/>
        <w:t>BWP</w:t>
      </w:r>
      <w:r w:rsidRPr="008A2D78">
        <w:rPr>
          <w:vertAlign w:val="subscript"/>
        </w:rPr>
        <w:t>2</w:t>
      </w:r>
      <w:r w:rsidRPr="008A2D78">
        <w:t xml:space="preserve"> with a width of 10 MHz and subcarrier spacing of 15 </w:t>
      </w:r>
      <w:proofErr w:type="gramStart"/>
      <w:r w:rsidRPr="008A2D78">
        <w:t>kHz;</w:t>
      </w:r>
      <w:proofErr w:type="gramEnd"/>
    </w:p>
    <w:p w14:paraId="4D490488" w14:textId="77777777" w:rsidR="00EB45F3" w:rsidRPr="008A2D78" w:rsidRDefault="00EB45F3" w:rsidP="00EB45F3">
      <w:pPr>
        <w:pStyle w:val="B1"/>
      </w:pPr>
      <w:r w:rsidRPr="008A2D78">
        <w:lastRenderedPageBreak/>
        <w:t>-</w:t>
      </w:r>
      <w:r w:rsidRPr="008A2D78">
        <w:tab/>
        <w:t>BWP</w:t>
      </w:r>
      <w:r w:rsidRPr="008A2D78">
        <w:rPr>
          <w:vertAlign w:val="subscript"/>
        </w:rPr>
        <w:t>3</w:t>
      </w:r>
      <w:r w:rsidRPr="008A2D78">
        <w:t xml:space="preserve"> with a width of 20 MHz and subcarrier spacing of 60 kHz.</w:t>
      </w:r>
    </w:p>
    <w:p w14:paraId="053FBE16" w14:textId="77777777" w:rsidR="00EB45F3" w:rsidRPr="008A2D78" w:rsidRDefault="00EB45F3" w:rsidP="00EB45F3">
      <w:pPr>
        <w:pStyle w:val="TH"/>
      </w:pPr>
      <w:r w:rsidRPr="008A2D78">
        <w:rPr>
          <w:noProof/>
        </w:rPr>
      </w:r>
      <w:r w:rsidR="00EB45F3" w:rsidRPr="008A2D78">
        <w:rPr>
          <w:noProof/>
        </w:rPr>
        <w:object w:dxaOrig="6720" w:dyaOrig="4695" w14:anchorId="407DF8FE">
          <v:shape id="_x0000_i1172" type="#_x0000_t75" alt="" style="width:334.85pt;height:234.65pt;mso-width-percent:0;mso-height-percent:0;mso-width-percent:0;mso-height-percent:0" o:ole="">
            <v:imagedata r:id="rId67" o:title=""/>
          </v:shape>
          <o:OLEObject Type="Embed" ProgID="Visio.Drawing.11" ShapeID="_x0000_i1172" DrawAspect="Content" ObjectID="_1801939960" r:id="rId68"/>
        </w:object>
      </w:r>
    </w:p>
    <w:p w14:paraId="796BFBF3" w14:textId="77777777" w:rsidR="00EB45F3" w:rsidRPr="008A2D78" w:rsidRDefault="00EB45F3" w:rsidP="00EB45F3">
      <w:pPr>
        <w:pStyle w:val="TF"/>
      </w:pPr>
      <w:r w:rsidRPr="008A2D78">
        <w:t>Figure 6.10-1: BA Example</w:t>
      </w:r>
    </w:p>
    <w:p w14:paraId="3EAD8EB1" w14:textId="77777777" w:rsidR="00EB45F3" w:rsidRPr="008A2D78" w:rsidRDefault="00EB45F3" w:rsidP="00EB45F3">
      <w:pPr>
        <w:pStyle w:val="Heading2"/>
      </w:pPr>
      <w:bookmarkStart w:id="629" w:name="_Toc37231913"/>
      <w:bookmarkStart w:id="630" w:name="_Toc46501968"/>
      <w:bookmarkStart w:id="631" w:name="_Toc51971316"/>
      <w:bookmarkStart w:id="632" w:name="_Toc52551299"/>
      <w:bookmarkStart w:id="633" w:name="_Toc185527775"/>
      <w:bookmarkStart w:id="634" w:name="_Toc20387949"/>
      <w:bookmarkStart w:id="635" w:name="_Toc29376028"/>
      <w:r w:rsidRPr="008A2D78">
        <w:t>6.11</w:t>
      </w:r>
      <w:r w:rsidRPr="008A2D78">
        <w:tab/>
        <w:t>Backhaul Adaptation Protocol Sublayer</w:t>
      </w:r>
      <w:bookmarkEnd w:id="629"/>
      <w:bookmarkEnd w:id="630"/>
      <w:bookmarkEnd w:id="631"/>
      <w:bookmarkEnd w:id="632"/>
      <w:bookmarkEnd w:id="633"/>
    </w:p>
    <w:p w14:paraId="2347E80E" w14:textId="77777777" w:rsidR="00EB45F3" w:rsidRPr="008A2D78" w:rsidRDefault="00EB45F3" w:rsidP="00EB45F3">
      <w:pPr>
        <w:pStyle w:val="Heading3"/>
      </w:pPr>
      <w:bookmarkStart w:id="636" w:name="_Toc37231914"/>
      <w:bookmarkStart w:id="637" w:name="_Toc46501969"/>
      <w:bookmarkStart w:id="638" w:name="_Toc51971317"/>
      <w:bookmarkStart w:id="639" w:name="_Toc52551300"/>
      <w:bookmarkStart w:id="640" w:name="_Toc185527776"/>
      <w:r w:rsidRPr="008A2D78">
        <w:t>6.11.1</w:t>
      </w:r>
      <w:r w:rsidRPr="008A2D78">
        <w:tab/>
        <w:t>Services and Functions</w:t>
      </w:r>
      <w:bookmarkEnd w:id="636"/>
      <w:bookmarkEnd w:id="637"/>
      <w:bookmarkEnd w:id="638"/>
      <w:bookmarkEnd w:id="639"/>
      <w:bookmarkEnd w:id="640"/>
    </w:p>
    <w:p w14:paraId="189E2D11" w14:textId="77777777" w:rsidR="00EB45F3" w:rsidRPr="008A2D78" w:rsidRDefault="00EB45F3" w:rsidP="00EB45F3">
      <w:pPr>
        <w:rPr>
          <w:lang w:eastAsia="x-none"/>
        </w:rPr>
      </w:pPr>
      <w:r w:rsidRPr="008A2D78">
        <w:rPr>
          <w:lang w:eastAsia="x-none"/>
        </w:rPr>
        <w:t>The main service and functions of the BAP sublayer include:</w:t>
      </w:r>
    </w:p>
    <w:p w14:paraId="07339FB3" w14:textId="77777777" w:rsidR="00EB45F3" w:rsidRPr="008A2D78" w:rsidRDefault="00EB45F3" w:rsidP="00EB45F3">
      <w:pPr>
        <w:pStyle w:val="B1"/>
      </w:pPr>
      <w:r w:rsidRPr="008A2D78">
        <w:t>-</w:t>
      </w:r>
      <w:r w:rsidRPr="008A2D78">
        <w:tab/>
        <w:t xml:space="preserve">Transfer of </w:t>
      </w:r>
      <w:proofErr w:type="gramStart"/>
      <w:r w:rsidRPr="008A2D78">
        <w:t>data;</w:t>
      </w:r>
      <w:proofErr w:type="gramEnd"/>
    </w:p>
    <w:p w14:paraId="6282442E" w14:textId="77777777" w:rsidR="00EB45F3" w:rsidRPr="008A2D78" w:rsidRDefault="00EB45F3" w:rsidP="00EB45F3">
      <w:pPr>
        <w:pStyle w:val="B1"/>
        <w:rPr>
          <w:lang w:eastAsia="ko-KR"/>
        </w:rPr>
      </w:pPr>
      <w:r w:rsidRPr="008A2D78">
        <w:rPr>
          <w:lang w:eastAsia="ko-KR"/>
        </w:rPr>
        <w:t>-</w:t>
      </w:r>
      <w:r w:rsidRPr="008A2D78">
        <w:rPr>
          <w:lang w:eastAsia="ko-KR"/>
        </w:rPr>
        <w:tab/>
        <w:t xml:space="preserve">Routing of packets to next </w:t>
      </w:r>
      <w:proofErr w:type="gramStart"/>
      <w:r w:rsidRPr="008A2D78">
        <w:rPr>
          <w:lang w:eastAsia="ko-KR"/>
        </w:rPr>
        <w:t>hop;</w:t>
      </w:r>
      <w:proofErr w:type="gramEnd"/>
    </w:p>
    <w:p w14:paraId="3A7E94B8" w14:textId="77777777" w:rsidR="00EB45F3" w:rsidRPr="008A2D78" w:rsidRDefault="00EB45F3" w:rsidP="00EB45F3">
      <w:pPr>
        <w:pStyle w:val="B1"/>
        <w:rPr>
          <w:lang w:eastAsia="ko-KR"/>
        </w:rPr>
      </w:pPr>
      <w:r w:rsidRPr="008A2D78">
        <w:rPr>
          <w:lang w:eastAsia="ko-KR"/>
        </w:rPr>
        <w:t>-</w:t>
      </w:r>
      <w:r w:rsidRPr="008A2D78">
        <w:rPr>
          <w:lang w:eastAsia="ko-KR"/>
        </w:rPr>
        <w:tab/>
        <w:t xml:space="preserve">Determination of BAP destination and BAP path for packets from upper </w:t>
      </w:r>
      <w:proofErr w:type="gramStart"/>
      <w:r w:rsidRPr="008A2D78">
        <w:rPr>
          <w:lang w:eastAsia="ko-KR"/>
        </w:rPr>
        <w:t>layers;</w:t>
      </w:r>
      <w:proofErr w:type="gramEnd"/>
    </w:p>
    <w:p w14:paraId="251C21ED" w14:textId="77777777" w:rsidR="00EB45F3" w:rsidRPr="008A2D78" w:rsidRDefault="00EB45F3" w:rsidP="00EB45F3">
      <w:pPr>
        <w:pStyle w:val="B1"/>
        <w:rPr>
          <w:lang w:eastAsia="ko-KR"/>
        </w:rPr>
      </w:pPr>
      <w:r w:rsidRPr="008A2D78">
        <w:rPr>
          <w:lang w:eastAsia="ko-KR"/>
        </w:rPr>
        <w:t>-</w:t>
      </w:r>
      <w:r w:rsidRPr="008A2D78">
        <w:rPr>
          <w:lang w:eastAsia="ko-KR"/>
        </w:rPr>
        <w:tab/>
        <w:t xml:space="preserve">Determination of egress BH RLC channels for packets routed to next </w:t>
      </w:r>
      <w:proofErr w:type="gramStart"/>
      <w:r w:rsidRPr="008A2D78">
        <w:rPr>
          <w:lang w:eastAsia="ko-KR"/>
        </w:rPr>
        <w:t>hop;</w:t>
      </w:r>
      <w:proofErr w:type="gramEnd"/>
    </w:p>
    <w:p w14:paraId="434E34B9" w14:textId="77777777" w:rsidR="00EB45F3" w:rsidRPr="008A2D78" w:rsidRDefault="00EB45F3" w:rsidP="00EB45F3">
      <w:pPr>
        <w:pStyle w:val="B1"/>
        <w:rPr>
          <w:lang w:eastAsia="ko-KR"/>
        </w:rPr>
      </w:pPr>
      <w:r w:rsidRPr="008A2D78">
        <w:rPr>
          <w:lang w:eastAsia="ko-KR"/>
        </w:rPr>
        <w:t>-</w:t>
      </w:r>
      <w:r w:rsidRPr="008A2D78">
        <w:rPr>
          <w:lang w:eastAsia="ko-KR"/>
        </w:rPr>
        <w:tab/>
        <w:t xml:space="preserve">Differentiating traffic to be delivered to upper layers from traffic to be delivered to egress </w:t>
      </w:r>
      <w:proofErr w:type="gramStart"/>
      <w:r w:rsidRPr="008A2D78">
        <w:rPr>
          <w:lang w:eastAsia="ko-KR"/>
        </w:rPr>
        <w:t>link;</w:t>
      </w:r>
      <w:proofErr w:type="gramEnd"/>
    </w:p>
    <w:p w14:paraId="2A497CD1" w14:textId="77777777" w:rsidR="00EB45F3" w:rsidRPr="008A2D78" w:rsidRDefault="00EB45F3" w:rsidP="00EB45F3">
      <w:pPr>
        <w:pStyle w:val="B1"/>
      </w:pPr>
      <w:r w:rsidRPr="008A2D78">
        <w:t>-</w:t>
      </w:r>
      <w:r w:rsidRPr="008A2D78">
        <w:tab/>
        <w:t xml:space="preserve">Flow control feedback </w:t>
      </w:r>
      <w:r w:rsidRPr="008A2D78">
        <w:rPr>
          <w:rFonts w:eastAsia="DengXian"/>
        </w:rPr>
        <w:t>and polling</w:t>
      </w:r>
      <w:r w:rsidRPr="008A2D78">
        <w:t xml:space="preserve"> </w:t>
      </w:r>
      <w:proofErr w:type="gramStart"/>
      <w:r w:rsidRPr="008A2D78">
        <w:t>signalling;</w:t>
      </w:r>
      <w:proofErr w:type="gramEnd"/>
    </w:p>
    <w:p w14:paraId="60462F12" w14:textId="77777777" w:rsidR="00EB45F3" w:rsidRPr="008A2D78" w:rsidRDefault="00EB45F3" w:rsidP="00EB45F3">
      <w:pPr>
        <w:pStyle w:val="B1"/>
      </w:pPr>
      <w:r w:rsidRPr="008A2D78">
        <w:t>-</w:t>
      </w:r>
      <w:r w:rsidRPr="008A2D78">
        <w:tab/>
        <w:t>BH RLF indication.</w:t>
      </w:r>
    </w:p>
    <w:p w14:paraId="7F88BAE0" w14:textId="77777777" w:rsidR="00EB45F3" w:rsidRPr="008A2D78" w:rsidRDefault="00EB45F3" w:rsidP="00EB45F3">
      <w:pPr>
        <w:pStyle w:val="Heading3"/>
      </w:pPr>
      <w:bookmarkStart w:id="641" w:name="_Toc37231915"/>
      <w:bookmarkStart w:id="642" w:name="_Toc46501970"/>
      <w:bookmarkStart w:id="643" w:name="_Toc51971318"/>
      <w:bookmarkStart w:id="644" w:name="_Toc52551301"/>
      <w:bookmarkStart w:id="645" w:name="_Toc185527777"/>
      <w:r w:rsidRPr="008A2D78">
        <w:t>6.11.2</w:t>
      </w:r>
      <w:r w:rsidRPr="008A2D78">
        <w:tab/>
        <w:t>Traffic Mapping from Upper Layers to Layer-2</w:t>
      </w:r>
      <w:bookmarkEnd w:id="641"/>
      <w:bookmarkEnd w:id="642"/>
      <w:bookmarkEnd w:id="643"/>
      <w:bookmarkEnd w:id="644"/>
      <w:bookmarkEnd w:id="645"/>
    </w:p>
    <w:p w14:paraId="3B760E73" w14:textId="77777777" w:rsidR="00EB45F3" w:rsidRPr="008A2D78" w:rsidRDefault="00EB45F3" w:rsidP="00EB45F3">
      <w:r w:rsidRPr="008A2D78">
        <w:t>In upstream direction, the IAB-donor-CU configures the IAB-node with mappings between upstream F1 and non-F1 traffic originated at the IAB-node, and the appropriate BAP routing ID, next-hop BAP address and BH RLC channel. A specific mapping is configured:</w:t>
      </w:r>
    </w:p>
    <w:p w14:paraId="3B151AFC" w14:textId="77777777" w:rsidR="00EB45F3" w:rsidRPr="008A2D78" w:rsidRDefault="00EB45F3" w:rsidP="00EB45F3">
      <w:pPr>
        <w:pStyle w:val="B1"/>
        <w:ind w:left="576" w:hanging="288"/>
        <w:rPr>
          <w:lang w:eastAsia="en-GB"/>
        </w:rPr>
      </w:pPr>
      <w:r w:rsidRPr="008A2D78">
        <w:rPr>
          <w:lang w:eastAsia="en-GB"/>
        </w:rPr>
        <w:t>-</w:t>
      </w:r>
      <w:r w:rsidRPr="008A2D78">
        <w:rPr>
          <w:lang w:eastAsia="en-GB"/>
        </w:rPr>
        <w:tab/>
        <w:t xml:space="preserve">for each F1-U GTP-U </w:t>
      </w:r>
      <w:proofErr w:type="gramStart"/>
      <w:r w:rsidRPr="008A2D78">
        <w:rPr>
          <w:lang w:eastAsia="en-GB"/>
        </w:rPr>
        <w:t>tunnel;</w:t>
      </w:r>
      <w:proofErr w:type="gramEnd"/>
    </w:p>
    <w:p w14:paraId="33B8FAC8" w14:textId="77777777" w:rsidR="00EB45F3" w:rsidRPr="008A2D78" w:rsidRDefault="00EB45F3" w:rsidP="00EB45F3">
      <w:pPr>
        <w:pStyle w:val="B1"/>
        <w:ind w:left="576" w:hanging="288"/>
        <w:rPr>
          <w:lang w:eastAsia="en-GB"/>
        </w:rPr>
      </w:pPr>
      <w:r w:rsidRPr="008A2D78">
        <w:rPr>
          <w:lang w:eastAsia="en-GB"/>
        </w:rPr>
        <w:t>-</w:t>
      </w:r>
      <w:r w:rsidRPr="008A2D78">
        <w:rPr>
          <w:lang w:eastAsia="en-GB"/>
        </w:rPr>
        <w:tab/>
        <w:t xml:space="preserve">for non-UE associated F1AP </w:t>
      </w:r>
      <w:proofErr w:type="gramStart"/>
      <w:r w:rsidRPr="008A2D78">
        <w:rPr>
          <w:lang w:eastAsia="en-GB"/>
        </w:rPr>
        <w:t>messages;</w:t>
      </w:r>
      <w:proofErr w:type="gramEnd"/>
    </w:p>
    <w:p w14:paraId="5A799E33" w14:textId="77777777" w:rsidR="00EB45F3" w:rsidRPr="008A2D78" w:rsidRDefault="00EB45F3" w:rsidP="00EB45F3">
      <w:pPr>
        <w:pStyle w:val="B1"/>
        <w:ind w:left="576" w:hanging="288"/>
        <w:rPr>
          <w:lang w:eastAsia="en-GB"/>
        </w:rPr>
      </w:pPr>
      <w:r w:rsidRPr="008A2D78">
        <w:rPr>
          <w:lang w:eastAsia="en-GB"/>
        </w:rPr>
        <w:t>-</w:t>
      </w:r>
      <w:r w:rsidRPr="008A2D78">
        <w:rPr>
          <w:lang w:eastAsia="en-GB"/>
        </w:rPr>
        <w:tab/>
        <w:t xml:space="preserve">for UE-associated F1AP </w:t>
      </w:r>
      <w:proofErr w:type="gramStart"/>
      <w:r w:rsidRPr="008A2D78">
        <w:rPr>
          <w:lang w:eastAsia="en-GB"/>
        </w:rPr>
        <w:t>messages;</w:t>
      </w:r>
      <w:proofErr w:type="gramEnd"/>
    </w:p>
    <w:p w14:paraId="06B6F8AD" w14:textId="77777777" w:rsidR="00EB45F3" w:rsidRPr="008A2D78" w:rsidRDefault="00EB45F3" w:rsidP="00EB45F3">
      <w:pPr>
        <w:pStyle w:val="B1"/>
        <w:ind w:left="576" w:hanging="288"/>
        <w:rPr>
          <w:lang w:eastAsia="en-GB"/>
        </w:rPr>
      </w:pPr>
      <w:r w:rsidRPr="008A2D78">
        <w:rPr>
          <w:lang w:eastAsia="en-GB"/>
        </w:rPr>
        <w:t>-</w:t>
      </w:r>
      <w:r w:rsidRPr="008A2D78">
        <w:rPr>
          <w:lang w:eastAsia="en-GB"/>
        </w:rPr>
        <w:tab/>
        <w:t>for non-F1 traffic.</w:t>
      </w:r>
    </w:p>
    <w:p w14:paraId="346EB8C6" w14:textId="77777777" w:rsidR="00EB45F3" w:rsidRPr="008A2D78" w:rsidRDefault="00EB45F3" w:rsidP="00EB45F3">
      <w:r w:rsidRPr="008A2D78">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16B3590D" w14:textId="77777777" w:rsidR="00EB45F3" w:rsidRPr="008A2D78" w:rsidRDefault="00EB45F3" w:rsidP="00EB45F3">
      <w:r w:rsidRPr="008A2D78">
        <w:lastRenderedPageBreak/>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796C0862" w14:textId="77777777" w:rsidR="00EB45F3" w:rsidRPr="008A2D78" w:rsidRDefault="00EB45F3" w:rsidP="00EB45F3">
      <w:r w:rsidRPr="008A2D78">
        <w:t>These traffic mapping configurations are performed via F1AP. During IAB-node integration, a default BH RLC channel and a default BAP routing ID may be configured via RRC, which can be used for non-F1-U traffic. These default configurations may be updated during topology adaptation scenarios as discussed in TS 38.401 [4].</w:t>
      </w:r>
    </w:p>
    <w:p w14:paraId="408A8E70" w14:textId="77777777" w:rsidR="00EB45F3" w:rsidRPr="008A2D78" w:rsidRDefault="00EB45F3" w:rsidP="00EB45F3">
      <w:r w:rsidRPr="008A2D78">
        <w:t>In downstream direction, traffic mapping occurs internal to the IAB-donor. Transport for IAB-donors that use split-gNB architecture is handled in TS 38.401 [4].</w:t>
      </w:r>
    </w:p>
    <w:p w14:paraId="1E873BAD" w14:textId="77777777" w:rsidR="00EB45F3" w:rsidRPr="008A2D78" w:rsidRDefault="00EB45F3" w:rsidP="00EB45F3">
      <w:pPr>
        <w:pStyle w:val="Heading3"/>
      </w:pPr>
      <w:bookmarkStart w:id="646" w:name="_Toc37231916"/>
      <w:bookmarkStart w:id="647" w:name="_Toc46501971"/>
      <w:bookmarkStart w:id="648" w:name="_Toc51971319"/>
      <w:bookmarkStart w:id="649" w:name="_Toc52551302"/>
      <w:bookmarkStart w:id="650" w:name="_Toc185527778"/>
      <w:r w:rsidRPr="008A2D78">
        <w:t>6.11.3</w:t>
      </w:r>
      <w:r w:rsidRPr="008A2D78">
        <w:tab/>
        <w:t>Routing and BH-RLC-channel mapping on BAP sublayer</w:t>
      </w:r>
      <w:bookmarkEnd w:id="646"/>
      <w:bookmarkEnd w:id="647"/>
      <w:bookmarkEnd w:id="648"/>
      <w:bookmarkEnd w:id="649"/>
      <w:bookmarkEnd w:id="650"/>
    </w:p>
    <w:p w14:paraId="45091F48" w14:textId="77777777" w:rsidR="00EB45F3" w:rsidRPr="008A2D78" w:rsidRDefault="00EB45F3" w:rsidP="00EB45F3">
      <w:pPr>
        <w:pStyle w:val="TH"/>
      </w:pPr>
      <w:r w:rsidRPr="008A2D78">
        <w:rPr>
          <w:noProof/>
        </w:rPr>
      </w:r>
      <w:r w:rsidR="00EB45F3" w:rsidRPr="008A2D78">
        <w:rPr>
          <w:noProof/>
        </w:rPr>
        <w:object w:dxaOrig="9616" w:dyaOrig="7097" w14:anchorId="35B0AB31">
          <v:shape id="_x0000_i1173" type="#_x0000_t75" alt="" style="width:255.9pt;height:188.25pt;mso-width-percent:0;mso-height-percent:0;mso-width-percent:0;mso-height-percent:0" o:ole="">
            <v:imagedata r:id="rId69" o:title=""/>
          </v:shape>
          <o:OLEObject Type="Embed" ProgID="Visio.Drawing.11" ShapeID="_x0000_i1173" DrawAspect="Content" ObjectID="_1801939961" r:id="rId70"/>
        </w:object>
      </w:r>
    </w:p>
    <w:p w14:paraId="0A01F948" w14:textId="77777777" w:rsidR="00EB45F3" w:rsidRPr="008A2D78" w:rsidRDefault="00EB45F3" w:rsidP="00EB45F3">
      <w:pPr>
        <w:pStyle w:val="TF"/>
      </w:pPr>
      <w:r w:rsidRPr="008A2D78">
        <w:t>Figure 6.11.3-1: Routing and BH RLC channel selection on BAP sublayer</w:t>
      </w:r>
    </w:p>
    <w:p w14:paraId="08C4F6C2" w14:textId="77777777" w:rsidR="00EB45F3" w:rsidRPr="008A2D78" w:rsidRDefault="00EB45F3" w:rsidP="00EB45F3">
      <w:pPr>
        <w:rPr>
          <w:lang w:eastAsia="x-none"/>
        </w:rPr>
      </w:pPr>
      <w:r w:rsidRPr="008A2D78">
        <w:rPr>
          <w:lang w:eastAsia="x-none"/>
        </w:rPr>
        <w:t>Routing on BAP sublayer uses the BAP routing ID, which is configured by the IAB-donor</w:t>
      </w:r>
      <w:r w:rsidRPr="008A2D78">
        <w:t>-CU</w:t>
      </w:r>
      <w:r w:rsidRPr="008A2D78">
        <w:rPr>
          <w:lang w:eastAsia="x-none"/>
        </w:rPr>
        <w:t>. The BAP routing ID consists of BAP address and BAP path ID. The BAP address is used for the following purposes:</w:t>
      </w:r>
    </w:p>
    <w:p w14:paraId="073B1B6A" w14:textId="77777777" w:rsidR="00EB45F3" w:rsidRPr="008A2D78" w:rsidRDefault="00EB45F3" w:rsidP="00EB45F3">
      <w:pPr>
        <w:pStyle w:val="B1"/>
        <w:ind w:left="576" w:hanging="288"/>
        <w:rPr>
          <w:lang w:eastAsia="en-GB"/>
        </w:rPr>
      </w:pPr>
      <w:r w:rsidRPr="008A2D78">
        <w:rPr>
          <w:lang w:eastAsia="en-GB"/>
        </w:rPr>
        <w:t>1.</w:t>
      </w:r>
      <w:r w:rsidRPr="008A2D78">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0197680F" w14:textId="77777777" w:rsidR="00EB45F3" w:rsidRPr="008A2D78" w:rsidRDefault="00EB45F3" w:rsidP="00EB45F3">
      <w:pPr>
        <w:pStyle w:val="B1"/>
        <w:ind w:left="576" w:hanging="288"/>
        <w:rPr>
          <w:lang w:eastAsia="en-GB"/>
        </w:rPr>
      </w:pPr>
      <w:r w:rsidRPr="008A2D78">
        <w:rPr>
          <w:lang w:eastAsia="en-GB"/>
        </w:rPr>
        <w:t>2.</w:t>
      </w:r>
      <w:r w:rsidRPr="008A2D78">
        <w:rPr>
          <w:lang w:eastAsia="en-GB"/>
        </w:rPr>
        <w:tab/>
        <w:t>Determination of the next-hop node for packets that have not reached their destination. This applies to packets arriving from a prior hop on BAP sublayer or that have been received from IP layer.</w:t>
      </w:r>
    </w:p>
    <w:p w14:paraId="287FC3EB" w14:textId="77777777" w:rsidR="00EB45F3" w:rsidRPr="008A2D78" w:rsidRDefault="00EB45F3" w:rsidP="00EB45F3">
      <w:pPr>
        <w:rPr>
          <w:lang w:eastAsia="x-none"/>
        </w:rPr>
      </w:pPr>
      <w:r w:rsidRPr="008A2D78">
        <w:rPr>
          <w:lang w:eastAsia="x-none"/>
        </w:rPr>
        <w:t>For packets arriving from a prior hop</w:t>
      </w:r>
      <w:r w:rsidRPr="008A2D78">
        <w:t xml:space="preserve"> or from upper layers</w:t>
      </w:r>
      <w:r w:rsidRPr="008A2D78">
        <w:rPr>
          <w:lang w:eastAsia="x-none"/>
        </w:rPr>
        <w:t>, the determination of the next-hop node is based on a routing configuration provided by the IAB-donor-CU via F1AP signalling</w:t>
      </w:r>
      <w:r w:rsidRPr="008A2D78">
        <w:t xml:space="preserve"> or a default configuration provided by the IAB-donor-CU via RRC signalling</w:t>
      </w:r>
      <w:r w:rsidRPr="008A2D78">
        <w:rPr>
          <w:lang w:eastAsia="x-none"/>
        </w:rPr>
        <w:t>. This</w:t>
      </w:r>
      <w:r w:rsidRPr="008A2D78">
        <w:t xml:space="preserve"> F1AP</w:t>
      </w:r>
      <w:r w:rsidRPr="008A2D78">
        <w:rPr>
          <w:lang w:eastAsia="x-none"/>
        </w:rPr>
        <w:t xml:space="preserve"> configuration contains the mapping between the BAP routing ID carried in the packet's BAP header and the next-hop node's BAP address.</w:t>
      </w:r>
    </w:p>
    <w:p w14:paraId="488BD840" w14:textId="77777777" w:rsidR="00EB45F3" w:rsidRPr="008A2D78" w:rsidRDefault="00EB45F3" w:rsidP="00EB45F3">
      <w:pPr>
        <w:pStyle w:val="TH"/>
      </w:pPr>
      <w:r w:rsidRPr="008A2D78">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B45F3" w:rsidRPr="008A2D78" w14:paraId="5B90279E" w14:textId="77777777" w:rsidTr="00763A4A">
        <w:tc>
          <w:tcPr>
            <w:tcW w:w="3780" w:type="dxa"/>
            <w:shd w:val="clear" w:color="auto" w:fill="D9D9D9" w:themeFill="background1" w:themeFillShade="D9"/>
          </w:tcPr>
          <w:p w14:paraId="37F3F856" w14:textId="77777777" w:rsidR="00EB45F3" w:rsidRPr="008A2D78" w:rsidRDefault="00EB45F3" w:rsidP="00763A4A">
            <w:pPr>
              <w:pStyle w:val="TAH"/>
            </w:pPr>
            <w:r w:rsidRPr="008A2D78">
              <w:t>BAP routing ID</w:t>
            </w:r>
          </w:p>
        </w:tc>
        <w:tc>
          <w:tcPr>
            <w:tcW w:w="3420" w:type="dxa"/>
            <w:shd w:val="clear" w:color="auto" w:fill="FFFFFF" w:themeFill="background1"/>
          </w:tcPr>
          <w:p w14:paraId="258ADEC0" w14:textId="77777777" w:rsidR="00EB45F3" w:rsidRPr="008A2D78" w:rsidRDefault="00EB45F3" w:rsidP="00763A4A">
            <w:pPr>
              <w:pStyle w:val="TAH"/>
            </w:pPr>
            <w:r w:rsidRPr="008A2D78">
              <w:t>Next-hop BAP address</w:t>
            </w:r>
          </w:p>
        </w:tc>
      </w:tr>
      <w:tr w:rsidR="00EB45F3" w:rsidRPr="008A2D78" w14:paraId="1E943E72" w14:textId="77777777" w:rsidTr="00763A4A">
        <w:tc>
          <w:tcPr>
            <w:tcW w:w="3780" w:type="dxa"/>
            <w:shd w:val="clear" w:color="auto" w:fill="D9D9D9" w:themeFill="background1" w:themeFillShade="D9"/>
          </w:tcPr>
          <w:p w14:paraId="444CB742" w14:textId="77777777" w:rsidR="00EB45F3" w:rsidRPr="008A2D78" w:rsidRDefault="00EB45F3" w:rsidP="00763A4A">
            <w:pPr>
              <w:pStyle w:val="TAC"/>
            </w:pPr>
            <w:r w:rsidRPr="008A2D78">
              <w:t>Derived from BAP packet's BAP header</w:t>
            </w:r>
          </w:p>
        </w:tc>
        <w:tc>
          <w:tcPr>
            <w:tcW w:w="3420" w:type="dxa"/>
            <w:shd w:val="clear" w:color="auto" w:fill="FFFFFF" w:themeFill="background1"/>
          </w:tcPr>
          <w:p w14:paraId="4E1F372B" w14:textId="77777777" w:rsidR="00EB45F3" w:rsidRPr="008A2D78" w:rsidRDefault="00EB45F3" w:rsidP="00763A4A">
            <w:pPr>
              <w:pStyle w:val="TAC"/>
            </w:pPr>
            <w:r w:rsidRPr="008A2D78">
              <w:t>Egress link to forward packet</w:t>
            </w:r>
          </w:p>
        </w:tc>
      </w:tr>
    </w:tbl>
    <w:p w14:paraId="382C5C61" w14:textId="77777777" w:rsidR="00EB45F3" w:rsidRPr="008A2D78" w:rsidRDefault="00EB45F3" w:rsidP="00EB45F3">
      <w:pPr>
        <w:rPr>
          <w:lang w:eastAsia="x-none"/>
        </w:rPr>
      </w:pPr>
    </w:p>
    <w:p w14:paraId="18E0BB39" w14:textId="77777777" w:rsidR="00EB45F3" w:rsidRPr="008A2D78" w:rsidRDefault="00EB45F3" w:rsidP="00EB45F3">
      <w:pPr>
        <w:rPr>
          <w:lang w:eastAsia="x-none"/>
        </w:rPr>
      </w:pPr>
      <w:r w:rsidRPr="008A2D78">
        <w:rPr>
          <w:lang w:eastAsia="x-none"/>
        </w:rPr>
        <w:t xml:space="preserve">The IAB-node resolves the next-hop BAP address to a physical backhaul link. For this purpose, </w:t>
      </w:r>
      <w:r w:rsidRPr="008A2D78">
        <w:t xml:space="preserve">the </w:t>
      </w:r>
      <w:r w:rsidRPr="008A2D78">
        <w:rPr>
          <w:lang w:eastAsia="x-none"/>
        </w:rPr>
        <w:t xml:space="preserve">IAB-donor-CU provides </w:t>
      </w:r>
      <w:r w:rsidRPr="008A2D78">
        <w:t xml:space="preserve">the </w:t>
      </w:r>
      <w:r w:rsidRPr="008A2D78">
        <w:rPr>
          <w:lang w:eastAsia="x-none"/>
        </w:rPr>
        <w:t>IAB-node</w:t>
      </w:r>
      <w:r w:rsidRPr="008A2D78">
        <w:t>/IAB-donor-DU</w:t>
      </w:r>
      <w:r w:rsidRPr="008A2D78">
        <w:rPr>
          <w:lang w:eastAsia="x-none"/>
        </w:rPr>
        <w:t xml:space="preserve"> with its child-node's BAP address </w:t>
      </w:r>
      <w:r w:rsidRPr="008A2D78">
        <w:t>via</w:t>
      </w:r>
      <w:r w:rsidRPr="008A2D78">
        <w:rPr>
          <w:lang w:eastAsia="x-none"/>
        </w:rPr>
        <w:t xml:space="preserve"> F1AP, and </w:t>
      </w:r>
      <w:r w:rsidRPr="008A2D78">
        <w:t>it provides the IAB-node with</w:t>
      </w:r>
      <w:r w:rsidRPr="008A2D78">
        <w:rPr>
          <w:lang w:eastAsia="x-none"/>
        </w:rPr>
        <w:t xml:space="preserve"> its parent-node's BAP address </w:t>
      </w:r>
      <w:r w:rsidRPr="008A2D78">
        <w:t xml:space="preserve">via </w:t>
      </w:r>
      <w:r w:rsidRPr="008A2D78">
        <w:rPr>
          <w:lang w:eastAsia="x-none"/>
        </w:rPr>
        <w:t>RRC.</w:t>
      </w:r>
    </w:p>
    <w:p w14:paraId="007B4637" w14:textId="77777777" w:rsidR="00EB45F3" w:rsidRPr="008A2D78" w:rsidRDefault="00EB45F3" w:rsidP="00EB45F3">
      <w:pPr>
        <w:rPr>
          <w:lang w:eastAsia="x-none"/>
        </w:rPr>
      </w:pPr>
      <w:r w:rsidRPr="008A2D78">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14414A8E" w14:textId="77777777" w:rsidR="00EB45F3" w:rsidRPr="008A2D78" w:rsidRDefault="00EB45F3" w:rsidP="00EB45F3">
      <w:pPr>
        <w:rPr>
          <w:lang w:eastAsia="x-none"/>
        </w:rPr>
      </w:pPr>
      <w:r w:rsidRPr="008A2D78">
        <w:rPr>
          <w:lang w:eastAsia="x-none"/>
        </w:rPr>
        <w:lastRenderedPageBreak/>
        <w:t xml:space="preserve">When routing a packet from an ingress to an egress BH link, the IAB-node derives the egress </w:t>
      </w:r>
      <w:r w:rsidRPr="008A2D78">
        <w:t xml:space="preserve">BH </w:t>
      </w:r>
      <w:r w:rsidRPr="008A2D78">
        <w:rPr>
          <w:lang w:eastAsia="x-none"/>
        </w:rPr>
        <w:t xml:space="preserve">RLC channel on the egress BH link through an F1AP-configured mapping from the </w:t>
      </w:r>
      <w:r w:rsidRPr="008A2D78">
        <w:t xml:space="preserve">BH </w:t>
      </w:r>
      <w:r w:rsidRPr="008A2D78">
        <w:rPr>
          <w:lang w:eastAsia="x-none"/>
        </w:rPr>
        <w:t xml:space="preserve">RLC channel used on the ingress BH link. The </w:t>
      </w:r>
      <w:r w:rsidRPr="008A2D78">
        <w:t xml:space="preserve">BH </w:t>
      </w:r>
      <w:r w:rsidRPr="008A2D78">
        <w:rPr>
          <w:lang w:eastAsia="x-none"/>
        </w:rPr>
        <w:t xml:space="preserve">RLC channel IDs used for ingress and egress BH RLC channels are generated by the IAB-donor-CU. Since the </w:t>
      </w:r>
      <w:r w:rsidRPr="008A2D78">
        <w:t xml:space="preserve">BH </w:t>
      </w:r>
      <w:r w:rsidRPr="008A2D78">
        <w:rPr>
          <w:lang w:eastAsia="x-none"/>
        </w:rPr>
        <w:t>RLC channel ID only has link-local scope, the mapping configurations also include the BAP addresses of prior and next hop:</w:t>
      </w:r>
    </w:p>
    <w:p w14:paraId="27D5E143" w14:textId="77777777" w:rsidR="00EB45F3" w:rsidRPr="008A2D78" w:rsidRDefault="00EB45F3" w:rsidP="00EB45F3">
      <w:pPr>
        <w:pStyle w:val="TH"/>
      </w:pPr>
      <w:r w:rsidRPr="008A2D78">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B45F3" w:rsidRPr="008A2D78" w14:paraId="248457BE" w14:textId="77777777" w:rsidTr="00763A4A">
        <w:tc>
          <w:tcPr>
            <w:tcW w:w="2250" w:type="dxa"/>
            <w:shd w:val="clear" w:color="auto" w:fill="D9D9D9" w:themeFill="background1" w:themeFillShade="D9"/>
          </w:tcPr>
          <w:p w14:paraId="532F84BE" w14:textId="77777777" w:rsidR="00EB45F3" w:rsidRPr="008A2D78" w:rsidRDefault="00EB45F3" w:rsidP="00763A4A">
            <w:pPr>
              <w:pStyle w:val="TAH"/>
            </w:pPr>
            <w:r w:rsidRPr="008A2D78">
              <w:t>Next-hop BAP address</w:t>
            </w:r>
          </w:p>
        </w:tc>
        <w:tc>
          <w:tcPr>
            <w:tcW w:w="2340" w:type="dxa"/>
            <w:shd w:val="clear" w:color="auto" w:fill="D9D9D9" w:themeFill="background1" w:themeFillShade="D9"/>
          </w:tcPr>
          <w:p w14:paraId="61045476" w14:textId="77777777" w:rsidR="00EB45F3" w:rsidRPr="008A2D78" w:rsidRDefault="00EB45F3" w:rsidP="00763A4A">
            <w:pPr>
              <w:pStyle w:val="TAH"/>
            </w:pPr>
            <w:r w:rsidRPr="008A2D78">
              <w:t>Prior-hop BAP address</w:t>
            </w:r>
          </w:p>
        </w:tc>
        <w:tc>
          <w:tcPr>
            <w:tcW w:w="2340" w:type="dxa"/>
            <w:shd w:val="clear" w:color="auto" w:fill="D9D9D9" w:themeFill="background1" w:themeFillShade="D9"/>
          </w:tcPr>
          <w:p w14:paraId="7E291685" w14:textId="77777777" w:rsidR="00EB45F3" w:rsidRPr="008A2D78" w:rsidRDefault="00EB45F3" w:rsidP="00763A4A">
            <w:pPr>
              <w:pStyle w:val="TAH"/>
            </w:pPr>
            <w:r w:rsidRPr="008A2D78">
              <w:t>Ingress RLC channel ID</w:t>
            </w:r>
          </w:p>
        </w:tc>
        <w:tc>
          <w:tcPr>
            <w:tcW w:w="2250" w:type="dxa"/>
            <w:shd w:val="clear" w:color="auto" w:fill="FFFFFF" w:themeFill="background1"/>
          </w:tcPr>
          <w:p w14:paraId="0951DC7D" w14:textId="77777777" w:rsidR="00EB45F3" w:rsidRPr="008A2D78" w:rsidRDefault="00EB45F3" w:rsidP="00763A4A">
            <w:pPr>
              <w:pStyle w:val="TAH"/>
            </w:pPr>
            <w:r w:rsidRPr="008A2D78">
              <w:t>Egress RLC channel ID</w:t>
            </w:r>
          </w:p>
        </w:tc>
      </w:tr>
      <w:tr w:rsidR="00EB45F3" w:rsidRPr="008A2D78" w14:paraId="6725D329" w14:textId="77777777" w:rsidTr="00763A4A">
        <w:tc>
          <w:tcPr>
            <w:tcW w:w="2250" w:type="dxa"/>
            <w:shd w:val="clear" w:color="auto" w:fill="D9D9D9" w:themeFill="background1" w:themeFillShade="D9"/>
          </w:tcPr>
          <w:p w14:paraId="0426CD93" w14:textId="77777777" w:rsidR="00EB45F3" w:rsidRPr="008A2D78" w:rsidRDefault="00EB45F3" w:rsidP="00763A4A">
            <w:pPr>
              <w:pStyle w:val="TAC"/>
            </w:pPr>
            <w:r w:rsidRPr="008A2D78">
              <w:t>Derived from routing configuration</w:t>
            </w:r>
          </w:p>
        </w:tc>
        <w:tc>
          <w:tcPr>
            <w:tcW w:w="2340" w:type="dxa"/>
            <w:shd w:val="clear" w:color="auto" w:fill="D9D9D9" w:themeFill="background1" w:themeFillShade="D9"/>
          </w:tcPr>
          <w:p w14:paraId="5FA920B2" w14:textId="77777777" w:rsidR="00EB45F3" w:rsidRPr="008A2D78" w:rsidRDefault="00EB45F3" w:rsidP="00763A4A">
            <w:pPr>
              <w:pStyle w:val="TAC"/>
            </w:pPr>
            <w:r w:rsidRPr="008A2D78">
              <w:t>Derived from packet's ingress link</w:t>
            </w:r>
          </w:p>
        </w:tc>
        <w:tc>
          <w:tcPr>
            <w:tcW w:w="2340" w:type="dxa"/>
            <w:shd w:val="clear" w:color="auto" w:fill="D9D9D9" w:themeFill="background1" w:themeFillShade="D9"/>
          </w:tcPr>
          <w:p w14:paraId="76583184" w14:textId="77777777" w:rsidR="00EB45F3" w:rsidRPr="008A2D78" w:rsidRDefault="00EB45F3" w:rsidP="00763A4A">
            <w:pPr>
              <w:pStyle w:val="TAC"/>
            </w:pPr>
            <w:r w:rsidRPr="008A2D78">
              <w:t>Derived from packet's ingress BH RLC channel</w:t>
            </w:r>
          </w:p>
        </w:tc>
        <w:tc>
          <w:tcPr>
            <w:tcW w:w="2250" w:type="dxa"/>
            <w:shd w:val="clear" w:color="auto" w:fill="FFFFFF" w:themeFill="background1"/>
          </w:tcPr>
          <w:p w14:paraId="30708187" w14:textId="77777777" w:rsidR="00EB45F3" w:rsidRPr="008A2D78" w:rsidRDefault="00EB45F3" w:rsidP="00763A4A">
            <w:pPr>
              <w:pStyle w:val="TAC"/>
            </w:pPr>
            <w:r w:rsidRPr="008A2D78">
              <w:t>BH RLC channel on egress link to forward packet</w:t>
            </w:r>
          </w:p>
        </w:tc>
      </w:tr>
    </w:tbl>
    <w:p w14:paraId="3122B1CC" w14:textId="77777777" w:rsidR="00EB45F3" w:rsidRPr="008A2D78" w:rsidRDefault="00EB45F3" w:rsidP="00EB45F3">
      <w:pPr>
        <w:rPr>
          <w:lang w:eastAsia="x-none"/>
        </w:rPr>
      </w:pPr>
    </w:p>
    <w:p w14:paraId="1B0BBA26" w14:textId="77777777" w:rsidR="00EB45F3" w:rsidRPr="008A2D78" w:rsidRDefault="00EB45F3" w:rsidP="00EB45F3">
      <w:pPr>
        <w:rPr>
          <w:lang w:eastAsia="x-none"/>
        </w:rPr>
      </w:pPr>
      <w:r w:rsidRPr="008A2D78">
        <w:rPr>
          <w:lang w:eastAsia="x-none"/>
        </w:rPr>
        <w:t>The IAB-node resolves the BH RLC channel IDs from logical channel IDs based on the configuration by the IAB-donor</w:t>
      </w:r>
      <w:r w:rsidRPr="008A2D78">
        <w:t>-CU</w:t>
      </w:r>
      <w:r w:rsidRPr="008A2D78">
        <w:rPr>
          <w:lang w:eastAsia="x-none"/>
        </w:rPr>
        <w:t xml:space="preserve">. </w:t>
      </w:r>
      <w:r w:rsidRPr="008A2D78">
        <w:t>The IAB-MT obtains the BH RLC channel ID in the RRC configuration of the corresponding logical channel. The IAB-DU obtains the BH RLC channel ID in the F1AP configuration of the BH RLC channel.</w:t>
      </w:r>
    </w:p>
    <w:p w14:paraId="2BF111E2" w14:textId="77777777" w:rsidR="00EB45F3" w:rsidRPr="008A2D78" w:rsidRDefault="00EB45F3" w:rsidP="00EB45F3">
      <w:pPr>
        <w:pStyle w:val="Heading2"/>
      </w:pPr>
      <w:bookmarkStart w:id="651" w:name="_Toc185527779"/>
      <w:bookmarkStart w:id="652" w:name="_Hlk55989480"/>
      <w:bookmarkStart w:id="653" w:name="_Toc37231917"/>
      <w:bookmarkStart w:id="654" w:name="_Toc46501972"/>
      <w:bookmarkStart w:id="655" w:name="_Toc51971320"/>
      <w:bookmarkStart w:id="656" w:name="_Toc52551303"/>
      <w:r w:rsidRPr="008A2D78">
        <w:t>6.12</w:t>
      </w:r>
      <w:r w:rsidRPr="008A2D78">
        <w:tab/>
        <w:t>Multiple Transmit/Receive Point Operation</w:t>
      </w:r>
      <w:bookmarkEnd w:id="651"/>
    </w:p>
    <w:p w14:paraId="5A47C8EB" w14:textId="77777777" w:rsidR="00EB45F3" w:rsidRPr="008A2D78" w:rsidRDefault="00EB45F3" w:rsidP="00EB45F3">
      <w:bookmarkStart w:id="657" w:name="_Hlk55989232"/>
      <w:r w:rsidRPr="008A2D78">
        <w:t>In Multiple Transmit/Receive Point (multi-TRP) operation, a serving cell can schedule UE from two TRPs, providing better PDSCH coverage, reliability and/or data rates.</w:t>
      </w:r>
    </w:p>
    <w:p w14:paraId="0EF3B398" w14:textId="77777777" w:rsidR="00EB45F3" w:rsidRPr="008A2D78" w:rsidRDefault="00EB45F3" w:rsidP="00EB45F3">
      <w:r w:rsidRPr="008A2D78">
        <w:t>There are two different operation modes for multi-TRP: single-DCI and multi-DCI. For both modes, control of uplink and downlink operation can be done by physical layer and MAC layer, within the configuration provided by the RRC layer. In single-DCI mode, UE is scheduled by the same DCI for both TRPs and in multi-DCI mode, UE is scheduled by independent DCIs from each TRP.</w:t>
      </w:r>
    </w:p>
    <w:p w14:paraId="363D87FD" w14:textId="77777777" w:rsidR="00EB45F3" w:rsidRPr="008A2D78" w:rsidRDefault="00EB45F3" w:rsidP="00EB45F3">
      <w:pPr>
        <w:pStyle w:val="Heading1"/>
      </w:pPr>
      <w:bookmarkStart w:id="658" w:name="_Toc185527780"/>
      <w:bookmarkEnd w:id="652"/>
      <w:bookmarkEnd w:id="657"/>
      <w:r w:rsidRPr="008A2D78">
        <w:t>7</w:t>
      </w:r>
      <w:r w:rsidRPr="008A2D78">
        <w:tab/>
        <w:t>RRC</w:t>
      </w:r>
      <w:bookmarkEnd w:id="634"/>
      <w:bookmarkEnd w:id="635"/>
      <w:bookmarkEnd w:id="653"/>
      <w:bookmarkEnd w:id="654"/>
      <w:bookmarkEnd w:id="655"/>
      <w:bookmarkEnd w:id="656"/>
      <w:bookmarkEnd w:id="658"/>
    </w:p>
    <w:p w14:paraId="7196D078" w14:textId="77777777" w:rsidR="00EB45F3" w:rsidRPr="008A2D78" w:rsidRDefault="00EB45F3" w:rsidP="00EB45F3">
      <w:pPr>
        <w:pStyle w:val="Heading2"/>
      </w:pPr>
      <w:bookmarkStart w:id="659" w:name="_Toc20387950"/>
      <w:bookmarkStart w:id="660" w:name="_Toc29376029"/>
      <w:bookmarkStart w:id="661" w:name="_Toc37231918"/>
      <w:bookmarkStart w:id="662" w:name="_Toc46501973"/>
      <w:bookmarkStart w:id="663" w:name="_Toc51971321"/>
      <w:bookmarkStart w:id="664" w:name="_Toc52551304"/>
      <w:bookmarkStart w:id="665" w:name="_Toc185527781"/>
      <w:r w:rsidRPr="008A2D78">
        <w:t>7.1</w:t>
      </w:r>
      <w:r w:rsidRPr="008A2D78">
        <w:tab/>
        <w:t>Services and Functions</w:t>
      </w:r>
      <w:bookmarkEnd w:id="659"/>
      <w:bookmarkEnd w:id="660"/>
      <w:bookmarkEnd w:id="661"/>
      <w:bookmarkEnd w:id="662"/>
      <w:bookmarkEnd w:id="663"/>
      <w:bookmarkEnd w:id="664"/>
      <w:bookmarkEnd w:id="665"/>
    </w:p>
    <w:p w14:paraId="41C88A73" w14:textId="77777777" w:rsidR="00EB45F3" w:rsidRPr="008A2D78" w:rsidRDefault="00EB45F3" w:rsidP="00EB45F3">
      <w:r w:rsidRPr="008A2D78">
        <w:t>The main services and functions of the RRC sublayer over the Uu interface include:</w:t>
      </w:r>
    </w:p>
    <w:p w14:paraId="4574252F" w14:textId="77777777" w:rsidR="00EB45F3" w:rsidRPr="008A2D78" w:rsidRDefault="00EB45F3" w:rsidP="00EB45F3">
      <w:pPr>
        <w:pStyle w:val="B1"/>
      </w:pPr>
      <w:r w:rsidRPr="008A2D78">
        <w:t>-</w:t>
      </w:r>
      <w:r w:rsidRPr="008A2D78">
        <w:tab/>
        <w:t xml:space="preserve">Broadcast of System Information related to AS and </w:t>
      </w:r>
      <w:proofErr w:type="gramStart"/>
      <w:r w:rsidRPr="008A2D78">
        <w:t>NAS;</w:t>
      </w:r>
      <w:proofErr w:type="gramEnd"/>
    </w:p>
    <w:p w14:paraId="13C359E3" w14:textId="77777777" w:rsidR="00EB45F3" w:rsidRPr="008A2D78" w:rsidRDefault="00EB45F3" w:rsidP="00EB45F3">
      <w:pPr>
        <w:pStyle w:val="B1"/>
      </w:pPr>
      <w:r w:rsidRPr="008A2D78">
        <w:t>-</w:t>
      </w:r>
      <w:r w:rsidRPr="008A2D78">
        <w:tab/>
        <w:t>Paging initiated by 5GC or NG-</w:t>
      </w:r>
      <w:proofErr w:type="gramStart"/>
      <w:r w:rsidRPr="008A2D78">
        <w:t>RAN;</w:t>
      </w:r>
      <w:proofErr w:type="gramEnd"/>
    </w:p>
    <w:p w14:paraId="485C1CD3" w14:textId="77777777" w:rsidR="00EB45F3" w:rsidRPr="008A2D78" w:rsidRDefault="00EB45F3" w:rsidP="00EB45F3">
      <w:pPr>
        <w:pStyle w:val="B1"/>
      </w:pPr>
      <w:r w:rsidRPr="008A2D78">
        <w:t>-</w:t>
      </w:r>
      <w:r w:rsidRPr="008A2D78">
        <w:tab/>
        <w:t>Establishment, maintenance and release of an RRC connection between the UE and NG-RAN including:</w:t>
      </w:r>
    </w:p>
    <w:p w14:paraId="10CAAFCF" w14:textId="77777777" w:rsidR="00EB45F3" w:rsidRPr="008A2D78" w:rsidRDefault="00EB45F3" w:rsidP="00EB45F3">
      <w:pPr>
        <w:pStyle w:val="B2"/>
      </w:pPr>
      <w:r w:rsidRPr="008A2D78">
        <w:t>-</w:t>
      </w:r>
      <w:r w:rsidRPr="008A2D78">
        <w:tab/>
        <w:t xml:space="preserve">Addition, modification and release of carrier </w:t>
      </w:r>
      <w:proofErr w:type="gramStart"/>
      <w:r w:rsidRPr="008A2D78">
        <w:t>aggregation;</w:t>
      </w:r>
      <w:proofErr w:type="gramEnd"/>
    </w:p>
    <w:p w14:paraId="4AC753EB" w14:textId="77777777" w:rsidR="00EB45F3" w:rsidRPr="008A2D78" w:rsidRDefault="00EB45F3" w:rsidP="00EB45F3">
      <w:pPr>
        <w:pStyle w:val="B2"/>
      </w:pPr>
      <w:r w:rsidRPr="008A2D78">
        <w:t>-</w:t>
      </w:r>
      <w:r w:rsidRPr="008A2D78">
        <w:tab/>
        <w:t>Addition, modification and release of Dual Connectivity in NR or between E-UTRA and NR.</w:t>
      </w:r>
    </w:p>
    <w:p w14:paraId="5BEB2F4B" w14:textId="77777777" w:rsidR="00EB45F3" w:rsidRPr="008A2D78" w:rsidRDefault="00EB45F3" w:rsidP="00EB45F3">
      <w:pPr>
        <w:pStyle w:val="B1"/>
      </w:pPr>
      <w:r w:rsidRPr="008A2D78">
        <w:t>-</w:t>
      </w:r>
      <w:r w:rsidRPr="008A2D78">
        <w:tab/>
        <w:t xml:space="preserve">Security functions including key </w:t>
      </w:r>
      <w:proofErr w:type="gramStart"/>
      <w:r w:rsidRPr="008A2D78">
        <w:t>management;</w:t>
      </w:r>
      <w:proofErr w:type="gramEnd"/>
    </w:p>
    <w:p w14:paraId="688230AD" w14:textId="77777777" w:rsidR="00EB45F3" w:rsidRPr="008A2D78" w:rsidRDefault="00EB45F3" w:rsidP="00EB45F3">
      <w:pPr>
        <w:pStyle w:val="B1"/>
      </w:pPr>
      <w:r w:rsidRPr="008A2D78">
        <w:t>-</w:t>
      </w:r>
      <w:r w:rsidRPr="008A2D78">
        <w:tab/>
        <w:t>Establishment, configuration, maintenance and release of Signalling Radio Bearers (SRBs) and Data Radio Bearers (DRBs</w:t>
      </w:r>
      <w:proofErr w:type="gramStart"/>
      <w:r w:rsidRPr="008A2D78">
        <w:t>);</w:t>
      </w:r>
      <w:proofErr w:type="gramEnd"/>
    </w:p>
    <w:p w14:paraId="65925448" w14:textId="77777777" w:rsidR="00EB45F3" w:rsidRPr="008A2D78" w:rsidRDefault="00EB45F3" w:rsidP="00EB45F3">
      <w:pPr>
        <w:pStyle w:val="B1"/>
      </w:pPr>
      <w:r w:rsidRPr="008A2D78">
        <w:t>-</w:t>
      </w:r>
      <w:r w:rsidRPr="008A2D78">
        <w:tab/>
        <w:t>Mobility functions including:</w:t>
      </w:r>
    </w:p>
    <w:p w14:paraId="39B83C87" w14:textId="77777777" w:rsidR="00EB45F3" w:rsidRPr="008A2D78" w:rsidRDefault="00EB45F3" w:rsidP="00EB45F3">
      <w:pPr>
        <w:pStyle w:val="B2"/>
      </w:pPr>
      <w:r w:rsidRPr="008A2D78">
        <w:t>-</w:t>
      </w:r>
      <w:r w:rsidRPr="008A2D78">
        <w:tab/>
        <w:t xml:space="preserve">Handover and context </w:t>
      </w:r>
      <w:proofErr w:type="gramStart"/>
      <w:r w:rsidRPr="008A2D78">
        <w:t>transfer;</w:t>
      </w:r>
      <w:proofErr w:type="gramEnd"/>
    </w:p>
    <w:p w14:paraId="6BF6CFDF" w14:textId="77777777" w:rsidR="00EB45F3" w:rsidRPr="008A2D78" w:rsidRDefault="00EB45F3" w:rsidP="00EB45F3">
      <w:pPr>
        <w:pStyle w:val="B2"/>
      </w:pPr>
      <w:r w:rsidRPr="008A2D78">
        <w:t>-</w:t>
      </w:r>
      <w:r w:rsidRPr="008A2D78">
        <w:tab/>
        <w:t xml:space="preserve">UE cell selection and reselection and control of cell selection and </w:t>
      </w:r>
      <w:proofErr w:type="gramStart"/>
      <w:r w:rsidRPr="008A2D78">
        <w:t>reselection;</w:t>
      </w:r>
      <w:proofErr w:type="gramEnd"/>
    </w:p>
    <w:p w14:paraId="76918D21" w14:textId="77777777" w:rsidR="00EB45F3" w:rsidRPr="008A2D78" w:rsidRDefault="00EB45F3" w:rsidP="00EB45F3">
      <w:pPr>
        <w:pStyle w:val="B2"/>
      </w:pPr>
      <w:r w:rsidRPr="008A2D78">
        <w:t>-</w:t>
      </w:r>
      <w:r w:rsidRPr="008A2D78">
        <w:tab/>
        <w:t>Inter-RAT mobility.</w:t>
      </w:r>
    </w:p>
    <w:p w14:paraId="48E01337" w14:textId="77777777" w:rsidR="00EB45F3" w:rsidRPr="008A2D78" w:rsidRDefault="00EB45F3" w:rsidP="00EB45F3">
      <w:pPr>
        <w:pStyle w:val="B1"/>
      </w:pPr>
      <w:r w:rsidRPr="008A2D78">
        <w:t>-</w:t>
      </w:r>
      <w:r w:rsidRPr="008A2D78">
        <w:tab/>
        <w:t xml:space="preserve">QoS management </w:t>
      </w:r>
      <w:proofErr w:type="gramStart"/>
      <w:r w:rsidRPr="008A2D78">
        <w:t>functions;</w:t>
      </w:r>
      <w:proofErr w:type="gramEnd"/>
    </w:p>
    <w:p w14:paraId="574DF1EE" w14:textId="77777777" w:rsidR="00EB45F3" w:rsidRPr="008A2D78" w:rsidRDefault="00EB45F3" w:rsidP="00EB45F3">
      <w:pPr>
        <w:pStyle w:val="B1"/>
      </w:pPr>
      <w:r w:rsidRPr="008A2D78">
        <w:t>-</w:t>
      </w:r>
      <w:r w:rsidRPr="008A2D78">
        <w:tab/>
        <w:t xml:space="preserve">UE measurement reporting and control of the </w:t>
      </w:r>
      <w:proofErr w:type="gramStart"/>
      <w:r w:rsidRPr="008A2D78">
        <w:t>reporting;</w:t>
      </w:r>
      <w:proofErr w:type="gramEnd"/>
    </w:p>
    <w:p w14:paraId="64472634" w14:textId="77777777" w:rsidR="00EB45F3" w:rsidRPr="008A2D78" w:rsidRDefault="00EB45F3" w:rsidP="00EB45F3">
      <w:pPr>
        <w:pStyle w:val="B1"/>
      </w:pPr>
      <w:r w:rsidRPr="008A2D78">
        <w:t>-</w:t>
      </w:r>
      <w:r w:rsidRPr="008A2D78">
        <w:tab/>
        <w:t xml:space="preserve">Detection of and recovery from radio link </w:t>
      </w:r>
      <w:proofErr w:type="gramStart"/>
      <w:r w:rsidRPr="008A2D78">
        <w:t>failure;</w:t>
      </w:r>
      <w:proofErr w:type="gramEnd"/>
    </w:p>
    <w:p w14:paraId="18918491" w14:textId="77777777" w:rsidR="00EB45F3" w:rsidRPr="008A2D78" w:rsidRDefault="00EB45F3" w:rsidP="00EB45F3">
      <w:pPr>
        <w:pStyle w:val="B1"/>
      </w:pPr>
      <w:r w:rsidRPr="008A2D78">
        <w:lastRenderedPageBreak/>
        <w:t>-</w:t>
      </w:r>
      <w:r w:rsidRPr="008A2D78">
        <w:tab/>
        <w:t>NAS message transfer to/from NAS from/to UE.</w:t>
      </w:r>
    </w:p>
    <w:p w14:paraId="219762D4" w14:textId="77777777" w:rsidR="00EB45F3" w:rsidRPr="008A2D78" w:rsidRDefault="00EB45F3" w:rsidP="00EB45F3">
      <w:bookmarkStart w:id="666" w:name="_Toc20387951"/>
      <w:bookmarkStart w:id="667" w:name="_Toc29376030"/>
      <w:r w:rsidRPr="008A2D78">
        <w:t>The sidelink specific services and functions of the RRC sublayer over the Uu interface include:</w:t>
      </w:r>
    </w:p>
    <w:p w14:paraId="47B722AD" w14:textId="77777777" w:rsidR="00EB45F3" w:rsidRPr="008A2D78" w:rsidRDefault="00EB45F3" w:rsidP="00EB45F3">
      <w:pPr>
        <w:pStyle w:val="B1"/>
      </w:pPr>
      <w:r w:rsidRPr="008A2D78">
        <w:t>-</w:t>
      </w:r>
      <w:r w:rsidRPr="008A2D78">
        <w:tab/>
        <w:t xml:space="preserve">Configuration of sidelink resource allocation via system information or dedicated </w:t>
      </w:r>
      <w:proofErr w:type="gramStart"/>
      <w:r w:rsidRPr="008A2D78">
        <w:t>signalling;</w:t>
      </w:r>
      <w:proofErr w:type="gramEnd"/>
    </w:p>
    <w:p w14:paraId="57BA2183" w14:textId="77777777" w:rsidR="00EB45F3" w:rsidRPr="008A2D78" w:rsidRDefault="00EB45F3" w:rsidP="00EB45F3">
      <w:pPr>
        <w:pStyle w:val="B1"/>
      </w:pPr>
      <w:r w:rsidRPr="008A2D78">
        <w:t>-</w:t>
      </w:r>
      <w:r w:rsidRPr="008A2D78">
        <w:tab/>
        <w:t xml:space="preserve">Reporting of UE sidelink </w:t>
      </w:r>
      <w:proofErr w:type="gramStart"/>
      <w:r w:rsidRPr="008A2D78">
        <w:t>information;</w:t>
      </w:r>
      <w:proofErr w:type="gramEnd"/>
    </w:p>
    <w:p w14:paraId="1AA47030" w14:textId="77777777" w:rsidR="00EB45F3" w:rsidRPr="008A2D78" w:rsidRDefault="00EB45F3" w:rsidP="00EB45F3">
      <w:pPr>
        <w:pStyle w:val="B1"/>
      </w:pPr>
      <w:r w:rsidRPr="008A2D78">
        <w:t>-</w:t>
      </w:r>
      <w:r w:rsidRPr="008A2D78">
        <w:tab/>
        <w:t xml:space="preserve">Measurement configuration and reporting related to </w:t>
      </w:r>
      <w:proofErr w:type="gramStart"/>
      <w:r w:rsidRPr="008A2D78">
        <w:t>sidelink;</w:t>
      </w:r>
      <w:proofErr w:type="gramEnd"/>
    </w:p>
    <w:p w14:paraId="3170B3DC" w14:textId="77777777" w:rsidR="00EB45F3" w:rsidRPr="008A2D78" w:rsidRDefault="00EB45F3" w:rsidP="00EB45F3">
      <w:pPr>
        <w:pStyle w:val="B1"/>
      </w:pPr>
      <w:r w:rsidRPr="008A2D78">
        <w:t>-</w:t>
      </w:r>
      <w:r w:rsidRPr="008A2D78">
        <w:tab/>
        <w:t>Reporting of UE assistance information for SL traffic pattern(s).</w:t>
      </w:r>
    </w:p>
    <w:p w14:paraId="4BB0D145" w14:textId="77777777" w:rsidR="00EB45F3" w:rsidRPr="008A2D78" w:rsidRDefault="00EB45F3" w:rsidP="00EB45F3">
      <w:pPr>
        <w:pStyle w:val="Heading2"/>
      </w:pPr>
      <w:bookmarkStart w:id="668" w:name="_Toc37231919"/>
      <w:bookmarkStart w:id="669" w:name="_Toc46501974"/>
      <w:bookmarkStart w:id="670" w:name="_Toc51971322"/>
      <w:bookmarkStart w:id="671" w:name="_Toc52551305"/>
      <w:bookmarkStart w:id="672" w:name="_Toc185527782"/>
      <w:r w:rsidRPr="008A2D78">
        <w:t>7.2</w:t>
      </w:r>
      <w:r w:rsidRPr="008A2D78">
        <w:tab/>
        <w:t>Protocol States</w:t>
      </w:r>
      <w:bookmarkEnd w:id="666"/>
      <w:bookmarkEnd w:id="667"/>
      <w:bookmarkEnd w:id="668"/>
      <w:bookmarkEnd w:id="669"/>
      <w:bookmarkEnd w:id="670"/>
      <w:bookmarkEnd w:id="671"/>
      <w:bookmarkEnd w:id="672"/>
    </w:p>
    <w:p w14:paraId="59590F71" w14:textId="77777777" w:rsidR="00EB45F3" w:rsidRPr="008A2D78" w:rsidRDefault="00EB45F3" w:rsidP="00EB45F3">
      <w:r w:rsidRPr="008A2D78">
        <w:t>RRC supports the following states which can be characterised as follows:</w:t>
      </w:r>
    </w:p>
    <w:p w14:paraId="48B257EA" w14:textId="77777777" w:rsidR="00EB45F3" w:rsidRPr="008A2D78" w:rsidRDefault="00EB45F3" w:rsidP="00EB45F3">
      <w:pPr>
        <w:pStyle w:val="B1"/>
      </w:pPr>
      <w:r w:rsidRPr="008A2D78">
        <w:rPr>
          <w:b/>
        </w:rPr>
        <w:t>-</w:t>
      </w:r>
      <w:r w:rsidRPr="008A2D78">
        <w:rPr>
          <w:b/>
        </w:rPr>
        <w:tab/>
        <w:t>RRC_IDLE</w:t>
      </w:r>
      <w:r w:rsidRPr="008A2D78">
        <w:t>:</w:t>
      </w:r>
    </w:p>
    <w:p w14:paraId="7CE37B21" w14:textId="77777777" w:rsidR="00EB45F3" w:rsidRPr="008A2D78" w:rsidRDefault="00EB45F3" w:rsidP="00EB45F3">
      <w:pPr>
        <w:pStyle w:val="B2"/>
      </w:pPr>
      <w:r w:rsidRPr="008A2D78">
        <w:t>-</w:t>
      </w:r>
      <w:r w:rsidRPr="008A2D78">
        <w:tab/>
        <w:t xml:space="preserve">PLMN </w:t>
      </w:r>
      <w:proofErr w:type="gramStart"/>
      <w:r w:rsidRPr="008A2D78">
        <w:t>selection;</w:t>
      </w:r>
      <w:proofErr w:type="gramEnd"/>
    </w:p>
    <w:p w14:paraId="3DF799FF" w14:textId="77777777" w:rsidR="00EB45F3" w:rsidRPr="008A2D78" w:rsidRDefault="00EB45F3" w:rsidP="00EB45F3">
      <w:pPr>
        <w:pStyle w:val="B2"/>
      </w:pPr>
      <w:r w:rsidRPr="008A2D78">
        <w:t>-</w:t>
      </w:r>
      <w:r w:rsidRPr="008A2D78">
        <w:tab/>
        <w:t xml:space="preserve">Broadcast of system </w:t>
      </w:r>
      <w:proofErr w:type="gramStart"/>
      <w:r w:rsidRPr="008A2D78">
        <w:t>information;</w:t>
      </w:r>
      <w:proofErr w:type="gramEnd"/>
    </w:p>
    <w:p w14:paraId="5EDBB2F6" w14:textId="77777777" w:rsidR="00EB45F3" w:rsidRPr="008A2D78" w:rsidRDefault="00EB45F3" w:rsidP="00EB45F3">
      <w:pPr>
        <w:pStyle w:val="B2"/>
      </w:pPr>
      <w:r w:rsidRPr="008A2D78">
        <w:t>-</w:t>
      </w:r>
      <w:r w:rsidRPr="008A2D78">
        <w:tab/>
        <w:t xml:space="preserve">Cell re-selection </w:t>
      </w:r>
      <w:proofErr w:type="gramStart"/>
      <w:r w:rsidRPr="008A2D78">
        <w:t>mobility;</w:t>
      </w:r>
      <w:proofErr w:type="gramEnd"/>
    </w:p>
    <w:p w14:paraId="2D6D73B7" w14:textId="77777777" w:rsidR="00EB45F3" w:rsidRPr="008A2D78" w:rsidRDefault="00EB45F3" w:rsidP="00EB45F3">
      <w:pPr>
        <w:pStyle w:val="B2"/>
        <w:rPr>
          <w:rFonts w:eastAsia="Malgun Gothic"/>
          <w:lang w:eastAsia="ko-KR"/>
        </w:rPr>
      </w:pPr>
      <w:r w:rsidRPr="008A2D78">
        <w:t>-</w:t>
      </w:r>
      <w:r w:rsidRPr="008A2D78">
        <w:tab/>
        <w:t xml:space="preserve">Paging for mobile terminated data </w:t>
      </w:r>
      <w:r w:rsidRPr="008A2D78">
        <w:rPr>
          <w:rFonts w:eastAsia="Malgun Gothic"/>
          <w:lang w:eastAsia="ko-KR"/>
        </w:rPr>
        <w:t xml:space="preserve">is </w:t>
      </w:r>
      <w:r w:rsidRPr="008A2D78">
        <w:t xml:space="preserve">initiated by </w:t>
      </w:r>
      <w:proofErr w:type="gramStart"/>
      <w:r w:rsidRPr="008A2D78">
        <w:t>5GC;</w:t>
      </w:r>
      <w:proofErr w:type="gramEnd"/>
    </w:p>
    <w:p w14:paraId="5AFCFFFB" w14:textId="77777777" w:rsidR="00EB45F3" w:rsidRPr="008A2D78" w:rsidRDefault="00EB45F3" w:rsidP="00EB45F3">
      <w:pPr>
        <w:pStyle w:val="B2"/>
      </w:pPr>
      <w:r w:rsidRPr="008A2D78">
        <w:t>-</w:t>
      </w:r>
      <w:r w:rsidRPr="008A2D78">
        <w:tab/>
        <w:t>DRX for CN paging configured by NAS.</w:t>
      </w:r>
    </w:p>
    <w:p w14:paraId="36F52B7B" w14:textId="77777777" w:rsidR="00EB45F3" w:rsidRPr="008A2D78" w:rsidRDefault="00EB45F3" w:rsidP="00EB45F3">
      <w:pPr>
        <w:pStyle w:val="B1"/>
      </w:pPr>
      <w:r w:rsidRPr="008A2D78">
        <w:t>-</w:t>
      </w:r>
      <w:r w:rsidRPr="008A2D78">
        <w:tab/>
      </w:r>
      <w:r w:rsidRPr="008A2D78">
        <w:rPr>
          <w:b/>
        </w:rPr>
        <w:t>RRC_INACTIVE</w:t>
      </w:r>
      <w:r w:rsidRPr="008A2D78">
        <w:t>:</w:t>
      </w:r>
    </w:p>
    <w:p w14:paraId="7691EBB7" w14:textId="77777777" w:rsidR="00EB45F3" w:rsidRPr="008A2D78" w:rsidRDefault="00EB45F3" w:rsidP="00EB45F3">
      <w:pPr>
        <w:pStyle w:val="B2"/>
      </w:pPr>
      <w:r w:rsidRPr="008A2D78">
        <w:t>-</w:t>
      </w:r>
      <w:r w:rsidRPr="008A2D78">
        <w:tab/>
        <w:t xml:space="preserve">PLMN </w:t>
      </w:r>
      <w:proofErr w:type="gramStart"/>
      <w:r w:rsidRPr="008A2D78">
        <w:t>selection;</w:t>
      </w:r>
      <w:proofErr w:type="gramEnd"/>
    </w:p>
    <w:p w14:paraId="570CCA1C" w14:textId="77777777" w:rsidR="00EB45F3" w:rsidRPr="008A2D78" w:rsidRDefault="00EB45F3" w:rsidP="00EB45F3">
      <w:pPr>
        <w:pStyle w:val="B2"/>
      </w:pPr>
      <w:r w:rsidRPr="008A2D78">
        <w:t>-</w:t>
      </w:r>
      <w:r w:rsidRPr="008A2D78">
        <w:tab/>
        <w:t xml:space="preserve">Broadcast of system </w:t>
      </w:r>
      <w:proofErr w:type="gramStart"/>
      <w:r w:rsidRPr="008A2D78">
        <w:t>information;</w:t>
      </w:r>
      <w:proofErr w:type="gramEnd"/>
    </w:p>
    <w:p w14:paraId="20B26CF7" w14:textId="77777777" w:rsidR="00EB45F3" w:rsidRPr="008A2D78" w:rsidRDefault="00EB45F3" w:rsidP="00EB45F3">
      <w:pPr>
        <w:pStyle w:val="B2"/>
        <w:rPr>
          <w:rFonts w:eastAsia="Malgun Gothic"/>
          <w:lang w:eastAsia="ko-KR"/>
        </w:rPr>
      </w:pPr>
      <w:r w:rsidRPr="008A2D78">
        <w:t>-</w:t>
      </w:r>
      <w:r w:rsidRPr="008A2D78">
        <w:tab/>
        <w:t xml:space="preserve">Cell re-selection </w:t>
      </w:r>
      <w:proofErr w:type="gramStart"/>
      <w:r w:rsidRPr="008A2D78">
        <w:t>mobility;</w:t>
      </w:r>
      <w:proofErr w:type="gramEnd"/>
    </w:p>
    <w:p w14:paraId="780AFC92" w14:textId="77777777" w:rsidR="00EB45F3" w:rsidRPr="008A2D78" w:rsidRDefault="00EB45F3" w:rsidP="00EB45F3">
      <w:pPr>
        <w:pStyle w:val="B2"/>
        <w:rPr>
          <w:rFonts w:eastAsia="Malgun Gothic"/>
          <w:lang w:eastAsia="ko-KR"/>
        </w:rPr>
      </w:pPr>
      <w:r w:rsidRPr="008A2D78">
        <w:t>-</w:t>
      </w:r>
      <w:r w:rsidRPr="008A2D78">
        <w:tab/>
        <w:t>Paging is initiated by NG-RAN (RAN paging</w:t>
      </w:r>
      <w:proofErr w:type="gramStart"/>
      <w:r w:rsidRPr="008A2D78">
        <w:t>);</w:t>
      </w:r>
      <w:proofErr w:type="gramEnd"/>
    </w:p>
    <w:p w14:paraId="588859C2" w14:textId="77777777" w:rsidR="00EB45F3" w:rsidRPr="008A2D78" w:rsidRDefault="00EB45F3" w:rsidP="00EB45F3">
      <w:pPr>
        <w:pStyle w:val="B2"/>
      </w:pPr>
      <w:r w:rsidRPr="008A2D78">
        <w:t>-</w:t>
      </w:r>
      <w:r w:rsidRPr="008A2D78">
        <w:tab/>
        <w:t xml:space="preserve">RAN-based notification area (RNA) is managed by NG- </w:t>
      </w:r>
      <w:proofErr w:type="gramStart"/>
      <w:r w:rsidRPr="008A2D78">
        <w:t>RAN;</w:t>
      </w:r>
      <w:proofErr w:type="gramEnd"/>
    </w:p>
    <w:p w14:paraId="01E856E6" w14:textId="77777777" w:rsidR="00EB45F3" w:rsidRPr="008A2D78" w:rsidRDefault="00EB45F3" w:rsidP="00EB45F3">
      <w:pPr>
        <w:pStyle w:val="B2"/>
        <w:rPr>
          <w:rFonts w:eastAsia="Malgun Gothic"/>
          <w:lang w:eastAsia="ko-KR"/>
        </w:rPr>
      </w:pPr>
      <w:r w:rsidRPr="008A2D78">
        <w:t>-</w:t>
      </w:r>
      <w:r w:rsidRPr="008A2D78">
        <w:tab/>
        <w:t>DRX for RAN paging configured by NG-</w:t>
      </w:r>
      <w:proofErr w:type="gramStart"/>
      <w:r w:rsidRPr="008A2D78">
        <w:t>RAN;</w:t>
      </w:r>
      <w:proofErr w:type="gramEnd"/>
    </w:p>
    <w:p w14:paraId="495A6CDA" w14:textId="77777777" w:rsidR="00EB45F3" w:rsidRPr="008A2D78" w:rsidRDefault="00EB45F3" w:rsidP="00EB45F3">
      <w:pPr>
        <w:pStyle w:val="B2"/>
      </w:pPr>
      <w:r w:rsidRPr="008A2D78">
        <w:t>-</w:t>
      </w:r>
      <w:r w:rsidRPr="008A2D78">
        <w:tab/>
        <w:t xml:space="preserve">5GC - NG-RAN connection (both C/U-planes) is established for </w:t>
      </w:r>
      <w:proofErr w:type="gramStart"/>
      <w:r w:rsidRPr="008A2D78">
        <w:t>UE;</w:t>
      </w:r>
      <w:proofErr w:type="gramEnd"/>
    </w:p>
    <w:p w14:paraId="2D0EC2FC" w14:textId="77777777" w:rsidR="00EB45F3" w:rsidRPr="008A2D78" w:rsidRDefault="00EB45F3" w:rsidP="00EB45F3">
      <w:pPr>
        <w:pStyle w:val="B2"/>
      </w:pPr>
      <w:r w:rsidRPr="008A2D78">
        <w:t>-</w:t>
      </w:r>
      <w:r w:rsidRPr="008A2D78">
        <w:tab/>
        <w:t xml:space="preserve">The UE Inactive AS context is stored in </w:t>
      </w:r>
      <w:r w:rsidRPr="008A2D78">
        <w:rPr>
          <w:rFonts w:eastAsia="Malgun Gothic"/>
          <w:lang w:eastAsia="ko-KR"/>
        </w:rPr>
        <w:t>NG-RAN</w:t>
      </w:r>
      <w:r w:rsidRPr="008A2D78">
        <w:t xml:space="preserve"> and the </w:t>
      </w:r>
      <w:proofErr w:type="gramStart"/>
      <w:r w:rsidRPr="008A2D78">
        <w:t>UE;</w:t>
      </w:r>
      <w:proofErr w:type="gramEnd"/>
    </w:p>
    <w:p w14:paraId="2A5B1B95" w14:textId="77777777" w:rsidR="00EB45F3" w:rsidRPr="008A2D78" w:rsidRDefault="00EB45F3" w:rsidP="00EB45F3">
      <w:pPr>
        <w:pStyle w:val="B2"/>
      </w:pPr>
      <w:r w:rsidRPr="008A2D78">
        <w:t>-</w:t>
      </w:r>
      <w:r w:rsidRPr="008A2D78">
        <w:tab/>
        <w:t>NG-RAN knows the RNA which the UE belongs to.</w:t>
      </w:r>
    </w:p>
    <w:p w14:paraId="043DFB66" w14:textId="77777777" w:rsidR="00EB45F3" w:rsidRPr="008A2D78" w:rsidRDefault="00EB45F3" w:rsidP="00EB45F3">
      <w:pPr>
        <w:pStyle w:val="B1"/>
      </w:pPr>
      <w:r w:rsidRPr="008A2D78">
        <w:t>-</w:t>
      </w:r>
      <w:r w:rsidRPr="008A2D78">
        <w:tab/>
      </w:r>
      <w:r w:rsidRPr="008A2D78">
        <w:rPr>
          <w:b/>
        </w:rPr>
        <w:t>RRC_CONNECTED</w:t>
      </w:r>
      <w:r w:rsidRPr="008A2D78">
        <w:t>:</w:t>
      </w:r>
    </w:p>
    <w:p w14:paraId="58E22A7B" w14:textId="77777777" w:rsidR="00EB45F3" w:rsidRPr="008A2D78" w:rsidRDefault="00EB45F3" w:rsidP="00EB45F3">
      <w:pPr>
        <w:pStyle w:val="B2"/>
        <w:rPr>
          <w:rFonts w:eastAsia="Malgun Gothic"/>
          <w:lang w:eastAsia="ko-KR"/>
        </w:rPr>
      </w:pPr>
      <w:r w:rsidRPr="008A2D78">
        <w:rPr>
          <w:rFonts w:eastAsia="Malgun Gothic"/>
          <w:lang w:eastAsia="ko-KR"/>
        </w:rPr>
        <w:t>-</w:t>
      </w:r>
      <w:r w:rsidRPr="008A2D78">
        <w:rPr>
          <w:rFonts w:eastAsia="Malgun Gothic"/>
          <w:lang w:eastAsia="ko-KR"/>
        </w:rPr>
        <w:tab/>
      </w:r>
      <w:r w:rsidRPr="008A2D78">
        <w:t xml:space="preserve">5GC - NG-RAN connection (both C/U-planes) is established for </w:t>
      </w:r>
      <w:proofErr w:type="gramStart"/>
      <w:r w:rsidRPr="008A2D78">
        <w:t>UE;</w:t>
      </w:r>
      <w:proofErr w:type="gramEnd"/>
    </w:p>
    <w:p w14:paraId="778493E3" w14:textId="77777777" w:rsidR="00EB45F3" w:rsidRPr="008A2D78" w:rsidRDefault="00EB45F3" w:rsidP="00EB45F3">
      <w:pPr>
        <w:pStyle w:val="B2"/>
      </w:pPr>
      <w:r w:rsidRPr="008A2D78">
        <w:t>-</w:t>
      </w:r>
      <w:r w:rsidRPr="008A2D78">
        <w:tab/>
        <w:t xml:space="preserve">The UE AS context </w:t>
      </w:r>
      <w:r w:rsidRPr="008A2D78">
        <w:rPr>
          <w:rFonts w:eastAsia="Malgun Gothic"/>
          <w:lang w:eastAsia="ko-KR"/>
        </w:rPr>
        <w:t xml:space="preserve">is stored </w:t>
      </w:r>
      <w:r w:rsidRPr="008A2D78">
        <w:t>in NG-RAN</w:t>
      </w:r>
      <w:r w:rsidRPr="008A2D78">
        <w:rPr>
          <w:rFonts w:eastAsia="Malgun Gothic"/>
          <w:lang w:eastAsia="ko-KR"/>
        </w:rPr>
        <w:t xml:space="preserve"> and the </w:t>
      </w:r>
      <w:proofErr w:type="gramStart"/>
      <w:r w:rsidRPr="008A2D78">
        <w:rPr>
          <w:rFonts w:eastAsia="Malgun Gothic"/>
          <w:lang w:eastAsia="ko-KR"/>
        </w:rPr>
        <w:t>UE</w:t>
      </w:r>
      <w:r w:rsidRPr="008A2D78">
        <w:t>;</w:t>
      </w:r>
      <w:proofErr w:type="gramEnd"/>
    </w:p>
    <w:p w14:paraId="342A5830" w14:textId="77777777" w:rsidR="00EB45F3" w:rsidRPr="008A2D78" w:rsidRDefault="00EB45F3" w:rsidP="00EB45F3">
      <w:pPr>
        <w:pStyle w:val="B2"/>
      </w:pPr>
      <w:r w:rsidRPr="008A2D78">
        <w:t>-</w:t>
      </w:r>
      <w:r w:rsidRPr="008A2D78">
        <w:tab/>
        <w:t xml:space="preserve">NG-RAN knows the cell which the UE belongs </w:t>
      </w:r>
      <w:proofErr w:type="gramStart"/>
      <w:r w:rsidRPr="008A2D78">
        <w:t>to;</w:t>
      </w:r>
      <w:proofErr w:type="gramEnd"/>
    </w:p>
    <w:p w14:paraId="5785F27E" w14:textId="77777777" w:rsidR="00EB45F3" w:rsidRPr="008A2D78" w:rsidRDefault="00EB45F3" w:rsidP="00EB45F3">
      <w:pPr>
        <w:pStyle w:val="B2"/>
      </w:pPr>
      <w:r w:rsidRPr="008A2D78">
        <w:t>-</w:t>
      </w:r>
      <w:r w:rsidRPr="008A2D78">
        <w:tab/>
        <w:t xml:space="preserve">Transfer of unicast data to/from the </w:t>
      </w:r>
      <w:proofErr w:type="gramStart"/>
      <w:r w:rsidRPr="008A2D78">
        <w:t>UE;</w:t>
      </w:r>
      <w:proofErr w:type="gramEnd"/>
    </w:p>
    <w:p w14:paraId="48B4A96F" w14:textId="77777777" w:rsidR="00EB45F3" w:rsidRPr="008A2D78" w:rsidRDefault="00EB45F3" w:rsidP="00EB45F3">
      <w:pPr>
        <w:pStyle w:val="B2"/>
      </w:pPr>
      <w:r w:rsidRPr="008A2D78">
        <w:t>-</w:t>
      </w:r>
      <w:r w:rsidRPr="008A2D78">
        <w:tab/>
        <w:t>Network controlled mobility including measurements.</w:t>
      </w:r>
    </w:p>
    <w:p w14:paraId="55D4E31C" w14:textId="77777777" w:rsidR="00EB45F3" w:rsidRPr="008A2D78" w:rsidRDefault="00EB45F3" w:rsidP="00EB45F3">
      <w:pPr>
        <w:pStyle w:val="Heading2"/>
      </w:pPr>
      <w:bookmarkStart w:id="673" w:name="_Toc20387952"/>
      <w:bookmarkStart w:id="674" w:name="_Toc29376031"/>
      <w:bookmarkStart w:id="675" w:name="_Toc37231920"/>
      <w:bookmarkStart w:id="676" w:name="_Toc46501975"/>
      <w:bookmarkStart w:id="677" w:name="_Toc51971323"/>
      <w:bookmarkStart w:id="678" w:name="_Toc52551306"/>
      <w:bookmarkStart w:id="679" w:name="_Toc185527783"/>
      <w:r w:rsidRPr="008A2D78">
        <w:t>7.3</w:t>
      </w:r>
      <w:r w:rsidRPr="008A2D78">
        <w:tab/>
        <w:t>System Information Handling</w:t>
      </w:r>
      <w:bookmarkEnd w:id="673"/>
      <w:bookmarkEnd w:id="674"/>
      <w:bookmarkEnd w:id="675"/>
      <w:bookmarkEnd w:id="676"/>
      <w:bookmarkEnd w:id="677"/>
      <w:bookmarkEnd w:id="678"/>
      <w:bookmarkEnd w:id="679"/>
    </w:p>
    <w:p w14:paraId="63199691" w14:textId="77777777" w:rsidR="00EB45F3" w:rsidRPr="008A2D78" w:rsidRDefault="00EB45F3" w:rsidP="00EB45F3">
      <w:pPr>
        <w:pStyle w:val="Heading3"/>
      </w:pPr>
      <w:bookmarkStart w:id="680" w:name="_Toc20387953"/>
      <w:bookmarkStart w:id="681" w:name="_Toc29376032"/>
      <w:bookmarkStart w:id="682" w:name="_Toc37231921"/>
      <w:bookmarkStart w:id="683" w:name="_Toc46501976"/>
      <w:bookmarkStart w:id="684" w:name="_Toc51971324"/>
      <w:bookmarkStart w:id="685" w:name="_Toc52551307"/>
      <w:bookmarkStart w:id="686" w:name="_Toc185527784"/>
      <w:r w:rsidRPr="008A2D78">
        <w:t>7.3.1</w:t>
      </w:r>
      <w:r w:rsidRPr="008A2D78">
        <w:tab/>
        <w:t>Overview</w:t>
      </w:r>
      <w:bookmarkEnd w:id="680"/>
      <w:bookmarkEnd w:id="681"/>
      <w:bookmarkEnd w:id="682"/>
      <w:bookmarkEnd w:id="683"/>
      <w:bookmarkEnd w:id="684"/>
      <w:bookmarkEnd w:id="685"/>
      <w:bookmarkEnd w:id="686"/>
    </w:p>
    <w:p w14:paraId="67B21A01" w14:textId="77777777" w:rsidR="00EB45F3" w:rsidRPr="008A2D78" w:rsidRDefault="00EB45F3" w:rsidP="00EB45F3">
      <w:r w:rsidRPr="008A2D78">
        <w:t xml:space="preserve">System Information (SI) consists of a MIB and </w:t>
      </w:r>
      <w:proofErr w:type="gramStart"/>
      <w:r w:rsidRPr="008A2D78">
        <w:t>a number of</w:t>
      </w:r>
      <w:proofErr w:type="gramEnd"/>
      <w:r w:rsidRPr="008A2D78">
        <w:t xml:space="preserve"> SIBs, which are divided into Minimum SI and Other SI:</w:t>
      </w:r>
    </w:p>
    <w:p w14:paraId="369C96B1" w14:textId="77777777" w:rsidR="00EB45F3" w:rsidRPr="008A2D78" w:rsidRDefault="00EB45F3" w:rsidP="00EB45F3">
      <w:pPr>
        <w:pStyle w:val="B1"/>
        <w:rPr>
          <w:b/>
        </w:rPr>
      </w:pPr>
      <w:r w:rsidRPr="008A2D78">
        <w:lastRenderedPageBreak/>
        <w:t>-</w:t>
      </w:r>
      <w:r w:rsidRPr="008A2D78">
        <w:tab/>
      </w:r>
      <w:r w:rsidRPr="008A2D78">
        <w:rPr>
          <w:b/>
        </w:rPr>
        <w:t>Minimum SI</w:t>
      </w:r>
      <w:r w:rsidRPr="008A2D78">
        <w:t xml:space="preserve"> comprises basic information required for initial access and information for acquiring any other SI. Minimum SI consists of:</w:t>
      </w:r>
    </w:p>
    <w:p w14:paraId="304DE795" w14:textId="77777777" w:rsidR="00EB45F3" w:rsidRPr="008A2D78" w:rsidRDefault="00EB45F3" w:rsidP="00EB45F3">
      <w:pPr>
        <w:pStyle w:val="B2"/>
      </w:pPr>
      <w:r w:rsidRPr="008A2D78">
        <w:t>-</w:t>
      </w:r>
      <w:r w:rsidRPr="008A2D78">
        <w:tab/>
      </w:r>
      <w:r w:rsidRPr="008A2D78">
        <w:rPr>
          <w:i/>
        </w:rPr>
        <w:t>MIB</w:t>
      </w:r>
      <w:r w:rsidRPr="008A2D78">
        <w:t xml:space="preserve"> contains cell barred status information and essential physical layer information of the cell required to receive further system information, e.g. CORESET#0 configuration. </w:t>
      </w:r>
      <w:r w:rsidRPr="008A2D78">
        <w:rPr>
          <w:i/>
        </w:rPr>
        <w:t>MIB</w:t>
      </w:r>
      <w:r w:rsidRPr="008A2D78">
        <w:t xml:space="preserve"> is periodically broadcast on BCH.</w:t>
      </w:r>
    </w:p>
    <w:p w14:paraId="37BA0C75" w14:textId="77777777" w:rsidR="00EB45F3" w:rsidRPr="008A2D78" w:rsidRDefault="00EB45F3" w:rsidP="00EB45F3">
      <w:pPr>
        <w:pStyle w:val="B2"/>
      </w:pPr>
      <w:r w:rsidRPr="008A2D78">
        <w:t>-</w:t>
      </w:r>
      <w:r w:rsidRPr="008A2D78">
        <w:tab/>
      </w:r>
      <w:r w:rsidRPr="008A2D78">
        <w:rPr>
          <w:i/>
        </w:rPr>
        <w:t>SIB1</w:t>
      </w:r>
      <w:r w:rsidRPr="008A2D78">
        <w:t xml:space="preserve"> defines the scheduling of other system information blocks and contains information required for initial access. SIB1 is also referred to as Remaining Minimum SI (RMSI) and is periodically broadcast on DL-SCH</w:t>
      </w:r>
      <w:r w:rsidRPr="008A2D78">
        <w:rPr>
          <w:rFonts w:eastAsia="SimSun"/>
        </w:rPr>
        <w:t xml:space="preserve"> or sent in a dedicated manner on DL-SCH to UEs in RRC_CONNECTED</w:t>
      </w:r>
      <w:r w:rsidRPr="008A2D78">
        <w:t>.</w:t>
      </w:r>
    </w:p>
    <w:p w14:paraId="777CA95C" w14:textId="77777777" w:rsidR="00EB45F3" w:rsidRPr="008A2D78" w:rsidRDefault="00EB45F3" w:rsidP="00EB45F3">
      <w:pPr>
        <w:pStyle w:val="B1"/>
      </w:pPr>
      <w:r w:rsidRPr="008A2D78">
        <w:t>-</w:t>
      </w:r>
      <w:r w:rsidRPr="008A2D78">
        <w:tab/>
      </w:r>
      <w:r w:rsidRPr="008A2D78">
        <w:rPr>
          <w:b/>
        </w:rPr>
        <w:t>Other SI</w:t>
      </w:r>
      <w:r w:rsidRPr="008A2D78">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047A2BDB" w14:textId="77777777" w:rsidR="00EB45F3" w:rsidRPr="008A2D78" w:rsidRDefault="00EB45F3" w:rsidP="00EB45F3">
      <w:pPr>
        <w:pStyle w:val="B2"/>
      </w:pPr>
      <w:r w:rsidRPr="008A2D78">
        <w:t>-</w:t>
      </w:r>
      <w:r w:rsidRPr="008A2D78">
        <w:tab/>
      </w:r>
      <w:r w:rsidRPr="008A2D78">
        <w:rPr>
          <w:i/>
        </w:rPr>
        <w:t>SIB2</w:t>
      </w:r>
      <w:r w:rsidRPr="008A2D78">
        <w:t xml:space="preserve"> contains cell re-selection information, mainly related to the serving </w:t>
      </w:r>
      <w:proofErr w:type="gramStart"/>
      <w:r w:rsidRPr="008A2D78">
        <w:t>cell;</w:t>
      </w:r>
      <w:proofErr w:type="gramEnd"/>
    </w:p>
    <w:p w14:paraId="5DF12695" w14:textId="77777777" w:rsidR="00EB45F3" w:rsidRPr="008A2D78" w:rsidRDefault="00EB45F3" w:rsidP="00EB45F3">
      <w:pPr>
        <w:pStyle w:val="B2"/>
      </w:pPr>
      <w:r w:rsidRPr="008A2D78">
        <w:t>-</w:t>
      </w:r>
      <w:r w:rsidRPr="008A2D78">
        <w:tab/>
      </w:r>
      <w:r w:rsidRPr="008A2D78">
        <w:rPr>
          <w:i/>
        </w:rPr>
        <w:t>SIB3</w:t>
      </w:r>
      <w:r w:rsidRPr="008A2D78">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8A2D78">
        <w:t>);</w:t>
      </w:r>
      <w:proofErr w:type="gramEnd"/>
    </w:p>
    <w:p w14:paraId="0761FA8C" w14:textId="77777777" w:rsidR="00EB45F3" w:rsidRPr="008A2D78" w:rsidRDefault="00EB45F3" w:rsidP="00EB45F3">
      <w:pPr>
        <w:pStyle w:val="B2"/>
      </w:pPr>
      <w:r w:rsidRPr="008A2D78">
        <w:t>-</w:t>
      </w:r>
      <w:r w:rsidRPr="008A2D78">
        <w:tab/>
      </w:r>
      <w:r w:rsidRPr="008A2D78">
        <w:rPr>
          <w:i/>
        </w:rPr>
        <w:t>SIB4</w:t>
      </w:r>
      <w:r w:rsidRPr="008A2D78">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rsidRPr="008A2D78">
        <w:t>measurements;</w:t>
      </w:r>
      <w:proofErr w:type="gramEnd"/>
    </w:p>
    <w:p w14:paraId="54D58D39" w14:textId="77777777" w:rsidR="00EB45F3" w:rsidRPr="008A2D78" w:rsidRDefault="00EB45F3" w:rsidP="00EB45F3">
      <w:pPr>
        <w:pStyle w:val="B2"/>
      </w:pPr>
      <w:r w:rsidRPr="008A2D78">
        <w:t>-</w:t>
      </w:r>
      <w:r w:rsidRPr="008A2D78">
        <w:tab/>
      </w:r>
      <w:r w:rsidRPr="008A2D78">
        <w:rPr>
          <w:i/>
        </w:rPr>
        <w:t>SIB5</w:t>
      </w:r>
      <w:r w:rsidRPr="008A2D78">
        <w:t xml:space="preserve"> contains information about E-UTRA frequencies and E-UTRA neighbouring cells relevant for cell re-selection (including cell re-selection parameters common for a frequency as well as cell specific re-selection parameters</w:t>
      </w:r>
      <w:proofErr w:type="gramStart"/>
      <w:r w:rsidRPr="008A2D78">
        <w:t>);</w:t>
      </w:r>
      <w:proofErr w:type="gramEnd"/>
    </w:p>
    <w:p w14:paraId="1F979EAC" w14:textId="77777777" w:rsidR="00EB45F3" w:rsidRPr="008A2D78" w:rsidRDefault="00EB45F3" w:rsidP="00EB45F3">
      <w:pPr>
        <w:pStyle w:val="B2"/>
      </w:pPr>
      <w:r w:rsidRPr="008A2D78">
        <w:t>-</w:t>
      </w:r>
      <w:r w:rsidRPr="008A2D78">
        <w:tab/>
      </w:r>
      <w:r w:rsidRPr="008A2D78">
        <w:rPr>
          <w:i/>
        </w:rPr>
        <w:t>SIB6</w:t>
      </w:r>
      <w:r w:rsidRPr="008A2D78">
        <w:t xml:space="preserve"> contains an ETWS primary </w:t>
      </w:r>
      <w:proofErr w:type="gramStart"/>
      <w:r w:rsidRPr="008A2D78">
        <w:t>notification;</w:t>
      </w:r>
      <w:proofErr w:type="gramEnd"/>
    </w:p>
    <w:p w14:paraId="16AEF398" w14:textId="77777777" w:rsidR="00EB45F3" w:rsidRPr="008A2D78" w:rsidRDefault="00EB45F3" w:rsidP="00EB45F3">
      <w:pPr>
        <w:pStyle w:val="B2"/>
      </w:pPr>
      <w:r w:rsidRPr="008A2D78">
        <w:t>-</w:t>
      </w:r>
      <w:r w:rsidRPr="008A2D78">
        <w:tab/>
      </w:r>
      <w:r w:rsidRPr="008A2D78">
        <w:rPr>
          <w:i/>
        </w:rPr>
        <w:t>SIB7</w:t>
      </w:r>
      <w:r w:rsidRPr="008A2D78">
        <w:t xml:space="preserve"> contains an ETWS secondary </w:t>
      </w:r>
      <w:proofErr w:type="gramStart"/>
      <w:r w:rsidRPr="008A2D78">
        <w:t>notification;</w:t>
      </w:r>
      <w:proofErr w:type="gramEnd"/>
    </w:p>
    <w:p w14:paraId="50C3D028" w14:textId="77777777" w:rsidR="00EB45F3" w:rsidRPr="008A2D78" w:rsidRDefault="00EB45F3" w:rsidP="00EB45F3">
      <w:pPr>
        <w:pStyle w:val="B2"/>
      </w:pPr>
      <w:r w:rsidRPr="008A2D78">
        <w:t>-</w:t>
      </w:r>
      <w:r w:rsidRPr="008A2D78">
        <w:tab/>
      </w:r>
      <w:r w:rsidRPr="008A2D78">
        <w:rPr>
          <w:i/>
        </w:rPr>
        <w:t>SIB8</w:t>
      </w:r>
      <w:r w:rsidRPr="008A2D78">
        <w:t xml:space="preserve"> contains a CMAS warning </w:t>
      </w:r>
      <w:proofErr w:type="gramStart"/>
      <w:r w:rsidRPr="008A2D78">
        <w:t>notification;</w:t>
      </w:r>
      <w:proofErr w:type="gramEnd"/>
    </w:p>
    <w:p w14:paraId="03156261" w14:textId="77777777" w:rsidR="00EB45F3" w:rsidRPr="008A2D78" w:rsidRDefault="00EB45F3" w:rsidP="00EB45F3">
      <w:pPr>
        <w:pStyle w:val="B2"/>
      </w:pPr>
      <w:r w:rsidRPr="008A2D78">
        <w:t>-</w:t>
      </w:r>
      <w:r w:rsidRPr="008A2D78">
        <w:tab/>
      </w:r>
      <w:r w:rsidRPr="008A2D78">
        <w:rPr>
          <w:i/>
        </w:rPr>
        <w:t>SIB9</w:t>
      </w:r>
      <w:r w:rsidRPr="008A2D78">
        <w:t xml:space="preserve"> contains information related to GPS time and Coordinated Universal Time (UTC</w:t>
      </w:r>
      <w:proofErr w:type="gramStart"/>
      <w:r w:rsidRPr="008A2D78">
        <w:t>);</w:t>
      </w:r>
      <w:proofErr w:type="gramEnd"/>
    </w:p>
    <w:p w14:paraId="666BE087" w14:textId="77777777" w:rsidR="00EB45F3" w:rsidRPr="008A2D78" w:rsidRDefault="00EB45F3" w:rsidP="00EB45F3">
      <w:pPr>
        <w:pStyle w:val="B2"/>
        <w:rPr>
          <w:rFonts w:eastAsia="Malgun Gothic"/>
          <w:lang w:eastAsia="ko-KR"/>
        </w:rPr>
      </w:pPr>
      <w:r w:rsidRPr="008A2D78">
        <w:rPr>
          <w:rFonts w:eastAsia="Malgun Gothic"/>
          <w:lang w:eastAsia="ko-KR"/>
        </w:rPr>
        <w:t>-</w:t>
      </w:r>
      <w:r w:rsidRPr="008A2D78">
        <w:rPr>
          <w:rFonts w:eastAsia="Malgun Gothic"/>
          <w:lang w:eastAsia="ko-KR"/>
        </w:rPr>
        <w:tab/>
      </w:r>
      <w:r w:rsidRPr="008A2D78">
        <w:rPr>
          <w:rFonts w:eastAsia="Malgun Gothic"/>
          <w:i/>
          <w:iCs/>
          <w:lang w:eastAsia="ko-KR"/>
        </w:rPr>
        <w:t>SIB10</w:t>
      </w:r>
      <w:r w:rsidRPr="008A2D78">
        <w:rPr>
          <w:rFonts w:eastAsia="Malgun Gothic"/>
          <w:lang w:eastAsia="ko-KR"/>
        </w:rPr>
        <w:t xml:space="preserve"> contains the Human-Readable Network Names (HRNN) of the NPNs listed in </w:t>
      </w:r>
      <w:proofErr w:type="gramStart"/>
      <w:r w:rsidRPr="008A2D78">
        <w:rPr>
          <w:rFonts w:eastAsia="Malgun Gothic"/>
          <w:lang w:eastAsia="ko-KR"/>
        </w:rPr>
        <w:t>SIB1;</w:t>
      </w:r>
      <w:proofErr w:type="gramEnd"/>
    </w:p>
    <w:p w14:paraId="53918B36" w14:textId="77777777" w:rsidR="00EB45F3" w:rsidRPr="008A2D78" w:rsidRDefault="00EB45F3" w:rsidP="00EB45F3">
      <w:pPr>
        <w:pStyle w:val="B2"/>
        <w:rPr>
          <w:rFonts w:eastAsia="Malgun Gothic"/>
          <w:lang w:eastAsia="ko-KR"/>
        </w:rPr>
      </w:pPr>
      <w:r w:rsidRPr="008A2D78">
        <w:rPr>
          <w:rFonts w:eastAsia="Malgun Gothic"/>
          <w:lang w:eastAsia="ko-KR"/>
        </w:rPr>
        <w:t>-</w:t>
      </w:r>
      <w:r w:rsidRPr="008A2D78">
        <w:rPr>
          <w:rFonts w:eastAsia="Malgun Gothic"/>
          <w:lang w:eastAsia="ko-KR"/>
        </w:rPr>
        <w:tab/>
      </w:r>
      <w:r w:rsidRPr="008A2D78">
        <w:rPr>
          <w:rFonts w:eastAsia="Malgun Gothic"/>
          <w:i/>
          <w:iCs/>
          <w:lang w:eastAsia="ko-KR"/>
        </w:rPr>
        <w:t>SIB11</w:t>
      </w:r>
      <w:r w:rsidRPr="008A2D78">
        <w:rPr>
          <w:rFonts w:eastAsia="Malgun Gothic"/>
          <w:lang w:eastAsia="ko-KR"/>
        </w:rPr>
        <w:t xml:space="preserve"> contains information related to idle/inactive </w:t>
      </w:r>
      <w:proofErr w:type="gramStart"/>
      <w:r w:rsidRPr="008A2D78">
        <w:rPr>
          <w:rFonts w:eastAsia="Malgun Gothic"/>
          <w:lang w:eastAsia="ko-KR"/>
        </w:rPr>
        <w:t>measurements;</w:t>
      </w:r>
      <w:proofErr w:type="gramEnd"/>
    </w:p>
    <w:p w14:paraId="1196843E" w14:textId="77777777" w:rsidR="00EB45F3" w:rsidRPr="008A2D78" w:rsidRDefault="00EB45F3" w:rsidP="00EB45F3">
      <w:pPr>
        <w:pStyle w:val="B2"/>
      </w:pPr>
      <w:r w:rsidRPr="008A2D78">
        <w:t>-</w:t>
      </w:r>
      <w:r w:rsidRPr="008A2D78">
        <w:tab/>
      </w:r>
      <w:r w:rsidRPr="008A2D78">
        <w:rPr>
          <w:i/>
          <w:iCs/>
        </w:rPr>
        <w:t xml:space="preserve">SIBpos </w:t>
      </w:r>
      <w:r w:rsidRPr="008A2D78">
        <w:t>contains positioning assistance data as defined in TS 37.355 [43] and TS 38.331 [12].</w:t>
      </w:r>
    </w:p>
    <w:p w14:paraId="565BE808" w14:textId="77777777" w:rsidR="00EB45F3" w:rsidRPr="008A2D78" w:rsidRDefault="00EB45F3" w:rsidP="00EB45F3">
      <w:pPr>
        <w:rPr>
          <w:rFonts w:eastAsia="Malgun Gothic"/>
          <w:lang w:eastAsia="ko-KR"/>
        </w:rPr>
      </w:pPr>
      <w:r w:rsidRPr="008A2D78">
        <w:rPr>
          <w:rFonts w:eastAsia="Malgun Gothic"/>
          <w:lang w:eastAsia="ko-KR"/>
        </w:rPr>
        <w:t xml:space="preserve">For sidelink, </w:t>
      </w:r>
      <w:r w:rsidRPr="008A2D78">
        <w:t>Other SI also includes:</w:t>
      </w:r>
    </w:p>
    <w:p w14:paraId="1EE16CE0" w14:textId="77777777" w:rsidR="00EB45F3" w:rsidRPr="008A2D78" w:rsidRDefault="00EB45F3" w:rsidP="00EB45F3">
      <w:pPr>
        <w:pStyle w:val="B2"/>
      </w:pPr>
      <w:r w:rsidRPr="008A2D78">
        <w:t>-</w:t>
      </w:r>
      <w:r w:rsidRPr="008A2D78">
        <w:tab/>
      </w:r>
      <w:r w:rsidRPr="008A2D78">
        <w:rPr>
          <w:i/>
        </w:rPr>
        <w:t>SIB12</w:t>
      </w:r>
      <w:r w:rsidRPr="008A2D78">
        <w:t xml:space="preserve"> contains information related to NR sidelink </w:t>
      </w:r>
      <w:proofErr w:type="gramStart"/>
      <w:r w:rsidRPr="008A2D78">
        <w:t>communication;</w:t>
      </w:r>
      <w:proofErr w:type="gramEnd"/>
    </w:p>
    <w:p w14:paraId="491A8B6A" w14:textId="77777777" w:rsidR="00EB45F3" w:rsidRPr="008A2D78" w:rsidRDefault="00EB45F3" w:rsidP="00EB45F3">
      <w:pPr>
        <w:pStyle w:val="B2"/>
      </w:pPr>
      <w:r w:rsidRPr="008A2D78">
        <w:t>-</w:t>
      </w:r>
      <w:r w:rsidRPr="008A2D78">
        <w:tab/>
      </w:r>
      <w:r w:rsidRPr="008A2D78">
        <w:rPr>
          <w:i/>
        </w:rPr>
        <w:t>SIB13</w:t>
      </w:r>
      <w:r w:rsidRPr="008A2D78">
        <w:t xml:space="preserve"> contains information related to </w:t>
      </w:r>
      <w:r w:rsidRPr="008A2D78">
        <w:rPr>
          <w:i/>
        </w:rPr>
        <w:t xml:space="preserve">SystemInformationBlockType21 </w:t>
      </w:r>
      <w:r w:rsidRPr="008A2D78">
        <w:t>for V2X sidelink communication as specified in TS 36.331 clause 5.2.2.28 [29</w:t>
      </w:r>
      <w:proofErr w:type="gramStart"/>
      <w:r w:rsidRPr="008A2D78">
        <w:t>];</w:t>
      </w:r>
      <w:proofErr w:type="gramEnd"/>
    </w:p>
    <w:p w14:paraId="1A634AA3" w14:textId="77777777" w:rsidR="00EB45F3" w:rsidRPr="008A2D78" w:rsidRDefault="00EB45F3" w:rsidP="00EB45F3">
      <w:pPr>
        <w:pStyle w:val="B2"/>
      </w:pPr>
      <w:r w:rsidRPr="008A2D78">
        <w:t>-</w:t>
      </w:r>
      <w:r w:rsidRPr="008A2D78">
        <w:tab/>
      </w:r>
      <w:r w:rsidRPr="008A2D78">
        <w:rPr>
          <w:i/>
        </w:rPr>
        <w:t>SIB14</w:t>
      </w:r>
      <w:r w:rsidRPr="008A2D78">
        <w:t xml:space="preserve"> contains information related to </w:t>
      </w:r>
      <w:r w:rsidRPr="008A2D78">
        <w:rPr>
          <w:i/>
        </w:rPr>
        <w:t xml:space="preserve">SystemInformationBlockType26 </w:t>
      </w:r>
      <w:r w:rsidRPr="008A2D78">
        <w:t>for V2X sidelink communication as specified in TS 36.331 clause 5.2.2.33 [29].</w:t>
      </w:r>
    </w:p>
    <w:p w14:paraId="6E32FC9E" w14:textId="77777777" w:rsidR="00EB45F3" w:rsidRPr="008A2D78" w:rsidRDefault="00EB45F3" w:rsidP="00EB45F3">
      <w:r w:rsidRPr="008A2D78">
        <w:t>Figure 7.3-1 below summarises System Information provisioning.</w:t>
      </w:r>
    </w:p>
    <w:p w14:paraId="35123C73" w14:textId="77777777" w:rsidR="00EB45F3" w:rsidRPr="008A2D78" w:rsidRDefault="00EB45F3" w:rsidP="00EB45F3">
      <w:pPr>
        <w:pStyle w:val="TH"/>
      </w:pPr>
      <w:r w:rsidRPr="008A2D78">
        <w:rPr>
          <w:noProof/>
        </w:rPr>
      </w:r>
      <w:r w:rsidR="00EB45F3" w:rsidRPr="008A2D78">
        <w:rPr>
          <w:noProof/>
        </w:rPr>
        <w:object w:dxaOrig="4480" w:dyaOrig="5690" w14:anchorId="1A800338">
          <v:shape id="_x0000_i1174" type="#_x0000_t75" alt="" style="width:169.6pt;height:190pt;mso-width-percent:0;mso-height-percent:0;mso-width-percent:0;mso-height-percent:0" o:ole="">
            <v:fill o:detectmouseclick="t"/>
            <v:imagedata r:id="rId71" o:title=""/>
            <o:lock v:ext="edit" aspectratio="f"/>
          </v:shape>
          <o:OLEObject Type="Embed" ProgID="Mscgen.Chart" ShapeID="_x0000_i1174" DrawAspect="Content" ObjectID="_1801939962" r:id="rId72">
            <o:FieldCodes>\* MERGEFORMAT</o:FieldCodes>
          </o:OLEObject>
        </w:object>
      </w:r>
    </w:p>
    <w:p w14:paraId="17A5D5C8" w14:textId="77777777" w:rsidR="00EB45F3" w:rsidRPr="008A2D78" w:rsidRDefault="00EB45F3" w:rsidP="00EB45F3">
      <w:pPr>
        <w:pStyle w:val="TF"/>
        <w:rPr>
          <w:i/>
        </w:rPr>
      </w:pPr>
      <w:r w:rsidRPr="008A2D78">
        <w:t>Figure 7.3-1: System Information Provisioning</w:t>
      </w:r>
    </w:p>
    <w:p w14:paraId="50071081" w14:textId="77777777" w:rsidR="00EB45F3" w:rsidRPr="008A2D78" w:rsidRDefault="00EB45F3" w:rsidP="00EB45F3">
      <w:r w:rsidRPr="008A2D78">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3A10FD34" w14:textId="77777777" w:rsidR="00EB45F3" w:rsidRPr="008A2D78" w:rsidRDefault="00EB45F3" w:rsidP="00EB45F3">
      <w:r w:rsidRPr="008A2D78">
        <w:t>If the UE cannot determine the full contents of the minimum SI of a cell by receiving from that cell, the UE shall consider that cell as barred.</w:t>
      </w:r>
    </w:p>
    <w:p w14:paraId="38CE93A6" w14:textId="77777777" w:rsidR="00EB45F3" w:rsidRPr="008A2D78" w:rsidRDefault="00EB45F3" w:rsidP="00EB45F3">
      <w:r w:rsidRPr="008A2D78">
        <w:t>In case of BA, the UE only acquires SI on the active BWP.</w:t>
      </w:r>
    </w:p>
    <w:p w14:paraId="68032663" w14:textId="77777777" w:rsidR="00EB45F3" w:rsidRPr="008A2D78" w:rsidRDefault="00EB45F3" w:rsidP="00EB45F3">
      <w:pPr>
        <w:pStyle w:val="Heading3"/>
      </w:pPr>
      <w:bookmarkStart w:id="687" w:name="_Toc20387954"/>
      <w:bookmarkStart w:id="688" w:name="_Toc29376033"/>
      <w:bookmarkStart w:id="689" w:name="_Toc37231922"/>
      <w:bookmarkStart w:id="690" w:name="_Toc46501977"/>
      <w:bookmarkStart w:id="691" w:name="_Toc51971325"/>
      <w:bookmarkStart w:id="692" w:name="_Toc52551308"/>
      <w:bookmarkStart w:id="693" w:name="_Toc185527785"/>
      <w:r w:rsidRPr="008A2D78">
        <w:t>7.3.2</w:t>
      </w:r>
      <w:r w:rsidRPr="008A2D78">
        <w:tab/>
        <w:t>Scheduling</w:t>
      </w:r>
      <w:bookmarkEnd w:id="687"/>
      <w:bookmarkEnd w:id="688"/>
      <w:bookmarkEnd w:id="689"/>
      <w:bookmarkEnd w:id="690"/>
      <w:bookmarkEnd w:id="691"/>
      <w:bookmarkEnd w:id="692"/>
      <w:bookmarkEnd w:id="693"/>
    </w:p>
    <w:p w14:paraId="5BE4910F" w14:textId="77777777" w:rsidR="00EB45F3" w:rsidRPr="008A2D78" w:rsidRDefault="00EB45F3" w:rsidP="00EB45F3">
      <w:r w:rsidRPr="008A2D78">
        <w:t xml:space="preserve">The MIB is mapped on the BCCH and carried on BCH while all other SI messages are mapped on the BCCH, where they are dynamically carried on DL-SCH. The scheduling of SI messages part of Other SI is indicated by </w:t>
      </w:r>
      <w:r w:rsidRPr="008A2D78">
        <w:rPr>
          <w:i/>
        </w:rPr>
        <w:t>SIB1</w:t>
      </w:r>
      <w:r w:rsidRPr="008A2D78">
        <w:t>.</w:t>
      </w:r>
    </w:p>
    <w:p w14:paraId="6A9DD845" w14:textId="77777777" w:rsidR="00EB45F3" w:rsidRPr="008A2D78" w:rsidRDefault="00EB45F3" w:rsidP="00EB45F3">
      <w:r w:rsidRPr="008A2D78">
        <w:t xml:space="preserve">For UEs in RRC_IDLE and RRC_INACTIVE, a request for Other SI triggers a </w:t>
      </w:r>
      <w:proofErr w:type="gramStart"/>
      <w:r w:rsidRPr="008A2D78">
        <w:t>random access</w:t>
      </w:r>
      <w:proofErr w:type="gramEnd"/>
      <w:r w:rsidRPr="008A2D78">
        <w:t xml:space="preserve"> procedure (see clause 9.2.6) where MSG3 includes the SI request message unless the requested SI is associated to a subset of the PRACH resources, in which case MSG1 is used for indication of the requested Other SI. When MSG1 is used, the minimum granularity of the request is one SI message (i.e. a set of SIBs), one RACH preamble and/or PRACH resource can be used to request multiple SI messages and the gNB acknowledges the request in MSG2. When MSG 3 is used, the gNB acknowledges the request in MSG4.</w:t>
      </w:r>
    </w:p>
    <w:p w14:paraId="447EB784" w14:textId="77777777" w:rsidR="00EB45F3" w:rsidRPr="008A2D78" w:rsidRDefault="00EB45F3" w:rsidP="00EB45F3">
      <w:r w:rsidRPr="008A2D78">
        <w:t xml:space="preserve">For UEs in RRC_CONNECTED, a request for Other SI may be sent to the network, if configured by the network, in a dedicated manner (i.e., via UL-DCCH) and the granularity of the request is one SIB. The gNB may respond with an </w:t>
      </w:r>
      <w:r w:rsidRPr="008A2D78">
        <w:rPr>
          <w:i/>
          <w:iCs/>
        </w:rPr>
        <w:t xml:space="preserve">RRCReconfiguration </w:t>
      </w:r>
      <w:r w:rsidRPr="008A2D78">
        <w:t>including the requested SIB(s). It is a network choice to decide which requested SIBs are delivered in a dedicated or broadcasted manner.</w:t>
      </w:r>
    </w:p>
    <w:p w14:paraId="4C5324BC" w14:textId="77777777" w:rsidR="00EB45F3" w:rsidRPr="008A2D78" w:rsidRDefault="00EB45F3" w:rsidP="00EB45F3">
      <w:r w:rsidRPr="008A2D78">
        <w:t>The Other SI may be broadcast at a configurable periodicity and for a certain duration. The Other SI may also be broadcast when it is requested by UE in RRC_IDLE/RRC_INACTIVE/RRC_CONNECTED.</w:t>
      </w:r>
    </w:p>
    <w:p w14:paraId="2CB51BB6" w14:textId="77777777" w:rsidR="00EB45F3" w:rsidRPr="008A2D78" w:rsidRDefault="00EB45F3" w:rsidP="00EB45F3">
      <w:r w:rsidRPr="008A2D78">
        <w:t>For a UE to be allowed to camp on a cell it must have acquired the contents of the Minimum SI from that cell. There may be cells in the system that do not broadcast the Minimum SI and where the UE therefore cannot camp.</w:t>
      </w:r>
    </w:p>
    <w:p w14:paraId="3AF4DFAC" w14:textId="77777777" w:rsidR="00EB45F3" w:rsidRPr="008A2D78" w:rsidRDefault="00EB45F3" w:rsidP="00EB45F3">
      <w:pPr>
        <w:pStyle w:val="Heading3"/>
      </w:pPr>
      <w:bookmarkStart w:id="694" w:name="_Toc20387955"/>
      <w:bookmarkStart w:id="695" w:name="_Toc29376034"/>
      <w:bookmarkStart w:id="696" w:name="_Toc37231923"/>
      <w:bookmarkStart w:id="697" w:name="_Toc46501978"/>
      <w:bookmarkStart w:id="698" w:name="_Toc51971326"/>
      <w:bookmarkStart w:id="699" w:name="_Toc52551309"/>
      <w:bookmarkStart w:id="700" w:name="_Toc185527786"/>
      <w:r w:rsidRPr="008A2D78">
        <w:t>7.3.3</w:t>
      </w:r>
      <w:r w:rsidRPr="008A2D78">
        <w:tab/>
        <w:t>SI Modification</w:t>
      </w:r>
      <w:bookmarkEnd w:id="694"/>
      <w:bookmarkEnd w:id="695"/>
      <w:bookmarkEnd w:id="696"/>
      <w:bookmarkEnd w:id="697"/>
      <w:bookmarkEnd w:id="698"/>
      <w:bookmarkEnd w:id="699"/>
      <w:bookmarkEnd w:id="700"/>
    </w:p>
    <w:p w14:paraId="5F35990F" w14:textId="77777777" w:rsidR="00EB45F3" w:rsidRPr="008A2D78" w:rsidRDefault="00EB45F3" w:rsidP="00EB45F3">
      <w:r w:rsidRPr="008A2D78">
        <w:t xml:space="preserve">Change of system information (other than for ETWS/CMAS, see clause 16.4) only occurs at specific radio frames, i.e. the concept of a modification period is used. System information may be transmitted </w:t>
      </w:r>
      <w:proofErr w:type="gramStart"/>
      <w:r w:rsidRPr="008A2D78">
        <w:t>a number of</w:t>
      </w:r>
      <w:proofErr w:type="gramEnd"/>
      <w:r w:rsidRPr="008A2D78">
        <w:t xml:space="preserve"> times with the same content within a modification period, as defined by its scheduling. The modification period is configured by system information.</w:t>
      </w:r>
    </w:p>
    <w:p w14:paraId="263DAA8B" w14:textId="77777777" w:rsidR="00EB45F3" w:rsidRPr="008A2D78" w:rsidRDefault="00EB45F3" w:rsidP="00EB45F3">
      <w:r w:rsidRPr="008A2D78">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8A2D78">
        <w:lastRenderedPageBreak/>
        <w:t>next modification period. The UE applies the previously acquired system information until the UE acquires the new system information.</w:t>
      </w:r>
    </w:p>
    <w:p w14:paraId="26C46506" w14:textId="77777777" w:rsidR="00EB45F3" w:rsidRPr="008A2D78" w:rsidRDefault="00EB45F3" w:rsidP="00EB45F3">
      <w:pPr>
        <w:pStyle w:val="Heading2"/>
      </w:pPr>
      <w:bookmarkStart w:id="701" w:name="_Toc20387956"/>
      <w:bookmarkStart w:id="702" w:name="_Toc29376035"/>
      <w:bookmarkStart w:id="703" w:name="_Toc37231924"/>
      <w:bookmarkStart w:id="704" w:name="_Toc46501979"/>
      <w:bookmarkStart w:id="705" w:name="_Toc51971327"/>
      <w:bookmarkStart w:id="706" w:name="_Toc52551310"/>
      <w:bookmarkStart w:id="707" w:name="_Toc185527787"/>
      <w:r w:rsidRPr="008A2D78">
        <w:t>7.4</w:t>
      </w:r>
      <w:r w:rsidRPr="008A2D78">
        <w:tab/>
        <w:t>Access Control</w:t>
      </w:r>
      <w:bookmarkEnd w:id="701"/>
      <w:bookmarkEnd w:id="702"/>
      <w:bookmarkEnd w:id="703"/>
      <w:bookmarkEnd w:id="704"/>
      <w:bookmarkEnd w:id="705"/>
      <w:bookmarkEnd w:id="706"/>
      <w:bookmarkEnd w:id="707"/>
    </w:p>
    <w:p w14:paraId="57645871" w14:textId="77777777" w:rsidR="00EB45F3" w:rsidRPr="008A2D78" w:rsidRDefault="00EB45F3" w:rsidP="00EB45F3">
      <w:r w:rsidRPr="008A2D78">
        <w:t>NG-RAN supports overload and access control functionality such as RACH back off, RRC Connection Reject, RRC Connection Release and UE based access barring mechanisms.</w:t>
      </w:r>
    </w:p>
    <w:p w14:paraId="3FA1C8E8" w14:textId="77777777" w:rsidR="00EB45F3" w:rsidRPr="008A2D78" w:rsidRDefault="00EB45F3" w:rsidP="00EB45F3">
      <w:r w:rsidRPr="008A2D78">
        <w:t>One unified access control framework as specified in TS 22.261 [19] applies to all UE states (RRC_IDLE, RRC_INACTIVE and RRC_CONNECTED) for NR. 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3CA54EAA" w14:textId="77777777" w:rsidR="00EB45F3" w:rsidRPr="008A2D78" w:rsidRDefault="00EB45F3" w:rsidP="00EB45F3">
      <w:pPr>
        <w:pStyle w:val="B1"/>
      </w:pPr>
      <w:r w:rsidRPr="008A2D78">
        <w:t>-</w:t>
      </w:r>
      <w:r w:rsidRPr="008A2D78">
        <w:tab/>
        <w:t>For NAS triggered requests, NAS determines the Access Category and Access Identity(ies</w:t>
      </w:r>
      <w:proofErr w:type="gramStart"/>
      <w:r w:rsidRPr="008A2D78">
        <w:t>);</w:t>
      </w:r>
      <w:proofErr w:type="gramEnd"/>
    </w:p>
    <w:p w14:paraId="2CC79631" w14:textId="77777777" w:rsidR="00EB45F3" w:rsidRPr="008A2D78" w:rsidRDefault="00EB45F3" w:rsidP="00EB45F3">
      <w:pPr>
        <w:pStyle w:val="B1"/>
      </w:pPr>
      <w:r w:rsidRPr="008A2D78">
        <w:t>-</w:t>
      </w:r>
      <w:r w:rsidRPr="008A2D78">
        <w:tab/>
        <w:t>For AS triggered requests, RRC determines the Access Category while NAS determines the Access Identity(ies).</w:t>
      </w:r>
    </w:p>
    <w:p w14:paraId="7FD9A5BF" w14:textId="77777777" w:rsidR="00EB45F3" w:rsidRPr="008A2D78" w:rsidRDefault="00EB45F3" w:rsidP="00EB45F3">
      <w:r w:rsidRPr="008A2D78">
        <w:t>The gNB handles access attempts with establishment or resume causes "emergency", "mps-PriorityAccess" and "mcs-PriorityAccess" (i.e. Emergency calls, MPS, MCS subscribers) with high priority and responds with RRC Reject to these access attempts only in extreme network load conditions that may threaten the gNB stability.</w:t>
      </w:r>
    </w:p>
    <w:p w14:paraId="5BB88952" w14:textId="77777777" w:rsidR="00EB45F3" w:rsidRPr="008A2D78" w:rsidRDefault="00EB45F3" w:rsidP="00EB45F3">
      <w:r w:rsidRPr="008A2D78">
        <w:t>Unified access control does not apply to IAB-MTs.</w:t>
      </w:r>
    </w:p>
    <w:p w14:paraId="5178EF12" w14:textId="77777777" w:rsidR="00EB45F3" w:rsidRPr="008A2D78" w:rsidRDefault="00EB45F3" w:rsidP="00EB45F3">
      <w:pPr>
        <w:pStyle w:val="Heading2"/>
      </w:pPr>
      <w:bookmarkStart w:id="708" w:name="_Toc20387957"/>
      <w:bookmarkStart w:id="709" w:name="_Toc29376036"/>
      <w:bookmarkStart w:id="710" w:name="_Toc37231925"/>
      <w:bookmarkStart w:id="711" w:name="_Toc46501980"/>
      <w:bookmarkStart w:id="712" w:name="_Toc51971328"/>
      <w:bookmarkStart w:id="713" w:name="_Toc52551311"/>
      <w:bookmarkStart w:id="714" w:name="_Toc185527788"/>
      <w:r w:rsidRPr="008A2D78">
        <w:t>7.5</w:t>
      </w:r>
      <w:r w:rsidRPr="008A2D78">
        <w:tab/>
        <w:t>UE Capability Retrieval framework</w:t>
      </w:r>
      <w:bookmarkEnd w:id="708"/>
      <w:bookmarkEnd w:id="709"/>
      <w:bookmarkEnd w:id="710"/>
      <w:bookmarkEnd w:id="711"/>
      <w:bookmarkEnd w:id="712"/>
      <w:bookmarkEnd w:id="713"/>
      <w:bookmarkEnd w:id="714"/>
    </w:p>
    <w:p w14:paraId="27786F0A" w14:textId="77777777" w:rsidR="00EB45F3" w:rsidRPr="008A2D78" w:rsidRDefault="00EB45F3" w:rsidP="00EB45F3">
      <w:r w:rsidRPr="008A2D78">
        <w:t>The UE reports its UE radio access capabilities which are static at least when the network requests. The gNB can request what capabilities for the UE to report based on band information. The UE capability can be represented by a capability ID, which may be exchanged in NAS signalling over the air and in network signalling instead of the UE capability structure.</w:t>
      </w:r>
    </w:p>
    <w:p w14:paraId="5248A2E1" w14:textId="77777777" w:rsidR="00EB45F3" w:rsidRPr="008A2D78" w:rsidRDefault="00EB45F3" w:rsidP="00EB45F3">
      <w:bookmarkStart w:id="715" w:name="_Toc20387958"/>
      <w:bookmarkStart w:id="716" w:name="_Toc29376037"/>
      <w:bookmarkStart w:id="717" w:name="_Toc37231926"/>
      <w:bookmarkStart w:id="718" w:name="_Toc46501981"/>
      <w:bookmarkStart w:id="719" w:name="_Toc51971329"/>
      <w:r w:rsidRPr="008A2D78">
        <w:t>In IAB, it is optional for an IAB-MT to support UE capability Retrieval framework and the related signalling. In case IAB-MT does not support UE capability Retrieval framework, IAB-MT capabilities are assumed to be known to the network by other means, e.g. OAM.</w:t>
      </w:r>
    </w:p>
    <w:p w14:paraId="479D802F" w14:textId="77777777" w:rsidR="00EB45F3" w:rsidRPr="008A2D78" w:rsidRDefault="00EB45F3" w:rsidP="00EB45F3">
      <w:pPr>
        <w:pStyle w:val="Heading2"/>
      </w:pPr>
      <w:bookmarkStart w:id="720" w:name="_Toc52551312"/>
      <w:bookmarkStart w:id="721" w:name="_Toc185527789"/>
      <w:r w:rsidRPr="008A2D78">
        <w:t>7.6</w:t>
      </w:r>
      <w:r w:rsidRPr="008A2D78">
        <w:tab/>
        <w:t>Transport of NAS Messages</w:t>
      </w:r>
      <w:bookmarkEnd w:id="715"/>
      <w:bookmarkEnd w:id="716"/>
      <w:bookmarkEnd w:id="717"/>
      <w:bookmarkEnd w:id="718"/>
      <w:bookmarkEnd w:id="719"/>
      <w:bookmarkEnd w:id="720"/>
      <w:bookmarkEnd w:id="721"/>
    </w:p>
    <w:p w14:paraId="004B5AE1" w14:textId="77777777" w:rsidR="00EB45F3" w:rsidRPr="008A2D78" w:rsidRDefault="00EB45F3" w:rsidP="00EB45F3">
      <w:r w:rsidRPr="008A2D78">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65EA0802" w14:textId="77777777" w:rsidR="00EB45F3" w:rsidRPr="008A2D78" w:rsidRDefault="00EB45F3" w:rsidP="00EB45F3">
      <w:pPr>
        <w:pStyle w:val="B1"/>
      </w:pPr>
      <w:r w:rsidRPr="008A2D78">
        <w:rPr>
          <w:noProof/>
        </w:rPr>
        <w:t>-</w:t>
      </w:r>
      <w:r w:rsidRPr="008A2D78">
        <w:rPr>
          <w:noProof/>
        </w:rPr>
        <w:tab/>
        <w:t xml:space="preserve">At </w:t>
      </w:r>
      <w:r w:rsidRPr="008A2D78">
        <w:t xml:space="preserve">bearer establishment/modification/release in the </w:t>
      </w:r>
      <w:proofErr w:type="gramStart"/>
      <w:r w:rsidRPr="008A2D78">
        <w:t>DL;</w:t>
      </w:r>
      <w:proofErr w:type="gramEnd"/>
    </w:p>
    <w:p w14:paraId="5E421D40" w14:textId="77777777" w:rsidR="00EB45F3" w:rsidRPr="008A2D78" w:rsidRDefault="00EB45F3" w:rsidP="00EB45F3">
      <w:pPr>
        <w:pStyle w:val="B1"/>
      </w:pPr>
      <w:r w:rsidRPr="008A2D78">
        <w:t>-</w:t>
      </w:r>
      <w:r w:rsidRPr="008A2D78">
        <w:tab/>
        <w:t>For transferring the initial NAS message during connection setup and connection resume in the UL.</w:t>
      </w:r>
    </w:p>
    <w:p w14:paraId="29691763" w14:textId="77777777" w:rsidR="00EB45F3" w:rsidRPr="008A2D78" w:rsidRDefault="00EB45F3" w:rsidP="00EB45F3">
      <w:pPr>
        <w:pStyle w:val="NO"/>
      </w:pPr>
      <w:r w:rsidRPr="008A2D78">
        <w:t>NOTE:</w:t>
      </w:r>
      <w:r w:rsidRPr="008A2D78">
        <w:tab/>
        <w:t>In addition to the integrity protection and ciphering performed by NAS, NAS messages can also be integrity protected and ciphered by PDCP.</w:t>
      </w:r>
    </w:p>
    <w:p w14:paraId="3FB30376" w14:textId="77777777" w:rsidR="00EB45F3" w:rsidRPr="008A2D78" w:rsidRDefault="00EB45F3" w:rsidP="00EB45F3">
      <w:r w:rsidRPr="008A2D78">
        <w:t xml:space="preserve">Multiple NAS messages can be sent in a single downlink RRC message during </w:t>
      </w:r>
      <w:r w:rsidRPr="008A2D78">
        <w:rPr>
          <w:noProof/>
        </w:rPr>
        <w:t>PDU Session Resource establishment or modification</w:t>
      </w:r>
      <w:r w:rsidRPr="008A2D78">
        <w:t xml:space="preserve">. In this case, the order of the NAS messages contained in the RRC message shall be in the same order as that in the corresponding NG-AP message </w:t>
      </w:r>
      <w:proofErr w:type="gramStart"/>
      <w:r w:rsidRPr="008A2D78">
        <w:t>in order to</w:t>
      </w:r>
      <w:proofErr w:type="gramEnd"/>
      <w:r w:rsidRPr="008A2D78">
        <w:t xml:space="preserve"> ensure the in-sequence delivery of NAS messages.</w:t>
      </w:r>
    </w:p>
    <w:p w14:paraId="51989F2E" w14:textId="77777777" w:rsidR="00EB45F3" w:rsidRPr="008A2D78" w:rsidRDefault="00EB45F3" w:rsidP="00EB45F3">
      <w:bookmarkStart w:id="722" w:name="_Hlk72911685"/>
      <w:bookmarkStart w:id="723" w:name="_Toc20387959"/>
      <w:bookmarkStart w:id="724" w:name="_Toc29376038"/>
      <w:bookmarkStart w:id="725" w:name="_Toc37231927"/>
      <w:bookmarkStart w:id="726" w:name="_Toc46501982"/>
      <w:bookmarkStart w:id="727" w:name="_Toc51971330"/>
      <w:bookmarkStart w:id="728" w:name="_Toc52551313"/>
      <w:r w:rsidRPr="008A2D78">
        <w:t xml:space="preserve">NG-RAN node may trigger the NAS </w:t>
      </w:r>
      <w:proofErr w:type="gramStart"/>
      <w:r w:rsidRPr="008A2D78">
        <w:t>Non Delivery</w:t>
      </w:r>
      <w:proofErr w:type="gramEnd"/>
      <w:r w:rsidRPr="008A2D78">
        <w:t xml:space="preserve"> Indication procedure to report the non-delivery of the non PDU Session related NAS PDU received from the AMF as specified in TS 38.413 [26].</w:t>
      </w:r>
    </w:p>
    <w:p w14:paraId="671F9554" w14:textId="77777777" w:rsidR="00EB45F3" w:rsidRPr="008A2D78" w:rsidRDefault="00EB45F3" w:rsidP="00EB45F3">
      <w:pPr>
        <w:pStyle w:val="Heading2"/>
      </w:pPr>
      <w:bookmarkStart w:id="729" w:name="_Toc185527790"/>
      <w:bookmarkEnd w:id="722"/>
      <w:r w:rsidRPr="008A2D78">
        <w:t>7.7</w:t>
      </w:r>
      <w:r w:rsidRPr="008A2D78">
        <w:tab/>
        <w:t>Carrier Aggregation</w:t>
      </w:r>
      <w:bookmarkEnd w:id="723"/>
      <w:bookmarkEnd w:id="724"/>
      <w:bookmarkEnd w:id="725"/>
      <w:bookmarkEnd w:id="726"/>
      <w:bookmarkEnd w:id="727"/>
      <w:bookmarkEnd w:id="728"/>
      <w:bookmarkEnd w:id="729"/>
    </w:p>
    <w:p w14:paraId="41B0ADC1" w14:textId="37C66C86" w:rsidR="00EB45F3" w:rsidRPr="008A2D78" w:rsidRDefault="00EB45F3" w:rsidP="00EB45F3">
      <w:r w:rsidRPr="008A2D78">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w:t>
      </w:r>
      <w:ins w:id="730" w:author="Ericsson" w:date="2025-02-24T20:41:00Z" w16du:dateUtc="2025-02-24T18:41:00Z">
        <w:r w:rsidR="002F5BC5">
          <w:t xml:space="preserve"> or SpCell</w:t>
        </w:r>
      </w:ins>
      <w:r w:rsidRPr="008A2D78">
        <w:t xml:space="preserve">. Depending on UE capabilities, Secondary Cells (SCells) can be configured to form together with the </w:t>
      </w:r>
      <w:ins w:id="731" w:author="Ericsson" w:date="2025-02-24T20:41:00Z" w16du:dateUtc="2025-02-24T18:41:00Z">
        <w:r w:rsidR="002F5BC5">
          <w:rPr>
            <w:lang w:eastAsia="en-US"/>
          </w:rPr>
          <w:t>SpCell</w:t>
        </w:r>
        <w:r w:rsidR="002F5BC5" w:rsidRPr="008A2D78" w:rsidDel="002F5BC5">
          <w:t xml:space="preserve"> </w:t>
        </w:r>
      </w:ins>
      <w:del w:id="732" w:author="Ericsson" w:date="2025-02-24T20:41:00Z" w16du:dateUtc="2025-02-24T18:41:00Z">
        <w:r w:rsidRPr="008A2D78" w:rsidDel="002F5BC5">
          <w:lastRenderedPageBreak/>
          <w:delText xml:space="preserve">PCell </w:delText>
        </w:r>
      </w:del>
      <w:r w:rsidRPr="008A2D78">
        <w:t xml:space="preserve">a set of serving cells. The configured set of serving cells for a UE therefore always consists of one </w:t>
      </w:r>
      <w:ins w:id="733" w:author="Ericsson" w:date="2025-02-24T20:41:00Z" w16du:dateUtc="2025-02-24T18:41:00Z">
        <w:r w:rsidR="002F5BC5">
          <w:rPr>
            <w:lang w:eastAsia="en-US"/>
          </w:rPr>
          <w:t>SpCell</w:t>
        </w:r>
        <w:r w:rsidR="002F5BC5" w:rsidRPr="008A2D78" w:rsidDel="002F5BC5">
          <w:t xml:space="preserve"> </w:t>
        </w:r>
      </w:ins>
      <w:del w:id="734" w:author="Ericsson" w:date="2025-02-24T20:41:00Z" w16du:dateUtc="2025-02-24T18:41:00Z">
        <w:r w:rsidRPr="008A2D78" w:rsidDel="002F5BC5">
          <w:delText xml:space="preserve">PCell </w:delText>
        </w:r>
      </w:del>
      <w:r w:rsidRPr="008A2D78">
        <w:t>and one or more SCells.</w:t>
      </w:r>
    </w:p>
    <w:p w14:paraId="320690B8" w14:textId="1E2E6AB5" w:rsidR="00EB45F3" w:rsidRPr="008A2D78" w:rsidRDefault="00EB45F3" w:rsidP="00EB45F3">
      <w:r w:rsidRPr="008A2D78">
        <w:t>The reconfiguration, addition and removal of SCells can be performed by</w:t>
      </w:r>
      <w:r w:rsidRPr="008A2D78">
        <w:rPr>
          <w:i/>
        </w:rPr>
        <w:t xml:space="preserve"> </w:t>
      </w:r>
      <w:r w:rsidRPr="008A2D78">
        <w:t xml:space="preserve">RRC. At intra-NR handover and during connection resume from RRC_INACTIVE, the network can also add, remove, keep, or reconfigure SCells for usage with the target </w:t>
      </w:r>
      <w:ins w:id="735" w:author="Ericsson" w:date="2025-02-24T20:41:00Z" w16du:dateUtc="2025-02-24T18:41:00Z">
        <w:r w:rsidR="002F5BC5">
          <w:rPr>
            <w:lang w:eastAsia="en-US"/>
          </w:rPr>
          <w:t>SpCell</w:t>
        </w:r>
      </w:ins>
      <w:del w:id="736" w:author="Ericsson" w:date="2025-02-24T20:41:00Z" w16du:dateUtc="2025-02-24T18:41:00Z">
        <w:r w:rsidRPr="008A2D78" w:rsidDel="002F5BC5">
          <w:delText>PCell</w:delText>
        </w:r>
      </w:del>
      <w:r w:rsidRPr="008A2D78">
        <w:t>. When adding a new SCell, dedicated RRC signalling is used for sending all required system information of the SCell i.e. while in connected mode, UEs need not acquire broadcast system information directly from the SCells.</w:t>
      </w:r>
    </w:p>
    <w:p w14:paraId="40EAA0E2" w14:textId="77777777" w:rsidR="00EB45F3" w:rsidRPr="008A2D78" w:rsidRDefault="00EB45F3" w:rsidP="00EB45F3">
      <w:pPr>
        <w:pStyle w:val="Heading2"/>
      </w:pPr>
      <w:bookmarkStart w:id="737" w:name="_Toc20387960"/>
      <w:bookmarkStart w:id="738" w:name="_Toc29376039"/>
      <w:bookmarkStart w:id="739" w:name="_Toc37231928"/>
      <w:bookmarkStart w:id="740" w:name="_Toc46501983"/>
      <w:bookmarkStart w:id="741" w:name="_Toc51971331"/>
      <w:bookmarkStart w:id="742" w:name="_Toc52551314"/>
      <w:bookmarkStart w:id="743" w:name="_Toc185527791"/>
      <w:r w:rsidRPr="008A2D78">
        <w:t>7.8</w:t>
      </w:r>
      <w:r w:rsidRPr="008A2D78">
        <w:tab/>
        <w:t>Bandwidth Adaptation</w:t>
      </w:r>
      <w:bookmarkEnd w:id="737"/>
      <w:bookmarkEnd w:id="738"/>
      <w:bookmarkEnd w:id="739"/>
      <w:bookmarkEnd w:id="740"/>
      <w:bookmarkEnd w:id="741"/>
      <w:bookmarkEnd w:id="742"/>
      <w:bookmarkEnd w:id="743"/>
    </w:p>
    <w:p w14:paraId="042AE73B" w14:textId="0452174D" w:rsidR="00EB45F3" w:rsidRPr="008A2D78" w:rsidRDefault="00EB45F3" w:rsidP="00EB45F3">
      <w:r w:rsidRPr="008A2D78">
        <w:t xml:space="preserve">To enable BA on the </w:t>
      </w:r>
      <w:ins w:id="744" w:author="Ericsson" w:date="2025-02-24T20:42:00Z" w16du:dateUtc="2025-02-24T18:42:00Z">
        <w:r w:rsidR="002F5BC5">
          <w:rPr>
            <w:lang w:eastAsia="en-US"/>
          </w:rPr>
          <w:t>SpCell</w:t>
        </w:r>
      </w:ins>
      <w:del w:id="745" w:author="Ericsson" w:date="2025-02-24T20:42:00Z" w16du:dateUtc="2025-02-24T18:42:00Z">
        <w:r w:rsidRPr="008A2D78" w:rsidDel="002F5BC5">
          <w:delText>PCell</w:delText>
        </w:r>
      </w:del>
      <w:r w:rsidRPr="008A2D78">
        <w:t>, the gNB configures the UE with UL and DL BWP(s). To enable BA on SCells in case of CA, the gNB configures the UE with DL BWP(s) at least (i.e. there may be none in the UL). For the PCell, the BWP used for initial access is configured via system information. For the SCell(s), the BWP used after initial activation is configured via dedicated RRC signalling.</w:t>
      </w:r>
    </w:p>
    <w:p w14:paraId="7CF56FD6" w14:textId="77777777" w:rsidR="00EB45F3" w:rsidRPr="008A2D78" w:rsidRDefault="00EB45F3" w:rsidP="00EB45F3">
      <w:r w:rsidRPr="008A2D78">
        <w:t>In paired spectrum, DL and UL can switch BWP independently. In unpaired spectrum, DL and UL switch BWP simultaneously. Switching between configured BWPs happens by means of RRC signalling, DCI, inactivity timer or upon initiation of random access. When an inactivity timer is configured for a serving cell, the expiry of the inactivity timer associated to that cell switches the active BWP to a default BWP configured by the network. There can be at most one active BWP per cell, except when the serving cell is configured with SUL, in which case there can be at most one on each UL carrier.</w:t>
      </w:r>
    </w:p>
    <w:p w14:paraId="6ED067CA" w14:textId="77777777" w:rsidR="00EB45F3" w:rsidRPr="008A2D78" w:rsidRDefault="00EB45F3" w:rsidP="00EB45F3">
      <w:pPr>
        <w:pStyle w:val="Heading2"/>
      </w:pPr>
      <w:bookmarkStart w:id="746" w:name="_Toc20387961"/>
      <w:bookmarkStart w:id="747" w:name="_Toc29376040"/>
      <w:bookmarkStart w:id="748" w:name="_Toc37231929"/>
      <w:bookmarkStart w:id="749" w:name="_Toc46501984"/>
      <w:bookmarkStart w:id="750" w:name="_Toc51971332"/>
      <w:bookmarkStart w:id="751" w:name="_Toc52551315"/>
      <w:bookmarkStart w:id="752" w:name="_Toc185527792"/>
      <w:r w:rsidRPr="008A2D78">
        <w:t>7.9</w:t>
      </w:r>
      <w:r w:rsidRPr="008A2D78">
        <w:tab/>
        <w:t>UE Assistance Information</w:t>
      </w:r>
      <w:bookmarkEnd w:id="746"/>
      <w:bookmarkEnd w:id="747"/>
      <w:bookmarkEnd w:id="748"/>
      <w:bookmarkEnd w:id="749"/>
      <w:bookmarkEnd w:id="750"/>
      <w:bookmarkEnd w:id="751"/>
      <w:bookmarkEnd w:id="752"/>
    </w:p>
    <w:p w14:paraId="4C2AA4BF" w14:textId="77777777" w:rsidR="00EB45F3" w:rsidRPr="008A2D78" w:rsidRDefault="00EB45F3" w:rsidP="00EB45F3">
      <w:pPr>
        <w:rPr>
          <w:i/>
        </w:rPr>
      </w:pPr>
      <w:r w:rsidRPr="008A2D78">
        <w:t xml:space="preserve">When configured to do so, the UE can signal the network through </w:t>
      </w:r>
      <w:r w:rsidRPr="008A2D78">
        <w:rPr>
          <w:i/>
        </w:rPr>
        <w:t>UEAssistanceInformation</w:t>
      </w:r>
      <w:r w:rsidRPr="008A2D78">
        <w:rPr>
          <w:iCs/>
        </w:rPr>
        <w:t>:</w:t>
      </w:r>
    </w:p>
    <w:p w14:paraId="1AFF10AD" w14:textId="77777777" w:rsidR="00EB45F3" w:rsidRPr="008A2D78" w:rsidRDefault="00EB45F3" w:rsidP="00EB45F3">
      <w:pPr>
        <w:pStyle w:val="B1"/>
      </w:pPr>
      <w:r w:rsidRPr="008A2D78">
        <w:rPr>
          <w:iCs/>
        </w:rPr>
        <w:t>-</w:t>
      </w:r>
      <w:r w:rsidRPr="008A2D78">
        <w:rPr>
          <w:iCs/>
        </w:rPr>
        <w:tab/>
      </w:r>
      <w:r w:rsidRPr="008A2D78">
        <w:t xml:space="preserve">If it prefers an adjustment in the connected mode DRX cycle length, for the purpose of delay budget </w:t>
      </w:r>
      <w:proofErr w:type="gramStart"/>
      <w:r w:rsidRPr="008A2D78">
        <w:t>reporting;</w:t>
      </w:r>
      <w:proofErr w:type="gramEnd"/>
    </w:p>
    <w:p w14:paraId="462F75CB" w14:textId="77777777" w:rsidR="00EB45F3" w:rsidRPr="008A2D78" w:rsidRDefault="00EB45F3" w:rsidP="00EB45F3">
      <w:pPr>
        <w:pStyle w:val="B1"/>
      </w:pPr>
      <w:r w:rsidRPr="008A2D78">
        <w:t>-</w:t>
      </w:r>
      <w:r w:rsidRPr="008A2D78">
        <w:tab/>
        <w:t xml:space="preserve">If it is experiencing internal </w:t>
      </w:r>
      <w:proofErr w:type="gramStart"/>
      <w:r w:rsidRPr="008A2D78">
        <w:t>overheating;</w:t>
      </w:r>
      <w:proofErr w:type="gramEnd"/>
    </w:p>
    <w:p w14:paraId="25C6C863" w14:textId="77777777" w:rsidR="00EB45F3" w:rsidRPr="008A2D78" w:rsidRDefault="00EB45F3" w:rsidP="00EB45F3">
      <w:pPr>
        <w:pStyle w:val="B1"/>
      </w:pPr>
      <w:r w:rsidRPr="008A2D78">
        <w:t>-</w:t>
      </w:r>
      <w:r w:rsidRPr="008A2D78">
        <w:tab/>
        <w:t xml:space="preserve">If it prefers certain DRX parameter values, and/or a reduced maximum number of secondary component carriers, and/or a reduced maximum aggregated bandwidth and/or a reduced maximum number of MIMO layers and/or minimum scheduling offsets K0 and K2 for power saving </w:t>
      </w:r>
      <w:proofErr w:type="gramStart"/>
      <w:r w:rsidRPr="008A2D78">
        <w:t>purpose;</w:t>
      </w:r>
      <w:proofErr w:type="gramEnd"/>
    </w:p>
    <w:p w14:paraId="5602370F" w14:textId="77777777" w:rsidR="00EB45F3" w:rsidRPr="008A2D78" w:rsidRDefault="00EB45F3" w:rsidP="00EB45F3">
      <w:pPr>
        <w:pStyle w:val="B1"/>
      </w:pPr>
      <w:r w:rsidRPr="008A2D78">
        <w:t>-</w:t>
      </w:r>
      <w:r w:rsidRPr="008A2D78">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w:t>
      </w:r>
      <w:proofErr w:type="gramStart"/>
      <w:r w:rsidRPr="008A2D78">
        <w:t>CONNECTED;</w:t>
      </w:r>
      <w:proofErr w:type="gramEnd"/>
    </w:p>
    <w:p w14:paraId="2E072406" w14:textId="77777777" w:rsidR="00EB45F3" w:rsidRPr="008A2D78" w:rsidRDefault="00EB45F3" w:rsidP="00EB45F3">
      <w:pPr>
        <w:pStyle w:val="B1"/>
        <w:rPr>
          <w:rFonts w:eastAsia="MS Mincho"/>
        </w:rPr>
      </w:pPr>
      <w:r w:rsidRPr="008A2D78">
        <w:t>-</w:t>
      </w:r>
      <w:r w:rsidRPr="008A2D78">
        <w:tab/>
      </w:r>
      <w:r w:rsidRPr="008A2D78">
        <w:rPr>
          <w:rFonts w:eastAsia="MS Mincho"/>
        </w:rPr>
        <w:t xml:space="preserve">If it </w:t>
      </w:r>
      <w:r w:rsidRPr="008A2D78">
        <w:t xml:space="preserve">prefers (not) to be provisioned with reference time </w:t>
      </w:r>
      <w:proofErr w:type="gramStart"/>
      <w:r w:rsidRPr="008A2D78">
        <w:t>information</w:t>
      </w:r>
      <w:r w:rsidRPr="008A2D78">
        <w:rPr>
          <w:rFonts w:eastAsia="MS Mincho"/>
        </w:rPr>
        <w:t>;</w:t>
      </w:r>
      <w:proofErr w:type="gramEnd"/>
    </w:p>
    <w:p w14:paraId="62FDD165" w14:textId="77777777" w:rsidR="00EB45F3" w:rsidRPr="008A2D78" w:rsidRDefault="00EB45F3" w:rsidP="00EB45F3">
      <w:pPr>
        <w:pStyle w:val="B1"/>
      </w:pPr>
      <w:r w:rsidRPr="008A2D78">
        <w:t>-</w:t>
      </w:r>
      <w:r w:rsidRPr="008A2D78">
        <w:tab/>
        <w:t>The list of frequencies affected by IDC problems (see clause 23.4 of TS 36.300 [2]).</w:t>
      </w:r>
    </w:p>
    <w:p w14:paraId="3E56FA04" w14:textId="77777777" w:rsidR="00EB45F3" w:rsidRPr="008A2D78" w:rsidRDefault="00EB45F3" w:rsidP="00EB45F3">
      <w:pPr>
        <w:pStyle w:val="NO"/>
      </w:pPr>
      <w:r w:rsidRPr="008A2D78">
        <w:t>NOTE:</w:t>
      </w:r>
      <w:r w:rsidRPr="008A2D78">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9C23BA1" w14:textId="77777777" w:rsidR="00EB45F3" w:rsidRPr="008A2D78" w:rsidRDefault="00EB45F3" w:rsidP="00EB45F3">
      <w:r w:rsidRPr="008A2D78">
        <w:t xml:space="preserve">In the second case, the UE can express a preference for </w:t>
      </w:r>
      <w:r w:rsidRPr="008A2D78">
        <w:rPr>
          <w:iCs/>
        </w:rPr>
        <w:t xml:space="preserve">temporarily reducing the number of maximum secondary component carriers, the maximum aggregated bandwidth and the number of maximum MIMO layers. In </w:t>
      </w:r>
      <w:r w:rsidRPr="008A2D78">
        <w:t xml:space="preserve">all </w:t>
      </w:r>
      <w:r w:rsidRPr="008A2D78">
        <w:rPr>
          <w:iCs/>
        </w:rPr>
        <w:t xml:space="preserve">cases, </w:t>
      </w:r>
      <w:r w:rsidRPr="008A2D78">
        <w:t>it is up to the gNB whether to accommodate the request.</w:t>
      </w:r>
    </w:p>
    <w:p w14:paraId="1B76509B" w14:textId="77777777" w:rsidR="00EB45F3" w:rsidRPr="008A2D78" w:rsidRDefault="00EB45F3" w:rsidP="00EB45F3">
      <w:r w:rsidRPr="008A2D78">
        <w:t>For sidelink, the UE can report SL traffic pattern(s) to NG-RAN, for periodic traffic.</w:t>
      </w:r>
    </w:p>
    <w:p w14:paraId="24FEF7DE" w14:textId="77777777" w:rsidR="00EB45F3" w:rsidRPr="008A2D78" w:rsidRDefault="00EB45F3" w:rsidP="00EB45F3">
      <w:pPr>
        <w:pStyle w:val="Heading2"/>
      </w:pPr>
      <w:bookmarkStart w:id="753" w:name="_Toc12642591"/>
      <w:bookmarkStart w:id="754" w:name="_Toc37231930"/>
      <w:bookmarkStart w:id="755" w:name="_Toc46501985"/>
      <w:bookmarkStart w:id="756" w:name="_Toc51971333"/>
      <w:bookmarkStart w:id="757" w:name="_Toc52551316"/>
      <w:bookmarkStart w:id="758" w:name="_Toc185527793"/>
      <w:r w:rsidRPr="008A2D78">
        <w:t>7.10</w:t>
      </w:r>
      <w:r w:rsidRPr="008A2D78">
        <w:tab/>
        <w:t>Segmentation of RRC messages</w:t>
      </w:r>
      <w:bookmarkEnd w:id="753"/>
      <w:bookmarkEnd w:id="754"/>
      <w:bookmarkEnd w:id="755"/>
      <w:bookmarkEnd w:id="756"/>
      <w:bookmarkEnd w:id="757"/>
      <w:bookmarkEnd w:id="758"/>
    </w:p>
    <w:p w14:paraId="6477C3E8" w14:textId="77777777" w:rsidR="00EB45F3" w:rsidRPr="008A2D78" w:rsidRDefault="00EB45F3" w:rsidP="00EB45F3">
      <w:r w:rsidRPr="008A2D78">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61A38753" w14:textId="77777777" w:rsidR="00EB45F3" w:rsidRPr="008A2D78" w:rsidRDefault="00EB45F3" w:rsidP="00EB45F3">
      <w:r w:rsidRPr="008A2D78">
        <w:lastRenderedPageBreak/>
        <w:t xml:space="preserve">In this version of the specification, segmentation applies only to the </w:t>
      </w:r>
      <w:r w:rsidRPr="008A2D78">
        <w:rPr>
          <w:i/>
        </w:rPr>
        <w:t>UECapabilityInformation</w:t>
      </w:r>
      <w:r w:rsidRPr="008A2D78">
        <w:t xml:space="preserve">, </w:t>
      </w:r>
      <w:r w:rsidRPr="008A2D78">
        <w:rPr>
          <w:i/>
        </w:rPr>
        <w:t>RRCReconfiguration</w:t>
      </w:r>
      <w:r w:rsidRPr="008A2D78">
        <w:t xml:space="preserve">, and </w:t>
      </w:r>
      <w:r w:rsidRPr="008A2D78">
        <w:rPr>
          <w:i/>
        </w:rPr>
        <w:t>RRCResume</w:t>
      </w:r>
      <w:r w:rsidRPr="008A2D78">
        <w:t xml:space="preserve"> messages.</w:t>
      </w:r>
    </w:p>
    <w:p w14:paraId="598B7882" w14:textId="77777777" w:rsidR="00EB45F3" w:rsidRPr="008A2D78" w:rsidRDefault="00EB45F3" w:rsidP="00EB45F3">
      <w:pPr>
        <w:pStyle w:val="Heading1"/>
      </w:pPr>
      <w:bookmarkStart w:id="759" w:name="_Toc20387962"/>
      <w:bookmarkStart w:id="760" w:name="_Toc29376041"/>
      <w:bookmarkStart w:id="761" w:name="_Toc37231931"/>
      <w:bookmarkStart w:id="762" w:name="_Toc46501986"/>
      <w:bookmarkStart w:id="763" w:name="_Toc51971334"/>
      <w:bookmarkStart w:id="764" w:name="_Toc52551317"/>
      <w:bookmarkStart w:id="765" w:name="_Toc185527794"/>
      <w:r w:rsidRPr="008A2D78">
        <w:t>8</w:t>
      </w:r>
      <w:r w:rsidRPr="008A2D78">
        <w:tab/>
        <w:t>NG Identities</w:t>
      </w:r>
      <w:bookmarkEnd w:id="759"/>
      <w:bookmarkEnd w:id="760"/>
      <w:bookmarkEnd w:id="761"/>
      <w:bookmarkEnd w:id="762"/>
      <w:bookmarkEnd w:id="763"/>
      <w:bookmarkEnd w:id="764"/>
      <w:bookmarkEnd w:id="765"/>
    </w:p>
    <w:p w14:paraId="569AE8A5" w14:textId="77777777" w:rsidR="00EB45F3" w:rsidRPr="008A2D78" w:rsidRDefault="00EB45F3" w:rsidP="00EB45F3">
      <w:pPr>
        <w:pStyle w:val="Heading2"/>
      </w:pPr>
      <w:bookmarkStart w:id="766" w:name="_Toc20387963"/>
      <w:bookmarkStart w:id="767" w:name="_Toc29376042"/>
      <w:bookmarkStart w:id="768" w:name="_Toc37231932"/>
      <w:bookmarkStart w:id="769" w:name="_Toc46501987"/>
      <w:bookmarkStart w:id="770" w:name="_Toc51971335"/>
      <w:bookmarkStart w:id="771" w:name="_Toc52551318"/>
      <w:bookmarkStart w:id="772" w:name="_Toc185527795"/>
      <w:r w:rsidRPr="008A2D78">
        <w:t>8.1</w:t>
      </w:r>
      <w:r w:rsidRPr="008A2D78">
        <w:tab/>
        <w:t>UE Identities</w:t>
      </w:r>
      <w:bookmarkEnd w:id="766"/>
      <w:bookmarkEnd w:id="767"/>
      <w:bookmarkEnd w:id="768"/>
      <w:bookmarkEnd w:id="769"/>
      <w:bookmarkEnd w:id="770"/>
      <w:bookmarkEnd w:id="771"/>
      <w:bookmarkEnd w:id="772"/>
    </w:p>
    <w:p w14:paraId="0FDBDE7B" w14:textId="77777777" w:rsidR="00EB45F3" w:rsidRPr="008A2D78" w:rsidRDefault="00EB45F3" w:rsidP="00EB45F3">
      <w:r w:rsidRPr="008A2D78">
        <w:t>In this clause, the identities used by NR connected to 5GC are listed. For scheduling at cell level, the following identities are used:</w:t>
      </w:r>
    </w:p>
    <w:p w14:paraId="00F2D4AD" w14:textId="77777777" w:rsidR="00EB45F3" w:rsidRPr="008A2D78" w:rsidRDefault="00EB45F3" w:rsidP="00EB45F3">
      <w:pPr>
        <w:pStyle w:val="B1"/>
      </w:pPr>
      <w:r w:rsidRPr="008A2D78">
        <w:t>-</w:t>
      </w:r>
      <w:r w:rsidRPr="008A2D78">
        <w:tab/>
        <w:t xml:space="preserve">C-RNTI: unique UE identification used as an identifier of the RRC Connection and for </w:t>
      </w:r>
      <w:proofErr w:type="gramStart"/>
      <w:r w:rsidRPr="008A2D78">
        <w:t>scheduling;</w:t>
      </w:r>
      <w:proofErr w:type="gramEnd"/>
    </w:p>
    <w:p w14:paraId="7ED5A8F7" w14:textId="77777777" w:rsidR="00EB45F3" w:rsidRPr="008A2D78" w:rsidRDefault="00EB45F3" w:rsidP="00EB45F3">
      <w:pPr>
        <w:pStyle w:val="B1"/>
      </w:pPr>
      <w:r w:rsidRPr="008A2D78">
        <w:t>-</w:t>
      </w:r>
      <w:r w:rsidRPr="008A2D78">
        <w:tab/>
        <w:t xml:space="preserve">CI-RNTI: identification of cancellation in the </w:t>
      </w:r>
      <w:proofErr w:type="gramStart"/>
      <w:r w:rsidRPr="008A2D78">
        <w:t>uplink;</w:t>
      </w:r>
      <w:proofErr w:type="gramEnd"/>
    </w:p>
    <w:p w14:paraId="65C00DCE" w14:textId="77777777" w:rsidR="00EB45F3" w:rsidRPr="008A2D78" w:rsidRDefault="00EB45F3" w:rsidP="00EB45F3">
      <w:pPr>
        <w:pStyle w:val="B1"/>
      </w:pPr>
      <w:r w:rsidRPr="008A2D78">
        <w:t>-</w:t>
      </w:r>
      <w:r w:rsidRPr="008A2D78">
        <w:tab/>
        <w:t xml:space="preserve">CS-RNTI: unique UE identification used for Semi-Persistent Scheduling in the downlink or configured grant in the </w:t>
      </w:r>
      <w:proofErr w:type="gramStart"/>
      <w:r w:rsidRPr="008A2D78">
        <w:t>uplink;</w:t>
      </w:r>
      <w:proofErr w:type="gramEnd"/>
    </w:p>
    <w:p w14:paraId="13DE89CE" w14:textId="77777777" w:rsidR="00EB45F3" w:rsidRPr="008A2D78" w:rsidRDefault="00EB45F3" w:rsidP="00EB45F3">
      <w:pPr>
        <w:pStyle w:val="B1"/>
      </w:pPr>
      <w:r w:rsidRPr="008A2D78">
        <w:t>-</w:t>
      </w:r>
      <w:r w:rsidRPr="008A2D78">
        <w:tab/>
        <w:t xml:space="preserve">INT-RNTI: identification of pre-emption in the </w:t>
      </w:r>
      <w:proofErr w:type="gramStart"/>
      <w:r w:rsidRPr="008A2D78">
        <w:t>downlink;</w:t>
      </w:r>
      <w:proofErr w:type="gramEnd"/>
    </w:p>
    <w:p w14:paraId="5B5961E0" w14:textId="77777777" w:rsidR="00EB45F3" w:rsidRPr="008A2D78" w:rsidRDefault="00EB45F3" w:rsidP="00EB45F3">
      <w:pPr>
        <w:pStyle w:val="B1"/>
      </w:pPr>
      <w:r w:rsidRPr="008A2D78">
        <w:t>-</w:t>
      </w:r>
      <w:r w:rsidRPr="008A2D78">
        <w:tab/>
        <w:t xml:space="preserve">MCS-C-RNTI: unique UE identification used for indicating an alternative MCS table for PDSCH and </w:t>
      </w:r>
      <w:proofErr w:type="gramStart"/>
      <w:r w:rsidRPr="008A2D78">
        <w:t>PUSCH;</w:t>
      </w:r>
      <w:proofErr w:type="gramEnd"/>
    </w:p>
    <w:p w14:paraId="0F0CB781" w14:textId="77777777" w:rsidR="00EB45F3" w:rsidRPr="008A2D78" w:rsidRDefault="00EB45F3" w:rsidP="00EB45F3">
      <w:pPr>
        <w:pStyle w:val="B1"/>
      </w:pPr>
      <w:r w:rsidRPr="008A2D78">
        <w:t>-</w:t>
      </w:r>
      <w:r w:rsidRPr="008A2D78">
        <w:tab/>
        <w:t xml:space="preserve">P-RNTI: identification of Paging and System Information change notification in the </w:t>
      </w:r>
      <w:proofErr w:type="gramStart"/>
      <w:r w:rsidRPr="008A2D78">
        <w:t>downlink;</w:t>
      </w:r>
      <w:proofErr w:type="gramEnd"/>
    </w:p>
    <w:p w14:paraId="75E87D44" w14:textId="77777777" w:rsidR="00EB45F3" w:rsidRPr="008A2D78" w:rsidRDefault="00EB45F3" w:rsidP="00EB45F3">
      <w:pPr>
        <w:pStyle w:val="B1"/>
      </w:pPr>
      <w:r w:rsidRPr="008A2D78">
        <w:t>-</w:t>
      </w:r>
      <w:r w:rsidRPr="008A2D78">
        <w:tab/>
        <w:t xml:space="preserve">SI-RNTI: identification of Broadcast and System Information in the </w:t>
      </w:r>
      <w:proofErr w:type="gramStart"/>
      <w:r w:rsidRPr="008A2D78">
        <w:t>downlink;</w:t>
      </w:r>
      <w:proofErr w:type="gramEnd"/>
    </w:p>
    <w:p w14:paraId="731A9CC0" w14:textId="77777777" w:rsidR="00EB45F3" w:rsidRPr="008A2D78" w:rsidRDefault="00EB45F3" w:rsidP="00EB45F3">
      <w:pPr>
        <w:pStyle w:val="B1"/>
      </w:pPr>
      <w:r w:rsidRPr="008A2D78">
        <w:t>-</w:t>
      </w:r>
      <w:r w:rsidRPr="008A2D78">
        <w:tab/>
        <w:t>SP-CSI-RNTI: unique UE identification used for semi-persistent CSI reporting on PUSCH.</w:t>
      </w:r>
    </w:p>
    <w:p w14:paraId="5EFC661D" w14:textId="77777777" w:rsidR="00EB45F3" w:rsidRPr="008A2D78" w:rsidRDefault="00EB45F3" w:rsidP="00EB45F3">
      <w:r w:rsidRPr="008A2D78">
        <w:t>For power and slot format control, the following identities are used:</w:t>
      </w:r>
    </w:p>
    <w:p w14:paraId="13E643D3" w14:textId="77777777" w:rsidR="00EB45F3" w:rsidRPr="008A2D78" w:rsidRDefault="00EB45F3" w:rsidP="00EB45F3">
      <w:pPr>
        <w:pStyle w:val="B1"/>
      </w:pPr>
      <w:r w:rsidRPr="008A2D78">
        <w:t>-</w:t>
      </w:r>
      <w:r w:rsidRPr="008A2D78">
        <w:tab/>
        <w:t xml:space="preserve">SFI-RNTI: identification of slot </w:t>
      </w:r>
      <w:proofErr w:type="gramStart"/>
      <w:r w:rsidRPr="008A2D78">
        <w:t>format;</w:t>
      </w:r>
      <w:proofErr w:type="gramEnd"/>
    </w:p>
    <w:p w14:paraId="03C4AE9A" w14:textId="77777777" w:rsidR="00EB45F3" w:rsidRPr="008A2D78" w:rsidRDefault="00EB45F3" w:rsidP="00EB45F3">
      <w:pPr>
        <w:pStyle w:val="B1"/>
      </w:pPr>
      <w:r w:rsidRPr="008A2D78">
        <w:t>-</w:t>
      </w:r>
      <w:r w:rsidRPr="008A2D78">
        <w:tab/>
        <w:t xml:space="preserve">TPC-PUCCH-RNTI: unique UE identification to control the power of </w:t>
      </w:r>
      <w:proofErr w:type="gramStart"/>
      <w:r w:rsidRPr="008A2D78">
        <w:t>PUCCH;</w:t>
      </w:r>
      <w:proofErr w:type="gramEnd"/>
    </w:p>
    <w:p w14:paraId="2B6AFF39" w14:textId="77777777" w:rsidR="00EB45F3" w:rsidRPr="008A2D78" w:rsidRDefault="00EB45F3" w:rsidP="00EB45F3">
      <w:pPr>
        <w:pStyle w:val="B1"/>
      </w:pPr>
      <w:r w:rsidRPr="008A2D78">
        <w:t>-</w:t>
      </w:r>
      <w:r w:rsidRPr="008A2D78">
        <w:tab/>
        <w:t xml:space="preserve">TPC-PUSCH-RNTI: unique UE identification to control the power of </w:t>
      </w:r>
      <w:proofErr w:type="gramStart"/>
      <w:r w:rsidRPr="008A2D78">
        <w:t>PUSCH;</w:t>
      </w:r>
      <w:proofErr w:type="gramEnd"/>
    </w:p>
    <w:p w14:paraId="42CDE6CD" w14:textId="77777777" w:rsidR="00EB45F3" w:rsidRPr="008A2D78" w:rsidRDefault="00EB45F3" w:rsidP="00EB45F3">
      <w:pPr>
        <w:pStyle w:val="B1"/>
      </w:pPr>
      <w:r w:rsidRPr="008A2D78">
        <w:t>-</w:t>
      </w:r>
      <w:r w:rsidRPr="008A2D78">
        <w:tab/>
        <w:t>TPC-SRS-RNTI: unique UE identification to control the power of SRS.</w:t>
      </w:r>
    </w:p>
    <w:p w14:paraId="701C300B" w14:textId="77777777" w:rsidR="00EB45F3" w:rsidRPr="008A2D78" w:rsidRDefault="00EB45F3" w:rsidP="00EB45F3">
      <w:r w:rsidRPr="008A2D78">
        <w:t xml:space="preserve">During the </w:t>
      </w:r>
      <w:proofErr w:type="gramStart"/>
      <w:r w:rsidRPr="008A2D78">
        <w:t>random access</w:t>
      </w:r>
      <w:proofErr w:type="gramEnd"/>
      <w:r w:rsidRPr="008A2D78">
        <w:t xml:space="preserve"> procedure, the following identities are also used:</w:t>
      </w:r>
    </w:p>
    <w:p w14:paraId="046C1394" w14:textId="77777777" w:rsidR="00EB45F3" w:rsidRPr="008A2D78" w:rsidRDefault="00EB45F3" w:rsidP="00EB45F3">
      <w:pPr>
        <w:pStyle w:val="B1"/>
      </w:pPr>
      <w:r w:rsidRPr="008A2D78">
        <w:t>-</w:t>
      </w:r>
      <w:r w:rsidRPr="008A2D78">
        <w:tab/>
        <w:t xml:space="preserve">RA-RNTI: identification of the </w:t>
      </w:r>
      <w:proofErr w:type="gramStart"/>
      <w:r w:rsidRPr="008A2D78">
        <w:t>Random Access</w:t>
      </w:r>
      <w:proofErr w:type="gramEnd"/>
      <w:r w:rsidRPr="008A2D78">
        <w:t xml:space="preserve"> Response in the downlink;</w:t>
      </w:r>
    </w:p>
    <w:p w14:paraId="4137D8BA" w14:textId="77777777" w:rsidR="00EB45F3" w:rsidRPr="008A2D78" w:rsidRDefault="00EB45F3" w:rsidP="00EB45F3">
      <w:pPr>
        <w:pStyle w:val="B1"/>
      </w:pPr>
      <w:r w:rsidRPr="008A2D78">
        <w:t>-</w:t>
      </w:r>
      <w:r w:rsidRPr="008A2D78">
        <w:tab/>
      </w:r>
      <w:r w:rsidRPr="008A2D78">
        <w:rPr>
          <w:noProof/>
          <w:lang w:eastAsia="ko-KR"/>
        </w:rPr>
        <w:t xml:space="preserve">MSGB-RNTI: </w:t>
      </w:r>
      <w:r w:rsidRPr="008A2D78">
        <w:t xml:space="preserve">identification of the </w:t>
      </w:r>
      <w:proofErr w:type="gramStart"/>
      <w:r w:rsidRPr="008A2D78">
        <w:t>Random Access</w:t>
      </w:r>
      <w:proofErr w:type="gramEnd"/>
      <w:r w:rsidRPr="008A2D78">
        <w:t xml:space="preserve"> Response </w:t>
      </w:r>
      <w:r w:rsidRPr="008A2D78">
        <w:rPr>
          <w:noProof/>
          <w:lang w:eastAsia="ko-KR"/>
        </w:rPr>
        <w:t>for 2-step RA type</w:t>
      </w:r>
      <w:r w:rsidRPr="008A2D78">
        <w:t xml:space="preserve"> in the downlink;</w:t>
      </w:r>
    </w:p>
    <w:p w14:paraId="168227BF" w14:textId="77777777" w:rsidR="00EB45F3" w:rsidRPr="008A2D78" w:rsidRDefault="00EB45F3" w:rsidP="00EB45F3">
      <w:pPr>
        <w:pStyle w:val="B1"/>
      </w:pPr>
      <w:r w:rsidRPr="008A2D78">
        <w:t>-</w:t>
      </w:r>
      <w:r w:rsidRPr="008A2D78">
        <w:tab/>
        <w:t xml:space="preserve">Temporary C-RNTI: UE identification temporarily used for scheduling during the random access </w:t>
      </w:r>
      <w:proofErr w:type="gramStart"/>
      <w:r w:rsidRPr="008A2D78">
        <w:t>procedure;</w:t>
      </w:r>
      <w:proofErr w:type="gramEnd"/>
    </w:p>
    <w:p w14:paraId="1A3B8B81" w14:textId="77777777" w:rsidR="00EB45F3" w:rsidRPr="008A2D78" w:rsidRDefault="00EB45F3" w:rsidP="00EB45F3">
      <w:pPr>
        <w:pStyle w:val="B1"/>
      </w:pPr>
      <w:r w:rsidRPr="008A2D78">
        <w:t>-</w:t>
      </w:r>
      <w:r w:rsidRPr="008A2D78">
        <w:tab/>
        <w:t xml:space="preserve">Random value for contention resolution: UE identification temporarily used for contention resolution purposes during the </w:t>
      </w:r>
      <w:proofErr w:type="gramStart"/>
      <w:r w:rsidRPr="008A2D78">
        <w:t>random access</w:t>
      </w:r>
      <w:proofErr w:type="gramEnd"/>
      <w:r w:rsidRPr="008A2D78">
        <w:t xml:space="preserve"> procedure.</w:t>
      </w:r>
    </w:p>
    <w:p w14:paraId="7963816B" w14:textId="77777777" w:rsidR="00EB45F3" w:rsidRPr="008A2D78" w:rsidRDefault="00EB45F3" w:rsidP="00EB45F3">
      <w:r w:rsidRPr="008A2D78">
        <w:t>For NR connected to 5GC, the following UE identities are used at NG-RAN level:</w:t>
      </w:r>
    </w:p>
    <w:p w14:paraId="7968D07E" w14:textId="77777777" w:rsidR="00EB45F3" w:rsidRPr="008A2D78" w:rsidRDefault="00EB45F3" w:rsidP="00EB45F3">
      <w:pPr>
        <w:pStyle w:val="B1"/>
      </w:pPr>
      <w:r w:rsidRPr="008A2D78">
        <w:t>-</w:t>
      </w:r>
      <w:r w:rsidRPr="008A2D78">
        <w:tab/>
        <w:t>I-RNTI: used to identify the UE context in RRC_INACTIVE.</w:t>
      </w:r>
    </w:p>
    <w:p w14:paraId="45135DE5" w14:textId="77777777" w:rsidR="00EB45F3" w:rsidRPr="008A2D78" w:rsidRDefault="00EB45F3" w:rsidP="00EB45F3">
      <w:r w:rsidRPr="008A2D78">
        <w:t>For UE power saving purpose during DRX, the following identity is used:</w:t>
      </w:r>
    </w:p>
    <w:p w14:paraId="1305F83B" w14:textId="77777777" w:rsidR="00EB45F3" w:rsidRPr="008A2D78" w:rsidRDefault="00EB45F3" w:rsidP="00EB45F3">
      <w:pPr>
        <w:pStyle w:val="B1"/>
      </w:pPr>
      <w:r w:rsidRPr="008A2D78">
        <w:t>-</w:t>
      </w:r>
      <w:r w:rsidRPr="008A2D78">
        <w:tab/>
        <w:t>PS-RNTI: used to determine if the UE needs to monitor PDCCH on the next occurrence of the connected mode DRX on-duration.</w:t>
      </w:r>
    </w:p>
    <w:p w14:paraId="6710A155" w14:textId="77777777" w:rsidR="00EB45F3" w:rsidRPr="008A2D78" w:rsidRDefault="00EB45F3" w:rsidP="00EB45F3">
      <w:bookmarkStart w:id="773" w:name="_Toc20387964"/>
      <w:bookmarkStart w:id="774" w:name="_Toc29376043"/>
      <w:bookmarkStart w:id="775" w:name="_Toc37231933"/>
      <w:r w:rsidRPr="008A2D78">
        <w:t>For IAB the following identity is used:</w:t>
      </w:r>
    </w:p>
    <w:p w14:paraId="040A3909" w14:textId="77777777" w:rsidR="00EB45F3" w:rsidRPr="008A2D78" w:rsidRDefault="00EB45F3" w:rsidP="00EB45F3">
      <w:pPr>
        <w:pStyle w:val="B1"/>
      </w:pPr>
      <w:r w:rsidRPr="008A2D78">
        <w:t>-</w:t>
      </w:r>
      <w:r w:rsidRPr="008A2D78">
        <w:tab/>
        <w:t>AI-RNTI: identification of the DCI carrying availability indication for soft symbols of an IAB-DU.</w:t>
      </w:r>
    </w:p>
    <w:p w14:paraId="173ACB1D" w14:textId="77777777" w:rsidR="00EB45F3" w:rsidRPr="008A2D78" w:rsidRDefault="00EB45F3" w:rsidP="00EB45F3">
      <w:r w:rsidRPr="008A2D78">
        <w:t>For sidelink, the following identities are used:</w:t>
      </w:r>
    </w:p>
    <w:p w14:paraId="458EDDE5" w14:textId="77777777" w:rsidR="00EB45F3" w:rsidRPr="008A2D78" w:rsidRDefault="00EB45F3" w:rsidP="00EB45F3">
      <w:pPr>
        <w:pStyle w:val="B1"/>
        <w:rPr>
          <w:noProof/>
          <w:lang w:eastAsia="ko-KR"/>
        </w:rPr>
      </w:pPr>
      <w:r w:rsidRPr="008A2D78">
        <w:t>-</w:t>
      </w:r>
      <w:r w:rsidRPr="008A2D78">
        <w:tab/>
      </w:r>
      <w:r w:rsidRPr="008A2D78">
        <w:rPr>
          <w:noProof/>
          <w:lang w:eastAsia="ko-KR"/>
        </w:rPr>
        <w:t xml:space="preserve">SL-RNTI: </w:t>
      </w:r>
      <w:r w:rsidRPr="008A2D78">
        <w:t xml:space="preserve">unique UE identification used for NR sidelink communication </w:t>
      </w:r>
      <w:proofErr w:type="gramStart"/>
      <w:r w:rsidRPr="008A2D78">
        <w:t>scheduling;</w:t>
      </w:r>
      <w:proofErr w:type="gramEnd"/>
    </w:p>
    <w:p w14:paraId="14E3632D" w14:textId="77777777" w:rsidR="00EB45F3" w:rsidRPr="008A2D78" w:rsidRDefault="00EB45F3" w:rsidP="00EB45F3">
      <w:pPr>
        <w:pStyle w:val="B1"/>
        <w:rPr>
          <w:noProof/>
          <w:lang w:eastAsia="ko-KR"/>
        </w:rPr>
      </w:pPr>
      <w:r w:rsidRPr="008A2D78">
        <w:lastRenderedPageBreak/>
        <w:t>-</w:t>
      </w:r>
      <w:r w:rsidRPr="008A2D78">
        <w:tab/>
      </w:r>
      <w:r w:rsidRPr="008A2D78">
        <w:rPr>
          <w:noProof/>
          <w:lang w:eastAsia="ko-KR"/>
        </w:rPr>
        <w:t xml:space="preserve">SL-CS-RNTI: </w:t>
      </w:r>
      <w:r w:rsidRPr="008A2D78">
        <w:t xml:space="preserve">unique UE identification used for configured sidelink grant for NR sidelink </w:t>
      </w:r>
      <w:proofErr w:type="gramStart"/>
      <w:r w:rsidRPr="008A2D78">
        <w:t>communication;</w:t>
      </w:r>
      <w:proofErr w:type="gramEnd"/>
    </w:p>
    <w:p w14:paraId="726065AC" w14:textId="77777777" w:rsidR="00EB45F3" w:rsidRPr="008A2D78" w:rsidRDefault="00EB45F3" w:rsidP="00EB45F3">
      <w:pPr>
        <w:pStyle w:val="B1"/>
      </w:pPr>
      <w:r w:rsidRPr="008A2D78">
        <w:t>-</w:t>
      </w:r>
      <w:r w:rsidRPr="008A2D78">
        <w:tab/>
        <w:t xml:space="preserve">SL </w:t>
      </w:r>
      <w:r w:rsidRPr="008A2D78">
        <w:rPr>
          <w:lang w:eastAsia="ko-KR"/>
        </w:rPr>
        <w:t xml:space="preserve">Semi-Persistent Scheduling V-RNTI: </w:t>
      </w:r>
      <w:r w:rsidRPr="008A2D78">
        <w:t xml:space="preserve">unique UE identification used for semi-persistent scheduling for V2X sidelink </w:t>
      </w:r>
      <w:r w:rsidRPr="008A2D78">
        <w:rPr>
          <w:noProof/>
          <w:lang w:eastAsia="ko-KR"/>
        </w:rPr>
        <w:t>communication</w:t>
      </w:r>
      <w:r w:rsidRPr="008A2D78">
        <w:t>.</w:t>
      </w:r>
    </w:p>
    <w:p w14:paraId="77297DC1" w14:textId="77777777" w:rsidR="00EB45F3" w:rsidRPr="008A2D78" w:rsidRDefault="00EB45F3" w:rsidP="00EB45F3">
      <w:pPr>
        <w:pStyle w:val="Heading2"/>
      </w:pPr>
      <w:bookmarkStart w:id="776" w:name="_Toc46501988"/>
      <w:bookmarkStart w:id="777" w:name="_Toc51971336"/>
      <w:bookmarkStart w:id="778" w:name="_Toc52551319"/>
      <w:bookmarkStart w:id="779" w:name="_Toc185527796"/>
      <w:r w:rsidRPr="008A2D78">
        <w:t>8.2</w:t>
      </w:r>
      <w:r w:rsidRPr="008A2D78">
        <w:tab/>
        <w:t>Network Identities</w:t>
      </w:r>
      <w:bookmarkEnd w:id="773"/>
      <w:bookmarkEnd w:id="774"/>
      <w:bookmarkEnd w:id="775"/>
      <w:bookmarkEnd w:id="776"/>
      <w:bookmarkEnd w:id="777"/>
      <w:bookmarkEnd w:id="778"/>
      <w:bookmarkEnd w:id="779"/>
    </w:p>
    <w:p w14:paraId="0DCA4223" w14:textId="77777777" w:rsidR="00EB45F3" w:rsidRPr="008A2D78" w:rsidRDefault="00EB45F3" w:rsidP="00EB45F3">
      <w:r w:rsidRPr="008A2D78">
        <w:t>The following identities are used in NG-RAN for identifying a specific network entity:</w:t>
      </w:r>
    </w:p>
    <w:p w14:paraId="2357F748" w14:textId="77777777" w:rsidR="00EB45F3" w:rsidRPr="008A2D78" w:rsidRDefault="00EB45F3" w:rsidP="00EB45F3">
      <w:pPr>
        <w:pStyle w:val="B1"/>
      </w:pPr>
      <w:r w:rsidRPr="008A2D78">
        <w:t>-</w:t>
      </w:r>
      <w:r w:rsidRPr="008A2D78">
        <w:tab/>
        <w:t>AMF Name: used to identify an AMF.</w:t>
      </w:r>
    </w:p>
    <w:p w14:paraId="00B65256" w14:textId="77777777" w:rsidR="00EB45F3" w:rsidRPr="008A2D78" w:rsidRDefault="00EB45F3" w:rsidP="00EB45F3">
      <w:pPr>
        <w:pStyle w:val="B1"/>
      </w:pPr>
      <w:r w:rsidRPr="008A2D78">
        <w:t>-</w:t>
      </w:r>
      <w:r w:rsidRPr="008A2D78">
        <w:tab/>
        <w:t>NR Cell Global Identifier (NCGI): used to identify NR cells globally. The NCGI is constructed from the PLMN identity the cell belongs to and the NR Cell Identity (NCI) of the cell. The PLMN ID included in the NCGI should be the first PLMN ID within the set of PLMN IDs associated to the NR Cell Identity in SIB1, following the order of broadcast.</w:t>
      </w:r>
    </w:p>
    <w:p w14:paraId="6D81642A" w14:textId="77777777" w:rsidR="00EB45F3" w:rsidRPr="008A2D78" w:rsidRDefault="00EB45F3" w:rsidP="00EB45F3">
      <w:pPr>
        <w:pStyle w:val="NO"/>
      </w:pPr>
      <w:r w:rsidRPr="008A2D78">
        <w:t>NOTE 1:</w:t>
      </w:r>
      <w:r w:rsidRPr="008A2D78">
        <w:tab/>
        <w:t>How to manage the scenario where a different PLMN ID has been allocated by the operator for an NCGI is left to OAM and/or implementation.</w:t>
      </w:r>
    </w:p>
    <w:p w14:paraId="17EC7E92" w14:textId="77777777" w:rsidR="00EB45F3" w:rsidRPr="008A2D78" w:rsidRDefault="00EB45F3" w:rsidP="00EB45F3">
      <w:pPr>
        <w:pStyle w:val="B1"/>
      </w:pPr>
      <w:r w:rsidRPr="008A2D78">
        <w:t>-</w:t>
      </w:r>
      <w:r w:rsidRPr="008A2D78">
        <w:tab/>
        <w:t>gNB Identifier (gNB ID): used to identify gNBs within a PLMN. The gNB ID is contained within the NCI of its cells.</w:t>
      </w:r>
    </w:p>
    <w:p w14:paraId="66C067DA" w14:textId="77777777" w:rsidR="00EB45F3" w:rsidRPr="008A2D78" w:rsidRDefault="00EB45F3" w:rsidP="00EB45F3">
      <w:pPr>
        <w:pStyle w:val="B1"/>
      </w:pPr>
      <w:r w:rsidRPr="008A2D78">
        <w:t>-</w:t>
      </w:r>
      <w:r w:rsidRPr="008A2D78">
        <w:tab/>
        <w:t>Global gNB ID: used to identify gNBs globally. The Global gNB ID is constructed from the PLMN identity the gNB belongs to and the gNB ID. The MCC and MNC are the same as included in the NCGI.</w:t>
      </w:r>
    </w:p>
    <w:p w14:paraId="7E5CF49A" w14:textId="77777777" w:rsidR="00EB45F3" w:rsidRPr="008A2D78" w:rsidRDefault="00EB45F3" w:rsidP="00EB45F3">
      <w:pPr>
        <w:pStyle w:val="NO"/>
      </w:pPr>
      <w:r w:rsidRPr="008A2D78">
        <w:t>NOTE 2:</w:t>
      </w:r>
      <w:r w:rsidRPr="008A2D78">
        <w:tab/>
        <w:t>It is not precluded that a cell served by a gNB does not broadcast the PLMN ID included in the Global gNB ID.</w:t>
      </w:r>
    </w:p>
    <w:p w14:paraId="4F20B30D" w14:textId="77777777" w:rsidR="00EB45F3" w:rsidRPr="008A2D78" w:rsidRDefault="00EB45F3" w:rsidP="00EB45F3">
      <w:pPr>
        <w:pStyle w:val="B1"/>
      </w:pPr>
      <w:r w:rsidRPr="008A2D78">
        <w:t>-</w:t>
      </w:r>
      <w:r w:rsidRPr="008A2D78">
        <w:tab/>
        <w:t>Tracking Area identity (TAI): used to identify tracking areas. The TAI is constructed from the PLMN identity the tracking area belongs to and the TAC (Tracking Area Code) of the Tracking Area.</w:t>
      </w:r>
    </w:p>
    <w:p w14:paraId="3481E459" w14:textId="77777777" w:rsidR="00EB45F3" w:rsidRPr="008A2D78" w:rsidRDefault="00EB45F3" w:rsidP="00EB45F3">
      <w:pPr>
        <w:pStyle w:val="B1"/>
      </w:pPr>
      <w:r w:rsidRPr="008A2D78">
        <w:t>-</w:t>
      </w:r>
      <w:r w:rsidRPr="008A2D78">
        <w:tab/>
        <w:t>Single Network Slice Selection Assistance information (S-NSSAI): identifies a network slice.</w:t>
      </w:r>
    </w:p>
    <w:p w14:paraId="7621F003" w14:textId="77777777" w:rsidR="00EB45F3" w:rsidRPr="008A2D78" w:rsidRDefault="00EB45F3" w:rsidP="00EB45F3">
      <w:pPr>
        <w:pStyle w:val="B1"/>
      </w:pPr>
      <w:bookmarkStart w:id="780" w:name="_Toc29376044"/>
      <w:r w:rsidRPr="008A2D78">
        <w:t>-</w:t>
      </w:r>
      <w:r w:rsidRPr="008A2D78">
        <w:tab/>
        <w:t>Network Identifier (NID): identifies an SNPN in combination with a PLMN ID.</w:t>
      </w:r>
    </w:p>
    <w:p w14:paraId="0F01A073" w14:textId="77777777" w:rsidR="00EB45F3" w:rsidRPr="008A2D78" w:rsidRDefault="00EB45F3" w:rsidP="00EB45F3">
      <w:pPr>
        <w:pStyle w:val="B1"/>
      </w:pPr>
      <w:r w:rsidRPr="008A2D78">
        <w:t>-</w:t>
      </w:r>
      <w:r w:rsidRPr="008A2D78">
        <w:tab/>
        <w:t>Closed Access Group Identifier: identifies a CAG within a PLMN.</w:t>
      </w:r>
    </w:p>
    <w:p w14:paraId="4C750AE8" w14:textId="77777777" w:rsidR="00EB45F3" w:rsidRPr="008A2D78" w:rsidRDefault="00EB45F3" w:rsidP="00EB45F3">
      <w:pPr>
        <w:pStyle w:val="Heading2"/>
      </w:pPr>
      <w:bookmarkStart w:id="781" w:name="_Toc37231934"/>
      <w:bookmarkStart w:id="782" w:name="_Toc46501989"/>
      <w:bookmarkStart w:id="783" w:name="_Toc51971337"/>
      <w:bookmarkStart w:id="784" w:name="_Toc52551320"/>
      <w:bookmarkStart w:id="785" w:name="_Toc185527797"/>
      <w:r w:rsidRPr="008A2D78">
        <w:t>8.3</w:t>
      </w:r>
      <w:r w:rsidRPr="008A2D78">
        <w:tab/>
        <w:t>User Data Transport on the CN-RAN Interface</w:t>
      </w:r>
      <w:bookmarkEnd w:id="780"/>
      <w:bookmarkEnd w:id="781"/>
      <w:bookmarkEnd w:id="782"/>
      <w:bookmarkEnd w:id="783"/>
      <w:bookmarkEnd w:id="784"/>
      <w:bookmarkEnd w:id="785"/>
    </w:p>
    <w:p w14:paraId="413049C9" w14:textId="77777777" w:rsidR="00EB45F3" w:rsidRPr="008A2D78" w:rsidRDefault="00EB45F3" w:rsidP="00EB45F3">
      <w:r w:rsidRPr="008A2D78">
        <w:t>The core network may provide two transport layer addresses of different versions to enable that a NG-RAN node can select either IPv4 or IPv6.</w:t>
      </w:r>
    </w:p>
    <w:p w14:paraId="748B863F" w14:textId="77777777" w:rsidR="00EB45F3" w:rsidRPr="008A2D78" w:rsidRDefault="00EB45F3" w:rsidP="00EB45F3">
      <w:pPr>
        <w:pStyle w:val="Heading2"/>
        <w:rPr>
          <w:rFonts w:eastAsia="Batang"/>
        </w:rPr>
      </w:pPr>
      <w:bookmarkStart w:id="786" w:name="_Toc37231935"/>
      <w:bookmarkStart w:id="787" w:name="_Toc46501990"/>
      <w:bookmarkStart w:id="788" w:name="_Toc51971338"/>
      <w:bookmarkStart w:id="789" w:name="_Toc52551321"/>
      <w:bookmarkStart w:id="790" w:name="_Toc185527798"/>
      <w:bookmarkStart w:id="791" w:name="_Toc20387965"/>
      <w:bookmarkStart w:id="792" w:name="_Toc29376045"/>
      <w:r w:rsidRPr="008A2D78">
        <w:rPr>
          <w:rFonts w:eastAsia="Batang"/>
        </w:rPr>
        <w:t>8.4</w:t>
      </w:r>
      <w:r w:rsidRPr="008A2D78">
        <w:rPr>
          <w:rFonts w:eastAsia="Batang"/>
        </w:rPr>
        <w:tab/>
        <w:t>NR sidelink communication and V2X sidelink communication related identities</w:t>
      </w:r>
      <w:bookmarkEnd w:id="786"/>
      <w:bookmarkEnd w:id="787"/>
      <w:bookmarkEnd w:id="788"/>
      <w:bookmarkEnd w:id="789"/>
      <w:bookmarkEnd w:id="790"/>
    </w:p>
    <w:p w14:paraId="27AA241C" w14:textId="77777777" w:rsidR="00EB45F3" w:rsidRPr="008A2D78" w:rsidRDefault="00EB45F3" w:rsidP="00EB45F3">
      <w:r w:rsidRPr="008A2D78">
        <w:t>The following identities are used for NR sidelink communication:</w:t>
      </w:r>
    </w:p>
    <w:p w14:paraId="45381E5D" w14:textId="77777777" w:rsidR="00EB45F3" w:rsidRPr="008A2D78" w:rsidRDefault="00EB45F3" w:rsidP="00EB45F3">
      <w:pPr>
        <w:pStyle w:val="B1"/>
      </w:pPr>
      <w:r w:rsidRPr="008A2D78">
        <w:t>-</w:t>
      </w:r>
      <w:r w:rsidRPr="008A2D78">
        <w:tab/>
        <w:t xml:space="preserve">Source Layer-2 ID: Identifies the sender of the data in NR sidelink communication. The Source Layer-2 ID is 24 bits long and is split in the MAC layer into </w:t>
      </w:r>
      <w:proofErr w:type="gramStart"/>
      <w:r w:rsidRPr="008A2D78">
        <w:t>two bit</w:t>
      </w:r>
      <w:proofErr w:type="gramEnd"/>
      <w:r w:rsidRPr="008A2D78">
        <w:t xml:space="preserve"> strings:</w:t>
      </w:r>
    </w:p>
    <w:p w14:paraId="14F1A79C" w14:textId="77777777" w:rsidR="00EB45F3" w:rsidRPr="008A2D78" w:rsidRDefault="00EB45F3" w:rsidP="00EB45F3">
      <w:pPr>
        <w:pStyle w:val="B2"/>
      </w:pPr>
      <w:r w:rsidRPr="008A2D78">
        <w:t>-</w:t>
      </w:r>
      <w:r w:rsidRPr="008A2D78">
        <w:tab/>
        <w:t xml:space="preserve">One bit string is the LSB part (8 bits) of Source Layer-2 ID and forwarded to physical layer of the sender. This identifies the source of the intended data in sidelink control information and is used for filtering of packets at the physical layer of the </w:t>
      </w:r>
      <w:proofErr w:type="gramStart"/>
      <w:r w:rsidRPr="008A2D78">
        <w:t>receiver;</w:t>
      </w:r>
      <w:proofErr w:type="gramEnd"/>
    </w:p>
    <w:p w14:paraId="15B7CCA3" w14:textId="77777777" w:rsidR="00EB45F3" w:rsidRPr="008A2D78" w:rsidRDefault="00EB45F3" w:rsidP="00EB45F3">
      <w:pPr>
        <w:pStyle w:val="B2"/>
      </w:pPr>
      <w:r w:rsidRPr="008A2D78">
        <w:t>-</w:t>
      </w:r>
      <w:r w:rsidRPr="008A2D78">
        <w:tab/>
        <w:t>Second bit string is the MSB part (16 bits) of the Source Layer-2 ID and is carried within the MAC header. This is used for filtering of packets at the MAC layer of the receiver.</w:t>
      </w:r>
    </w:p>
    <w:p w14:paraId="47324F33" w14:textId="77777777" w:rsidR="00EB45F3" w:rsidRPr="008A2D78" w:rsidRDefault="00EB45F3" w:rsidP="00EB45F3">
      <w:pPr>
        <w:pStyle w:val="B1"/>
      </w:pPr>
      <w:r w:rsidRPr="008A2D78">
        <w:t>-</w:t>
      </w:r>
      <w:r w:rsidRPr="008A2D78">
        <w:tab/>
        <w:t xml:space="preserve">Destination Layer-2 ID: Identifies the target of the data in NR sidelink communication. For NR sidelink communication, the Destination Layer-2 ID is 24 bits long and is split in the MAC layer into </w:t>
      </w:r>
      <w:proofErr w:type="gramStart"/>
      <w:r w:rsidRPr="008A2D78">
        <w:t>two bit</w:t>
      </w:r>
      <w:proofErr w:type="gramEnd"/>
      <w:r w:rsidRPr="008A2D78">
        <w:t xml:space="preserve"> strings:</w:t>
      </w:r>
    </w:p>
    <w:p w14:paraId="70152407" w14:textId="77777777" w:rsidR="00EB45F3" w:rsidRPr="008A2D78" w:rsidRDefault="00EB45F3" w:rsidP="00EB45F3">
      <w:pPr>
        <w:pStyle w:val="B2"/>
      </w:pPr>
      <w:r w:rsidRPr="008A2D78">
        <w:t>-</w:t>
      </w:r>
      <w:r w:rsidRPr="008A2D78">
        <w:tab/>
        <w:t xml:space="preserve">One bit string is the LSB part (16 bits) of Destination Layer-2 ID and forwarded to physical layer of the sender. This identifies the target of the intended data in sidelink control information and is used for filtering of packets at the physical layer of the </w:t>
      </w:r>
      <w:proofErr w:type="gramStart"/>
      <w:r w:rsidRPr="008A2D78">
        <w:t>receiver;</w:t>
      </w:r>
      <w:proofErr w:type="gramEnd"/>
    </w:p>
    <w:p w14:paraId="76140BD6" w14:textId="77777777" w:rsidR="00EB45F3" w:rsidRPr="008A2D78" w:rsidRDefault="00EB45F3" w:rsidP="00EB45F3">
      <w:pPr>
        <w:pStyle w:val="B2"/>
      </w:pPr>
      <w:r w:rsidRPr="008A2D78">
        <w:lastRenderedPageBreak/>
        <w:t>-</w:t>
      </w:r>
      <w:r w:rsidRPr="008A2D78">
        <w:tab/>
        <w:t>Second bit string is the MSB part (8 bits) of the Destination Layer-2 ID and is carried within the MAC header. This is used for filtering of packets at the MAC layer of the receiver.</w:t>
      </w:r>
    </w:p>
    <w:p w14:paraId="7A171523" w14:textId="77777777" w:rsidR="00EB45F3" w:rsidRPr="008A2D78" w:rsidRDefault="00EB45F3" w:rsidP="00EB45F3">
      <w:pPr>
        <w:pStyle w:val="B1"/>
        <w:rPr>
          <w:lang w:eastAsia="x-none"/>
        </w:rPr>
      </w:pPr>
      <w:r w:rsidRPr="008A2D78">
        <w:t>-</w:t>
      </w:r>
      <w:r w:rsidRPr="008A2D78">
        <w:tab/>
        <w:t>PC5 Link Identifier: U</w:t>
      </w:r>
      <w:r w:rsidRPr="008A2D78">
        <w:rPr>
          <w:lang w:eastAsia="x-none"/>
        </w:rPr>
        <w:t xml:space="preserve">niquely </w:t>
      </w:r>
      <w:r w:rsidRPr="008A2D78">
        <w:t>identifies the PC5 unicast link in a UE for the lifetime of the PC5 unicast link as specified in TS 23.287 [40]. The PC5 Link Identifier is used to indicate to upper layers the PC5 unicast link in which</w:t>
      </w:r>
      <w:r w:rsidRPr="008A2D78" w:rsidDel="00A96FFC">
        <w:t xml:space="preserve"> </w:t>
      </w:r>
      <w:r w:rsidRPr="008A2D78">
        <w:t>sidelink RLF was declared and corresponding PC5-RRC connection was released.</w:t>
      </w:r>
    </w:p>
    <w:p w14:paraId="6292DE6B" w14:textId="77777777" w:rsidR="00EB45F3" w:rsidRPr="008A2D78" w:rsidRDefault="00EB45F3" w:rsidP="00EB45F3">
      <w:pPr>
        <w:rPr>
          <w:rFonts w:eastAsia="Yu Mincho"/>
        </w:rPr>
      </w:pPr>
      <w:r w:rsidRPr="008A2D78">
        <w:t>V2X sidelink communication related identities are specified in clause 8.3 of TS 36.300 [2].</w:t>
      </w:r>
    </w:p>
    <w:p w14:paraId="376B8EB5" w14:textId="77777777" w:rsidR="00EB45F3" w:rsidRPr="008A2D78" w:rsidRDefault="00EB45F3" w:rsidP="00EB45F3">
      <w:pPr>
        <w:pStyle w:val="Heading1"/>
      </w:pPr>
      <w:bookmarkStart w:id="793" w:name="_Toc37231936"/>
      <w:bookmarkStart w:id="794" w:name="_Toc46501991"/>
      <w:bookmarkStart w:id="795" w:name="_Toc51971339"/>
      <w:bookmarkStart w:id="796" w:name="_Toc52551322"/>
      <w:bookmarkStart w:id="797" w:name="_Toc185527799"/>
      <w:r w:rsidRPr="008A2D78">
        <w:t>9</w:t>
      </w:r>
      <w:r w:rsidRPr="008A2D78">
        <w:tab/>
        <w:t>Mobility and State Transitions</w:t>
      </w:r>
      <w:bookmarkEnd w:id="791"/>
      <w:bookmarkEnd w:id="792"/>
      <w:bookmarkEnd w:id="793"/>
      <w:bookmarkEnd w:id="794"/>
      <w:bookmarkEnd w:id="795"/>
      <w:bookmarkEnd w:id="796"/>
      <w:bookmarkEnd w:id="797"/>
    </w:p>
    <w:p w14:paraId="344E7572" w14:textId="77777777" w:rsidR="00EB45F3" w:rsidRPr="008A2D78" w:rsidRDefault="00EB45F3" w:rsidP="00EB45F3">
      <w:pPr>
        <w:pStyle w:val="Heading2"/>
      </w:pPr>
      <w:bookmarkStart w:id="798" w:name="_Toc20387966"/>
      <w:bookmarkStart w:id="799" w:name="_Toc29376046"/>
      <w:bookmarkStart w:id="800" w:name="_Toc37231937"/>
      <w:bookmarkStart w:id="801" w:name="_Toc46501992"/>
      <w:bookmarkStart w:id="802" w:name="_Toc51971340"/>
      <w:bookmarkStart w:id="803" w:name="_Toc52551323"/>
      <w:bookmarkStart w:id="804" w:name="_Toc185527800"/>
      <w:r w:rsidRPr="008A2D78">
        <w:t>9.1</w:t>
      </w:r>
      <w:r w:rsidRPr="008A2D78">
        <w:tab/>
        <w:t>Overview</w:t>
      </w:r>
      <w:bookmarkEnd w:id="798"/>
      <w:bookmarkEnd w:id="799"/>
      <w:bookmarkEnd w:id="800"/>
      <w:bookmarkEnd w:id="801"/>
      <w:bookmarkEnd w:id="802"/>
      <w:bookmarkEnd w:id="803"/>
      <w:bookmarkEnd w:id="804"/>
    </w:p>
    <w:p w14:paraId="40FC5907" w14:textId="77777777" w:rsidR="00EB45F3" w:rsidRPr="008A2D78" w:rsidRDefault="00EB45F3" w:rsidP="00EB45F3">
      <w:pPr>
        <w:rPr>
          <w:rFonts w:eastAsia="SimSun"/>
          <w:kern w:val="2"/>
        </w:rPr>
      </w:pPr>
      <w:r w:rsidRPr="008A2D78">
        <w:rPr>
          <w:rFonts w:eastAsia="SimSun"/>
          <w:kern w:val="2"/>
        </w:rPr>
        <w:t xml:space="preserve">Load balancing is achieved in NR with </w:t>
      </w:r>
      <w:r w:rsidRPr="008A2D78">
        <w:rPr>
          <w:kern w:val="2"/>
        </w:rPr>
        <w:t>handover,</w:t>
      </w:r>
      <w:r w:rsidRPr="008A2D78">
        <w:rPr>
          <w:rFonts w:eastAsia="SimSun"/>
          <w:kern w:val="2"/>
        </w:rPr>
        <w:t xml:space="preserve"> redirection mechanisms upon RRC release and through the usage of inter-frequency and inter-RAT absolute priorities and inter-frequency Qoffset parameters.</w:t>
      </w:r>
    </w:p>
    <w:p w14:paraId="2BF02761" w14:textId="77777777" w:rsidR="00EB45F3" w:rsidRPr="008A2D78" w:rsidRDefault="00EB45F3" w:rsidP="00EB45F3">
      <w:pPr>
        <w:rPr>
          <w:rFonts w:eastAsia="SimSun"/>
          <w:kern w:val="2"/>
        </w:rPr>
      </w:pPr>
      <w:r w:rsidRPr="008A2D78">
        <w:t>Measurements to be performed by a UE for connected mode mobility are classified in at least four measurement types:</w:t>
      </w:r>
    </w:p>
    <w:p w14:paraId="372372CE" w14:textId="77777777" w:rsidR="00EB45F3" w:rsidRPr="008A2D78" w:rsidRDefault="00EB45F3" w:rsidP="00EB45F3">
      <w:pPr>
        <w:pStyle w:val="B1"/>
        <w:rPr>
          <w:rFonts w:eastAsia="SimSun"/>
          <w:kern w:val="2"/>
        </w:rPr>
      </w:pPr>
      <w:r w:rsidRPr="008A2D78">
        <w:rPr>
          <w:rFonts w:eastAsia="SimSun"/>
          <w:kern w:val="2"/>
        </w:rPr>
        <w:t>-</w:t>
      </w:r>
      <w:r w:rsidRPr="008A2D78">
        <w:rPr>
          <w:rFonts w:eastAsia="SimSun"/>
          <w:kern w:val="2"/>
        </w:rPr>
        <w:tab/>
        <w:t xml:space="preserve">Intra-frequency NR </w:t>
      </w:r>
      <w:proofErr w:type="gramStart"/>
      <w:r w:rsidRPr="008A2D78">
        <w:rPr>
          <w:rFonts w:eastAsia="SimSun"/>
          <w:kern w:val="2"/>
        </w:rPr>
        <w:t>measurements;</w:t>
      </w:r>
      <w:proofErr w:type="gramEnd"/>
    </w:p>
    <w:p w14:paraId="65F81603" w14:textId="77777777" w:rsidR="00EB45F3" w:rsidRPr="008A2D78" w:rsidRDefault="00EB45F3" w:rsidP="00EB45F3">
      <w:pPr>
        <w:pStyle w:val="B1"/>
        <w:rPr>
          <w:rFonts w:eastAsia="SimSun"/>
          <w:kern w:val="2"/>
        </w:rPr>
      </w:pPr>
      <w:r w:rsidRPr="008A2D78">
        <w:rPr>
          <w:rFonts w:eastAsia="SimSun"/>
          <w:kern w:val="2"/>
        </w:rPr>
        <w:t>-</w:t>
      </w:r>
      <w:r w:rsidRPr="008A2D78">
        <w:rPr>
          <w:rFonts w:eastAsia="SimSun"/>
          <w:kern w:val="2"/>
        </w:rPr>
        <w:tab/>
        <w:t xml:space="preserve">Inter-frequency NR </w:t>
      </w:r>
      <w:proofErr w:type="gramStart"/>
      <w:r w:rsidRPr="008A2D78">
        <w:rPr>
          <w:rFonts w:eastAsia="SimSun"/>
          <w:kern w:val="2"/>
        </w:rPr>
        <w:t>measurements;</w:t>
      </w:r>
      <w:proofErr w:type="gramEnd"/>
    </w:p>
    <w:p w14:paraId="79714E5F" w14:textId="77777777" w:rsidR="00EB45F3" w:rsidRPr="008A2D78" w:rsidRDefault="00EB45F3" w:rsidP="00EB45F3">
      <w:pPr>
        <w:pStyle w:val="B1"/>
        <w:rPr>
          <w:rFonts w:eastAsia="SimSun"/>
          <w:kern w:val="2"/>
        </w:rPr>
      </w:pPr>
      <w:r w:rsidRPr="008A2D78">
        <w:rPr>
          <w:rFonts w:eastAsia="SimSun"/>
          <w:kern w:val="2"/>
        </w:rPr>
        <w:t>-</w:t>
      </w:r>
      <w:r w:rsidRPr="008A2D78">
        <w:rPr>
          <w:rFonts w:eastAsia="SimSun"/>
          <w:kern w:val="2"/>
        </w:rPr>
        <w:tab/>
        <w:t>Inter-RAT measurements for E-</w:t>
      </w:r>
      <w:proofErr w:type="gramStart"/>
      <w:r w:rsidRPr="008A2D78">
        <w:rPr>
          <w:rFonts w:eastAsia="SimSun"/>
          <w:kern w:val="2"/>
        </w:rPr>
        <w:t>UTRA;</w:t>
      </w:r>
      <w:proofErr w:type="gramEnd"/>
    </w:p>
    <w:p w14:paraId="0AD89830" w14:textId="77777777" w:rsidR="00EB45F3" w:rsidRPr="008A2D78" w:rsidRDefault="00EB45F3" w:rsidP="00EB45F3">
      <w:pPr>
        <w:pStyle w:val="B1"/>
        <w:rPr>
          <w:rFonts w:eastAsia="SimSun"/>
          <w:kern w:val="2"/>
        </w:rPr>
      </w:pPr>
      <w:r w:rsidRPr="008A2D78">
        <w:rPr>
          <w:rFonts w:eastAsia="SimSun"/>
          <w:kern w:val="2"/>
        </w:rPr>
        <w:t>-</w:t>
      </w:r>
      <w:r w:rsidRPr="008A2D78">
        <w:rPr>
          <w:rFonts w:eastAsia="SimSun"/>
          <w:kern w:val="2"/>
        </w:rPr>
        <w:tab/>
        <w:t>Inter-RAT measurements for UTRA.</w:t>
      </w:r>
    </w:p>
    <w:p w14:paraId="32531EB6" w14:textId="77777777" w:rsidR="00EB45F3" w:rsidRPr="008A2D78" w:rsidRDefault="00EB45F3" w:rsidP="00EB45F3">
      <w:r w:rsidRPr="008A2D78">
        <w:t>For each measurement type one or several measurement objects can be defined (a measurement object defines e.g. the carrier frequency to be monitored).</w:t>
      </w:r>
    </w:p>
    <w:p w14:paraId="39CE0B94" w14:textId="77777777" w:rsidR="00EB45F3" w:rsidRPr="008A2D78" w:rsidRDefault="00EB45F3" w:rsidP="00EB45F3">
      <w:r w:rsidRPr="008A2D78">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309EEFFA" w14:textId="77777777" w:rsidR="00EB45F3" w:rsidRPr="008A2D78" w:rsidRDefault="00EB45F3" w:rsidP="00EB45F3">
      <w:r w:rsidRPr="008A2D78">
        <w:t>The association between a measurement object and a reporting configuration is created by a measurement identity (a measurement identity links together one measurement object and one reporting configuration of the same RAT). By using several measurement identities (one for each measurement object, reporting configuration pair) it is then possible to:</w:t>
      </w:r>
    </w:p>
    <w:p w14:paraId="5C692109" w14:textId="77777777" w:rsidR="00EB45F3" w:rsidRPr="008A2D78" w:rsidRDefault="00EB45F3" w:rsidP="00EB45F3">
      <w:pPr>
        <w:pStyle w:val="B1"/>
      </w:pPr>
      <w:r w:rsidRPr="008A2D78">
        <w:t>-</w:t>
      </w:r>
      <w:r w:rsidRPr="008A2D78">
        <w:tab/>
        <w:t xml:space="preserve">Associate several reporting configurations to one measurement object </w:t>
      </w:r>
      <w:proofErr w:type="gramStart"/>
      <w:r w:rsidRPr="008A2D78">
        <w:t>and;</w:t>
      </w:r>
      <w:proofErr w:type="gramEnd"/>
    </w:p>
    <w:p w14:paraId="48254098" w14:textId="77777777" w:rsidR="00EB45F3" w:rsidRPr="008A2D78" w:rsidRDefault="00EB45F3" w:rsidP="00EB45F3">
      <w:pPr>
        <w:pStyle w:val="B1"/>
      </w:pPr>
      <w:r w:rsidRPr="008A2D78">
        <w:t>-</w:t>
      </w:r>
      <w:r w:rsidRPr="008A2D78">
        <w:tab/>
        <w:t>Associate one reporting configuration to several measurement objects.</w:t>
      </w:r>
    </w:p>
    <w:p w14:paraId="582BD764" w14:textId="77777777" w:rsidR="00EB45F3" w:rsidRPr="008A2D78" w:rsidRDefault="00EB45F3" w:rsidP="00EB45F3">
      <w:r w:rsidRPr="008A2D78">
        <w:t xml:space="preserve">The </w:t>
      </w:r>
      <w:proofErr w:type="gramStart"/>
      <w:r w:rsidRPr="008A2D78">
        <w:t>measurements</w:t>
      </w:r>
      <w:proofErr w:type="gramEnd"/>
      <w:r w:rsidRPr="008A2D78">
        <w:t xml:space="preserve"> identity is used as well when reporting results of the measurements.</w:t>
      </w:r>
    </w:p>
    <w:p w14:paraId="24F2FECE" w14:textId="77777777" w:rsidR="00EB45F3" w:rsidRPr="008A2D78" w:rsidRDefault="00EB45F3" w:rsidP="00EB45F3">
      <w:r w:rsidRPr="008A2D78">
        <w:t>Measurement quantities are considered separately for each RAT.</w:t>
      </w:r>
    </w:p>
    <w:p w14:paraId="1925F8C2" w14:textId="77777777" w:rsidR="00EB45F3" w:rsidRPr="008A2D78" w:rsidRDefault="00EB45F3" w:rsidP="00EB45F3">
      <w:r w:rsidRPr="008A2D78">
        <w:t>Measurement commands are used by NG-RAN to order the UE to start, modify or stop measurements.</w:t>
      </w:r>
    </w:p>
    <w:p w14:paraId="60C4EEBC" w14:textId="77777777" w:rsidR="00EB45F3" w:rsidRPr="008A2D78" w:rsidRDefault="00EB45F3" w:rsidP="00EB45F3">
      <w:r w:rsidRPr="008A2D78">
        <w:t>Handover can be performed within the same RAT and/or CN, or it can involve a change of the RAT and/or CN.</w:t>
      </w:r>
    </w:p>
    <w:p w14:paraId="7E078E57" w14:textId="77777777" w:rsidR="00EB45F3" w:rsidRPr="008A2D78" w:rsidRDefault="00EB45F3" w:rsidP="00EB45F3">
      <w:r w:rsidRPr="008A2D78">
        <w:t>Inter system fallback towards E-UTRAN is performed when 5GC does not support emergency services, voice services, for load balancing etc. Depending on factors such as CN interface availability, network configuration and radio conditions, the fallback procedure results in either RRC_CONNECTED state mobility (handover procedure) or RRC_IDLE state mobility (redirection), see TS 23.501 [3] and TS 38.331 [12].</w:t>
      </w:r>
    </w:p>
    <w:p w14:paraId="02EC9CF7" w14:textId="77777777" w:rsidR="00EB45F3" w:rsidRPr="008A2D78" w:rsidRDefault="00EB45F3" w:rsidP="00EB45F3">
      <w:r w:rsidRPr="008A2D78">
        <w:t>SRVCC from 5G to UTRAN, if supported by both the UE and the network, may be performed to handover a UE with an ongoing voice call from NR to UTRAN. The overall procedure is described in TS 23.216 [34]. See also TS 38.331 [12] and TS 38.413 [26].</w:t>
      </w:r>
    </w:p>
    <w:p w14:paraId="4A4E5EDC" w14:textId="77777777" w:rsidR="00EB45F3" w:rsidRPr="008A2D78" w:rsidRDefault="00EB45F3" w:rsidP="00EB45F3">
      <w:r w:rsidRPr="008A2D78">
        <w:t xml:space="preserve">In the NG-C 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8A2D78">
        <w:rPr>
          <w:i/>
        </w:rPr>
        <w:t>RRCRelease</w:t>
      </w:r>
      <w:r w:rsidRPr="008A2D78">
        <w:t xml:space="preserve"> Message.</w:t>
      </w:r>
    </w:p>
    <w:p w14:paraId="3B9A016E" w14:textId="77777777" w:rsidR="00EB45F3" w:rsidRPr="008A2D78" w:rsidRDefault="00EB45F3" w:rsidP="00EB45F3">
      <w:bookmarkStart w:id="805" w:name="_Toc20387967"/>
      <w:bookmarkStart w:id="806" w:name="_Toc29376047"/>
      <w:bookmarkStart w:id="807" w:name="_Toc37231938"/>
      <w:r w:rsidRPr="008A2D78">
        <w:lastRenderedPageBreak/>
        <w:t>Inter-gNB CSI-RS based mobility, i.e. handover, is supported between two neighbour gNBs by enabling that neighbour gNBs can exchange and forward their own CSI-RS configurations and on/off status.</w:t>
      </w:r>
    </w:p>
    <w:p w14:paraId="1E35ABD6" w14:textId="77777777" w:rsidR="00EB45F3" w:rsidRPr="008A2D78" w:rsidRDefault="00EB45F3" w:rsidP="00EB45F3">
      <w:pPr>
        <w:pStyle w:val="Heading2"/>
      </w:pPr>
      <w:bookmarkStart w:id="808" w:name="_Toc46501993"/>
      <w:bookmarkStart w:id="809" w:name="_Toc51971341"/>
      <w:bookmarkStart w:id="810" w:name="_Toc52551324"/>
      <w:bookmarkStart w:id="811" w:name="_Toc185527801"/>
      <w:r w:rsidRPr="008A2D78">
        <w:t>9.2</w:t>
      </w:r>
      <w:r w:rsidRPr="008A2D78">
        <w:tab/>
        <w:t>Intra-NR</w:t>
      </w:r>
      <w:bookmarkEnd w:id="805"/>
      <w:bookmarkEnd w:id="806"/>
      <w:bookmarkEnd w:id="807"/>
      <w:bookmarkEnd w:id="808"/>
      <w:bookmarkEnd w:id="809"/>
      <w:bookmarkEnd w:id="810"/>
      <w:bookmarkEnd w:id="811"/>
    </w:p>
    <w:p w14:paraId="0C0DE02D" w14:textId="77777777" w:rsidR="00EB45F3" w:rsidRPr="008A2D78" w:rsidRDefault="00EB45F3" w:rsidP="00EB45F3">
      <w:pPr>
        <w:pStyle w:val="Heading3"/>
      </w:pPr>
      <w:bookmarkStart w:id="812" w:name="_Toc20387968"/>
      <w:bookmarkStart w:id="813" w:name="_Toc29376048"/>
      <w:bookmarkStart w:id="814" w:name="_Toc37231939"/>
      <w:bookmarkStart w:id="815" w:name="_Toc46501994"/>
      <w:bookmarkStart w:id="816" w:name="_Toc51971342"/>
      <w:bookmarkStart w:id="817" w:name="_Toc52551325"/>
      <w:bookmarkStart w:id="818" w:name="_Toc185527802"/>
      <w:r w:rsidRPr="008A2D78">
        <w:t>9.2.1</w:t>
      </w:r>
      <w:r w:rsidRPr="008A2D78">
        <w:tab/>
        <w:t>Mobility in RRC_IDLE</w:t>
      </w:r>
      <w:bookmarkEnd w:id="812"/>
      <w:bookmarkEnd w:id="813"/>
      <w:bookmarkEnd w:id="814"/>
      <w:bookmarkEnd w:id="815"/>
      <w:bookmarkEnd w:id="816"/>
      <w:bookmarkEnd w:id="817"/>
      <w:bookmarkEnd w:id="818"/>
    </w:p>
    <w:p w14:paraId="0B5DD101" w14:textId="77777777" w:rsidR="00EB45F3" w:rsidRPr="008A2D78" w:rsidRDefault="00EB45F3" w:rsidP="00EB45F3">
      <w:pPr>
        <w:pStyle w:val="Heading4"/>
      </w:pPr>
      <w:bookmarkStart w:id="819" w:name="_Toc20387969"/>
      <w:bookmarkStart w:id="820" w:name="_Toc29376049"/>
      <w:bookmarkStart w:id="821" w:name="_Toc37231940"/>
      <w:bookmarkStart w:id="822" w:name="_Toc46501995"/>
      <w:bookmarkStart w:id="823" w:name="_Toc51971343"/>
      <w:bookmarkStart w:id="824" w:name="_Toc52551326"/>
      <w:bookmarkStart w:id="825" w:name="_Toc185527803"/>
      <w:r w:rsidRPr="008A2D78">
        <w:t>9.2.1.1</w:t>
      </w:r>
      <w:r w:rsidRPr="008A2D78">
        <w:tab/>
        <w:t>Cell Selection</w:t>
      </w:r>
      <w:bookmarkEnd w:id="819"/>
      <w:bookmarkEnd w:id="820"/>
      <w:bookmarkEnd w:id="821"/>
      <w:bookmarkEnd w:id="822"/>
      <w:bookmarkEnd w:id="823"/>
      <w:bookmarkEnd w:id="824"/>
      <w:bookmarkEnd w:id="825"/>
    </w:p>
    <w:p w14:paraId="2927BEC0" w14:textId="77777777" w:rsidR="00EB45F3" w:rsidRPr="008A2D78" w:rsidRDefault="00EB45F3" w:rsidP="00EB45F3">
      <w:r w:rsidRPr="008A2D78">
        <w:t>The principles of PLMN selection in NR are based on the 3GPP PLMN selection principles. Cell selection is required on transition from RM-DEREGISTERED to RM-REGISTERED, from CM-IDLE to CM-CONNECTED and from CM-CONNECTED to CM-IDLE and is based on the following principles:</w:t>
      </w:r>
    </w:p>
    <w:p w14:paraId="74CD85BE" w14:textId="77777777" w:rsidR="00EB45F3" w:rsidRPr="008A2D78" w:rsidRDefault="00EB45F3" w:rsidP="00EB45F3">
      <w:pPr>
        <w:pStyle w:val="B1"/>
      </w:pPr>
      <w:r w:rsidRPr="008A2D78">
        <w:t>-</w:t>
      </w:r>
      <w:r w:rsidRPr="008A2D78">
        <w:tab/>
        <w:t xml:space="preserve">The UE NAS layer identifies a selected PLMN and equivalent </w:t>
      </w:r>
      <w:proofErr w:type="gramStart"/>
      <w:r w:rsidRPr="008A2D78">
        <w:t>PLMNs;</w:t>
      </w:r>
      <w:proofErr w:type="gramEnd"/>
    </w:p>
    <w:p w14:paraId="0B90BA7F" w14:textId="77777777" w:rsidR="00EB45F3" w:rsidRPr="008A2D78" w:rsidRDefault="00EB45F3" w:rsidP="00EB45F3">
      <w:pPr>
        <w:pStyle w:val="B1"/>
      </w:pPr>
      <w:r w:rsidRPr="008A2D78">
        <w:t>-</w:t>
      </w:r>
      <w:r w:rsidRPr="008A2D78">
        <w:tab/>
        <w:t>Cell selection is always based on CD-SSBs located on the synchronization raster (see clause 5.2.4):</w:t>
      </w:r>
    </w:p>
    <w:p w14:paraId="4A4F3FFA" w14:textId="77777777" w:rsidR="00EB45F3" w:rsidRPr="008A2D78" w:rsidRDefault="00EB45F3" w:rsidP="00EB45F3">
      <w:pPr>
        <w:pStyle w:val="B2"/>
      </w:pPr>
      <w:r w:rsidRPr="008A2D78">
        <w:t>-</w:t>
      </w:r>
      <w:r w:rsidRPr="008A2D78">
        <w:tab/>
        <w:t>The UE searches the NR frequency bands and for each carrier frequency identifies the strongest cell as per the CD-SSB. It then reads cell system information broadcast to identify its PLMN(s):</w:t>
      </w:r>
    </w:p>
    <w:p w14:paraId="5D56293E" w14:textId="77777777" w:rsidR="00EB45F3" w:rsidRPr="008A2D78" w:rsidRDefault="00EB45F3" w:rsidP="00EB45F3">
      <w:pPr>
        <w:pStyle w:val="B3"/>
      </w:pPr>
      <w:r w:rsidRPr="008A2D78">
        <w:t>-</w:t>
      </w:r>
      <w:r w:rsidRPr="008A2D78">
        <w:tab/>
        <w:t>The UE may search each carrier in turn ("initial cell selection") or make use of stored information to shorten the search ("stored information cell selection").</w:t>
      </w:r>
    </w:p>
    <w:p w14:paraId="4D791E0B" w14:textId="77777777" w:rsidR="00EB45F3" w:rsidRPr="008A2D78" w:rsidRDefault="00EB45F3" w:rsidP="00EB45F3">
      <w:pPr>
        <w:pStyle w:val="B1"/>
      </w:pPr>
      <w:r w:rsidRPr="008A2D78">
        <w:t>-</w:t>
      </w:r>
      <w:r w:rsidRPr="008A2D78">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3A8262C4" w14:textId="77777777" w:rsidR="00EB45F3" w:rsidRPr="008A2D78" w:rsidRDefault="00EB45F3" w:rsidP="00EB45F3">
      <w:pPr>
        <w:pStyle w:val="B2"/>
      </w:pPr>
      <w:r w:rsidRPr="008A2D78">
        <w:t>-</w:t>
      </w:r>
      <w:r w:rsidRPr="008A2D78">
        <w:tab/>
        <w:t xml:space="preserve">A suitable cell is one for which the measured cell attributes satisfy the cell selection criteria; the cell PLMN is the selected PLMN, registered or an equivalent PLMN; the cell is not barred or </w:t>
      </w:r>
      <w:proofErr w:type="gramStart"/>
      <w:r w:rsidRPr="008A2D78">
        <w:t>reserved</w:t>
      </w:r>
      <w:proofErr w:type="gramEnd"/>
      <w:r w:rsidRPr="008A2D78">
        <w:t xml:space="preserve"> and the cell is not part of a tracking area which is in the list of "forbidden tracking areas for roaming";</w:t>
      </w:r>
    </w:p>
    <w:p w14:paraId="3713B9B8" w14:textId="77777777" w:rsidR="00EB45F3" w:rsidRPr="008A2D78" w:rsidRDefault="00EB45F3" w:rsidP="00EB45F3">
      <w:pPr>
        <w:pStyle w:val="B2"/>
      </w:pPr>
      <w:r w:rsidRPr="008A2D78">
        <w:t>-</w:t>
      </w:r>
      <w:r w:rsidRPr="008A2D78">
        <w:tab/>
        <w:t>An acceptable cell is one for which the measured cell attributes satisfy the cell selection criteria and the cell is not barred.</w:t>
      </w:r>
    </w:p>
    <w:p w14:paraId="0AC88A62" w14:textId="77777777" w:rsidR="00EB45F3" w:rsidRPr="008A2D78" w:rsidRDefault="00EB45F3" w:rsidP="00EB45F3">
      <w:pPr>
        <w:pStyle w:val="B1"/>
      </w:pPr>
      <w:r w:rsidRPr="008A2D78">
        <w:t>-</w:t>
      </w:r>
      <w:r w:rsidRPr="008A2D78">
        <w:tab/>
        <w:t>The IAB-MT applies the cell selection procedure as described for the UE with the following differences:</w:t>
      </w:r>
    </w:p>
    <w:p w14:paraId="4A719077" w14:textId="77777777" w:rsidR="00EB45F3" w:rsidRPr="008A2D78" w:rsidRDefault="00EB45F3" w:rsidP="00EB45F3">
      <w:pPr>
        <w:pStyle w:val="B2"/>
        <w:ind w:left="864" w:hanging="288"/>
      </w:pPr>
      <w:r w:rsidRPr="008A2D78">
        <w:t>-</w:t>
      </w:r>
      <w:r w:rsidRPr="008A2D78">
        <w:tab/>
        <w:t xml:space="preserve">The IAB-MT ignores cell-barring or cell-reservation indications contained in cell system information </w:t>
      </w:r>
      <w:proofErr w:type="gramStart"/>
      <w:r w:rsidRPr="008A2D78">
        <w:t>broadcast;</w:t>
      </w:r>
      <w:proofErr w:type="gramEnd"/>
    </w:p>
    <w:p w14:paraId="01C00E49" w14:textId="77777777" w:rsidR="00EB45F3" w:rsidRPr="008A2D78" w:rsidRDefault="00EB45F3" w:rsidP="00EB45F3">
      <w:pPr>
        <w:pStyle w:val="B2"/>
        <w:ind w:left="864" w:hanging="288"/>
      </w:pPr>
      <w:r w:rsidRPr="008A2D78">
        <w:t>-</w:t>
      </w:r>
      <w:r w:rsidRPr="008A2D78">
        <w:tab/>
        <w:t>The IAB-MT only considers a cell as a candidate for cell selection if the cell system information broadcast indicates IAB support for the selected PLMN or the selected SNPN.</w:t>
      </w:r>
    </w:p>
    <w:p w14:paraId="3FF0ACF5" w14:textId="77777777" w:rsidR="00EB45F3" w:rsidRPr="008A2D78" w:rsidRDefault="00EB45F3" w:rsidP="00EB45F3">
      <w:r w:rsidRPr="008A2D78">
        <w:t>Transition to RRC_IDLE:</w:t>
      </w:r>
    </w:p>
    <w:p w14:paraId="0F2813D1" w14:textId="77777777" w:rsidR="00EB45F3" w:rsidRPr="008A2D78" w:rsidRDefault="00EB45F3" w:rsidP="00EB45F3">
      <w:pPr>
        <w:pStyle w:val="B1"/>
      </w:pPr>
      <w:r w:rsidRPr="008A2D78">
        <w:tab/>
        <w:t>On transition from RRC_CONNECTED or RRC_INACTIVE to RRC_IDLE, a UE should camp on a cell as result of cell selection according to the frequency be assigned by RRC in the state transition message if any.</w:t>
      </w:r>
    </w:p>
    <w:p w14:paraId="0F8CF71F" w14:textId="77777777" w:rsidR="00EB45F3" w:rsidRPr="008A2D78" w:rsidRDefault="00EB45F3" w:rsidP="00EB45F3">
      <w:r w:rsidRPr="008A2D78">
        <w:t>Recovery from out of coverage:</w:t>
      </w:r>
    </w:p>
    <w:p w14:paraId="2DF10A99" w14:textId="77777777" w:rsidR="00EB45F3" w:rsidRPr="008A2D78" w:rsidRDefault="00EB45F3" w:rsidP="00EB45F3">
      <w:pPr>
        <w:pStyle w:val="B1"/>
      </w:pPr>
      <w:r w:rsidRPr="008A2D78">
        <w:tab/>
        <w:t>The UE should attempt to find a suitable cell in the manner described for stored information or initial cell selection above. If no suitable cell is found on any frequency or RAT, the UE should attempt to find an acceptable cell.</w:t>
      </w:r>
    </w:p>
    <w:p w14:paraId="13305B1D" w14:textId="77777777" w:rsidR="00EB45F3" w:rsidRPr="008A2D78" w:rsidRDefault="00EB45F3" w:rsidP="00EB45F3">
      <w:r w:rsidRPr="008A2D78">
        <w:t>In multi-beam operations, the cell quality is derived amongst the beams corresponding to the same cell (see clause 9.2.4).</w:t>
      </w:r>
    </w:p>
    <w:p w14:paraId="41241E9C" w14:textId="77777777" w:rsidR="00EB45F3" w:rsidRPr="008A2D78" w:rsidRDefault="00EB45F3" w:rsidP="00EB45F3">
      <w:pPr>
        <w:pStyle w:val="Heading4"/>
      </w:pPr>
      <w:bookmarkStart w:id="826" w:name="_Toc20387970"/>
      <w:bookmarkStart w:id="827" w:name="_Toc29376050"/>
      <w:bookmarkStart w:id="828" w:name="_Toc37231941"/>
      <w:bookmarkStart w:id="829" w:name="_Toc46501996"/>
      <w:bookmarkStart w:id="830" w:name="_Toc51971344"/>
      <w:bookmarkStart w:id="831" w:name="_Toc52551327"/>
      <w:bookmarkStart w:id="832" w:name="_Toc185527804"/>
      <w:r w:rsidRPr="008A2D78">
        <w:t>9.2.1.2</w:t>
      </w:r>
      <w:r w:rsidRPr="008A2D78">
        <w:tab/>
        <w:t>Cell Reselection</w:t>
      </w:r>
      <w:bookmarkEnd w:id="826"/>
      <w:bookmarkEnd w:id="827"/>
      <w:bookmarkEnd w:id="828"/>
      <w:bookmarkEnd w:id="829"/>
      <w:bookmarkEnd w:id="830"/>
      <w:bookmarkEnd w:id="831"/>
      <w:bookmarkEnd w:id="832"/>
    </w:p>
    <w:p w14:paraId="21B70D8E" w14:textId="77777777" w:rsidR="00EB45F3" w:rsidRPr="008A2D78" w:rsidRDefault="00EB45F3" w:rsidP="00EB45F3">
      <w:r w:rsidRPr="008A2D78">
        <w:t>A UE in RRC_IDLE performs cell reselection. The principles of the procedure are the following:</w:t>
      </w:r>
    </w:p>
    <w:p w14:paraId="068FD3FC" w14:textId="77777777" w:rsidR="00EB45F3" w:rsidRPr="008A2D78" w:rsidRDefault="00EB45F3" w:rsidP="00EB45F3">
      <w:pPr>
        <w:pStyle w:val="B1"/>
      </w:pPr>
      <w:r w:rsidRPr="008A2D78">
        <w:t>-</w:t>
      </w:r>
      <w:r w:rsidRPr="008A2D78">
        <w:tab/>
        <w:t>Cell reselection is always based on CD-SSBs located on the synchronization raster (see clause 5.2.4).</w:t>
      </w:r>
    </w:p>
    <w:p w14:paraId="56C42464" w14:textId="77777777" w:rsidR="00EB45F3" w:rsidRPr="008A2D78" w:rsidRDefault="00EB45F3" w:rsidP="00EB45F3">
      <w:pPr>
        <w:pStyle w:val="B1"/>
      </w:pPr>
      <w:r w:rsidRPr="008A2D78">
        <w:t>-</w:t>
      </w:r>
      <w:r w:rsidRPr="008A2D78">
        <w:tab/>
        <w:t>The UE makes measurements of attributes of the serving and neighbour cells to enable the reselection process:</w:t>
      </w:r>
    </w:p>
    <w:p w14:paraId="3DB4F2DC" w14:textId="77777777" w:rsidR="00EB45F3" w:rsidRPr="008A2D78" w:rsidRDefault="00EB45F3" w:rsidP="00EB45F3">
      <w:pPr>
        <w:pStyle w:val="B2"/>
      </w:pPr>
      <w:r w:rsidRPr="008A2D78">
        <w:lastRenderedPageBreak/>
        <w:t>-</w:t>
      </w:r>
      <w:r w:rsidRPr="008A2D78">
        <w:tab/>
        <w:t>For the search and measurement of inter-frequency neighbouring cells, only the carrier frequencies need to be indicated.</w:t>
      </w:r>
    </w:p>
    <w:p w14:paraId="61D5B64A" w14:textId="77777777" w:rsidR="00EB45F3" w:rsidRPr="008A2D78" w:rsidRDefault="00EB45F3" w:rsidP="00EB45F3">
      <w:pPr>
        <w:pStyle w:val="B1"/>
      </w:pPr>
      <w:r w:rsidRPr="008A2D78">
        <w:t>-</w:t>
      </w:r>
      <w:r w:rsidRPr="008A2D78">
        <w:tab/>
        <w:t>Cell reselection identifies the cell that the UE should camp on. It is based on cell reselection criteria which involves measurements of the serving and neighbour cells:</w:t>
      </w:r>
    </w:p>
    <w:p w14:paraId="5EBF22F3" w14:textId="77777777" w:rsidR="00EB45F3" w:rsidRPr="008A2D78" w:rsidRDefault="00EB45F3" w:rsidP="00EB45F3">
      <w:pPr>
        <w:pStyle w:val="B2"/>
      </w:pPr>
      <w:r w:rsidRPr="008A2D78">
        <w:t>-</w:t>
      </w:r>
      <w:r w:rsidRPr="008A2D78">
        <w:tab/>
        <w:t xml:space="preserve">Intra-frequency reselection is based on ranking of </w:t>
      </w:r>
      <w:proofErr w:type="gramStart"/>
      <w:r w:rsidRPr="008A2D78">
        <w:t>cells;</w:t>
      </w:r>
      <w:proofErr w:type="gramEnd"/>
    </w:p>
    <w:p w14:paraId="65ACBDF5" w14:textId="77777777" w:rsidR="00EB45F3" w:rsidRPr="008A2D78" w:rsidRDefault="00EB45F3" w:rsidP="00EB45F3">
      <w:pPr>
        <w:pStyle w:val="B2"/>
      </w:pPr>
      <w:r w:rsidRPr="008A2D78">
        <w:t>-</w:t>
      </w:r>
      <w:r w:rsidRPr="008A2D78">
        <w:tab/>
        <w:t xml:space="preserve">Inter-frequency reselection is based on absolute priorities where a UE tries to camp on the highest priority frequency </w:t>
      </w:r>
      <w:proofErr w:type="gramStart"/>
      <w:r w:rsidRPr="008A2D78">
        <w:t>available;</w:t>
      </w:r>
      <w:proofErr w:type="gramEnd"/>
    </w:p>
    <w:p w14:paraId="2F005F9C" w14:textId="77777777" w:rsidR="00EB45F3" w:rsidRPr="008A2D78" w:rsidRDefault="00EB45F3" w:rsidP="00EB45F3">
      <w:pPr>
        <w:pStyle w:val="B2"/>
      </w:pPr>
      <w:r w:rsidRPr="008A2D78">
        <w:t>-</w:t>
      </w:r>
      <w:r w:rsidRPr="008A2D78">
        <w:tab/>
        <w:t xml:space="preserve">An NCL can be provided by the serving cell to handle specific cases for intra- and inter-frequency neighbouring </w:t>
      </w:r>
      <w:proofErr w:type="gramStart"/>
      <w:r w:rsidRPr="008A2D78">
        <w:t>cells;</w:t>
      </w:r>
      <w:proofErr w:type="gramEnd"/>
    </w:p>
    <w:p w14:paraId="3C60A3F6" w14:textId="77777777" w:rsidR="00EB45F3" w:rsidRPr="008A2D78" w:rsidRDefault="00EB45F3" w:rsidP="00EB45F3">
      <w:pPr>
        <w:pStyle w:val="B2"/>
      </w:pPr>
      <w:r w:rsidRPr="008A2D78">
        <w:t>-</w:t>
      </w:r>
      <w:r w:rsidRPr="008A2D78">
        <w:tab/>
        <w:t xml:space="preserve">Black lists can be provided to prevent the UE from reselecting to specific intra- and inter-frequency neighbouring </w:t>
      </w:r>
      <w:proofErr w:type="gramStart"/>
      <w:r w:rsidRPr="008A2D78">
        <w:t>cells;</w:t>
      </w:r>
      <w:proofErr w:type="gramEnd"/>
    </w:p>
    <w:p w14:paraId="627EE85C" w14:textId="77777777" w:rsidR="00EB45F3" w:rsidRPr="008A2D78" w:rsidRDefault="00EB45F3" w:rsidP="00EB45F3">
      <w:pPr>
        <w:pStyle w:val="B2"/>
      </w:pPr>
      <w:r w:rsidRPr="008A2D78">
        <w:t>-</w:t>
      </w:r>
      <w:r w:rsidRPr="008A2D78">
        <w:tab/>
        <w:t xml:space="preserve">White lists can be provided to request the UE to reselect to only specific intra- and inter-frequency neighbouring </w:t>
      </w:r>
      <w:proofErr w:type="gramStart"/>
      <w:r w:rsidRPr="008A2D78">
        <w:t>cells;</w:t>
      </w:r>
      <w:proofErr w:type="gramEnd"/>
    </w:p>
    <w:p w14:paraId="39A50304" w14:textId="77777777" w:rsidR="00EB45F3" w:rsidRPr="008A2D78" w:rsidRDefault="00EB45F3" w:rsidP="00EB45F3">
      <w:pPr>
        <w:pStyle w:val="B2"/>
      </w:pPr>
      <w:r w:rsidRPr="008A2D78">
        <w:t>-</w:t>
      </w:r>
      <w:r w:rsidRPr="008A2D78">
        <w:tab/>
        <w:t xml:space="preserve">Cell reselection can be speed </w:t>
      </w:r>
      <w:proofErr w:type="gramStart"/>
      <w:r w:rsidRPr="008A2D78">
        <w:t>dependent;</w:t>
      </w:r>
      <w:proofErr w:type="gramEnd"/>
    </w:p>
    <w:p w14:paraId="0A717205" w14:textId="77777777" w:rsidR="00EB45F3" w:rsidRPr="008A2D78" w:rsidRDefault="00EB45F3" w:rsidP="00EB45F3">
      <w:pPr>
        <w:pStyle w:val="B2"/>
      </w:pPr>
      <w:r w:rsidRPr="008A2D78">
        <w:t>-</w:t>
      </w:r>
      <w:r w:rsidRPr="008A2D78">
        <w:tab/>
        <w:t>Service specific prioritisation.</w:t>
      </w:r>
    </w:p>
    <w:p w14:paraId="3D2FDAD2" w14:textId="77777777" w:rsidR="00EB45F3" w:rsidRPr="008A2D78" w:rsidRDefault="00EB45F3" w:rsidP="00EB45F3">
      <w:r w:rsidRPr="008A2D78">
        <w:t>In multi-beam operations, the cell quality is derived amongst the beams corresponding to the same cell (see clause 9.2.4).</w:t>
      </w:r>
    </w:p>
    <w:p w14:paraId="6FEA7C2F" w14:textId="77777777" w:rsidR="00EB45F3" w:rsidRPr="008A2D78" w:rsidRDefault="00EB45F3" w:rsidP="00EB45F3">
      <w:pPr>
        <w:pStyle w:val="Heading4"/>
      </w:pPr>
      <w:bookmarkStart w:id="833" w:name="_Toc20387971"/>
      <w:bookmarkStart w:id="834" w:name="_Toc29376051"/>
      <w:bookmarkStart w:id="835" w:name="_Toc37231942"/>
      <w:bookmarkStart w:id="836" w:name="_Toc46501997"/>
      <w:bookmarkStart w:id="837" w:name="_Toc51971345"/>
      <w:bookmarkStart w:id="838" w:name="_Toc52551328"/>
      <w:bookmarkStart w:id="839" w:name="_Toc185527805"/>
      <w:r w:rsidRPr="008A2D78">
        <w:t>9.2.1.3</w:t>
      </w:r>
      <w:r w:rsidRPr="008A2D78">
        <w:tab/>
        <w:t>State Transitions</w:t>
      </w:r>
      <w:bookmarkEnd w:id="833"/>
      <w:bookmarkEnd w:id="834"/>
      <w:bookmarkEnd w:id="835"/>
      <w:bookmarkEnd w:id="836"/>
      <w:bookmarkEnd w:id="837"/>
      <w:bookmarkEnd w:id="838"/>
      <w:bookmarkEnd w:id="839"/>
    </w:p>
    <w:p w14:paraId="11AB055F" w14:textId="77777777" w:rsidR="00EB45F3" w:rsidRPr="008A2D78" w:rsidRDefault="00EB45F3" w:rsidP="00EB45F3">
      <w:r w:rsidRPr="008A2D78">
        <w:t>The following figure describes the UE triggered transition from RRC_IDLE to RRC_CONNECTED (for the NAS part, see TS 23.502 [22]):</w:t>
      </w:r>
    </w:p>
    <w:p w14:paraId="68F9CF5F" w14:textId="77777777" w:rsidR="00EB45F3" w:rsidRPr="008A2D78" w:rsidRDefault="00EB45F3" w:rsidP="00EB45F3">
      <w:pPr>
        <w:pStyle w:val="TH"/>
      </w:pPr>
      <w:r w:rsidRPr="008A2D78">
        <w:rPr>
          <w:rFonts w:eastAsia="Yu Mincho"/>
          <w:noProof/>
        </w:rPr>
      </w:r>
      <w:r w:rsidR="00EB45F3" w:rsidRPr="008A2D78">
        <w:rPr>
          <w:rFonts w:eastAsia="Yu Mincho"/>
          <w:noProof/>
        </w:rPr>
        <w:object w:dxaOrig="9750" w:dyaOrig="10395" w14:anchorId="245D18E8">
          <v:shape id="_x0000_i1175" type="#_x0000_t75" alt="" style="width:365.2pt;height:389.95pt;mso-width-percent:0;mso-height-percent:0;mso-width-percent:0;mso-height-percent:0" o:ole="">
            <v:imagedata r:id="rId73" o:title=""/>
          </v:shape>
          <o:OLEObject Type="Embed" ProgID="Mscgen.Chart" ShapeID="_x0000_i1175" DrawAspect="Content" ObjectID="_1801939963" r:id="rId74"/>
        </w:object>
      </w:r>
    </w:p>
    <w:p w14:paraId="529562C0" w14:textId="77777777" w:rsidR="00EB45F3" w:rsidRPr="008A2D78" w:rsidRDefault="00EB45F3" w:rsidP="00EB45F3">
      <w:pPr>
        <w:pStyle w:val="TF"/>
      </w:pPr>
      <w:r w:rsidRPr="008A2D78">
        <w:t>Figure 9.2.1.3-1: UE triggered transition from RRC_IDLE to RRC_CONNECTED</w:t>
      </w:r>
    </w:p>
    <w:p w14:paraId="47FA4787" w14:textId="77777777" w:rsidR="00EB45F3" w:rsidRPr="008A2D78" w:rsidRDefault="00EB45F3" w:rsidP="00EB45F3">
      <w:pPr>
        <w:pStyle w:val="B1"/>
      </w:pPr>
      <w:r w:rsidRPr="008A2D78">
        <w:t>1.</w:t>
      </w:r>
      <w:r w:rsidRPr="008A2D78">
        <w:tab/>
        <w:t>The UE requests to setup a new connection from RRC_IDLE.</w:t>
      </w:r>
    </w:p>
    <w:p w14:paraId="6796CF78" w14:textId="77777777" w:rsidR="00EB45F3" w:rsidRPr="008A2D78" w:rsidRDefault="00EB45F3" w:rsidP="00EB45F3">
      <w:pPr>
        <w:pStyle w:val="B1"/>
      </w:pPr>
      <w:r w:rsidRPr="008A2D78">
        <w:t>2/2a. The gNB completes the RRC setup procedure.</w:t>
      </w:r>
    </w:p>
    <w:p w14:paraId="1FA22F19" w14:textId="77777777" w:rsidR="00EB45F3" w:rsidRPr="008A2D78" w:rsidRDefault="00EB45F3" w:rsidP="00EB45F3">
      <w:pPr>
        <w:pStyle w:val="NO"/>
      </w:pPr>
      <w:r w:rsidRPr="008A2D78">
        <w:t>NOTE:</w:t>
      </w:r>
      <w:r w:rsidRPr="008A2D78">
        <w:tab/>
        <w:t>The scenario where the gNB rejects the request is described below.</w:t>
      </w:r>
    </w:p>
    <w:p w14:paraId="2BF59944" w14:textId="77777777" w:rsidR="00EB45F3" w:rsidRPr="008A2D78" w:rsidRDefault="00EB45F3" w:rsidP="00EB45F3">
      <w:pPr>
        <w:pStyle w:val="B1"/>
      </w:pPr>
      <w:r w:rsidRPr="008A2D78">
        <w:t>3.</w:t>
      </w:r>
      <w:r w:rsidRPr="008A2D78">
        <w:tab/>
        <w:t xml:space="preserve">The first NAS message from the UE, piggybacked in </w:t>
      </w:r>
      <w:r w:rsidRPr="008A2D78">
        <w:rPr>
          <w:i/>
        </w:rPr>
        <w:t>RRCSetupComplete</w:t>
      </w:r>
      <w:r w:rsidRPr="008A2D78">
        <w:t>, is sent to AMF.</w:t>
      </w:r>
    </w:p>
    <w:p w14:paraId="08058E9D" w14:textId="77777777" w:rsidR="00EB45F3" w:rsidRPr="008A2D78" w:rsidRDefault="00EB45F3" w:rsidP="00EB45F3">
      <w:pPr>
        <w:pStyle w:val="B1"/>
      </w:pPr>
      <w:r w:rsidRPr="008A2D78">
        <w:t>4/4a/5/5a. Additional NAS messages may be exchanged between UE and AMF, see TS 23.502 [22].</w:t>
      </w:r>
    </w:p>
    <w:p w14:paraId="583CC665" w14:textId="77777777" w:rsidR="00EB45F3" w:rsidRPr="008A2D78" w:rsidRDefault="00EB45F3" w:rsidP="00EB45F3">
      <w:pPr>
        <w:pStyle w:val="B1"/>
      </w:pPr>
      <w:r w:rsidRPr="008A2D78">
        <w:t>6.</w:t>
      </w:r>
      <w:r w:rsidRPr="008A2D78">
        <w:tab/>
        <w:t>The AMF prepares the UE context data (including PDU session context, the Security Key, UE Radio Capability and UE Security Capabilities, etc.) and sends it to the gNB.</w:t>
      </w:r>
    </w:p>
    <w:p w14:paraId="2E93F4B9" w14:textId="77777777" w:rsidR="00EB45F3" w:rsidRPr="008A2D78" w:rsidRDefault="00EB45F3" w:rsidP="00EB45F3">
      <w:pPr>
        <w:pStyle w:val="B1"/>
      </w:pPr>
      <w:r w:rsidRPr="008A2D78">
        <w:t>7/7a. The gNB activates the AS security with the UE.</w:t>
      </w:r>
    </w:p>
    <w:p w14:paraId="7D20237D" w14:textId="77777777" w:rsidR="00EB45F3" w:rsidRPr="008A2D78" w:rsidRDefault="00EB45F3" w:rsidP="00EB45F3">
      <w:pPr>
        <w:pStyle w:val="B1"/>
      </w:pPr>
      <w:r w:rsidRPr="008A2D78">
        <w:t>8/8a. The gNB performs the reconfiguration to setup SRB2 and DRBs for UE, or SRB2 and optionally DRBs for IAB-MT.</w:t>
      </w:r>
    </w:p>
    <w:p w14:paraId="54FE5AC9" w14:textId="77777777" w:rsidR="00EB45F3" w:rsidRPr="008A2D78" w:rsidRDefault="00EB45F3" w:rsidP="00EB45F3">
      <w:pPr>
        <w:pStyle w:val="B1"/>
      </w:pPr>
      <w:r w:rsidRPr="008A2D78">
        <w:t>9.</w:t>
      </w:r>
      <w:r w:rsidRPr="008A2D78">
        <w:tab/>
        <w:t>The gNB informs the AMF that the setup procedure is completed.</w:t>
      </w:r>
    </w:p>
    <w:p w14:paraId="3CEDABE8" w14:textId="77777777" w:rsidR="00EB45F3" w:rsidRPr="008A2D78" w:rsidRDefault="00EB45F3" w:rsidP="00EB45F3">
      <w:pPr>
        <w:pStyle w:val="NO"/>
      </w:pPr>
      <w:r w:rsidRPr="008A2D78">
        <w:t>NOTE 1:</w:t>
      </w:r>
      <w:r w:rsidRPr="008A2D78">
        <w:tab/>
        <w:t xml:space="preserve">RRC messages in </w:t>
      </w:r>
      <w:proofErr w:type="gramStart"/>
      <w:r w:rsidRPr="008A2D78">
        <w:t>step</w:t>
      </w:r>
      <w:proofErr w:type="gramEnd"/>
      <w:r w:rsidRPr="008A2D78">
        <w:t xml:space="preserve"> 1 and 2 use SRB0, all the subsequent messages use SRB1. Messages in steps 7/7a are integrity protected. From step 8 on, all the messages are integrity protected and ciphered.</w:t>
      </w:r>
    </w:p>
    <w:p w14:paraId="04E8C9C9" w14:textId="77777777" w:rsidR="00EB45F3" w:rsidRPr="008A2D78" w:rsidRDefault="00EB45F3" w:rsidP="00EB45F3">
      <w:pPr>
        <w:pStyle w:val="NO"/>
      </w:pPr>
      <w:r w:rsidRPr="008A2D78">
        <w:t>NOTE 2:</w:t>
      </w:r>
      <w:r w:rsidRPr="008A2D78">
        <w:tab/>
        <w:t>For signalling only connection, step 8 is skipped since SRB2 and DRBs are not setup.</w:t>
      </w:r>
    </w:p>
    <w:p w14:paraId="7191EA13" w14:textId="77777777" w:rsidR="00EB45F3" w:rsidRPr="008A2D78" w:rsidRDefault="00EB45F3" w:rsidP="00EB45F3">
      <w:r w:rsidRPr="008A2D78">
        <w:lastRenderedPageBreak/>
        <w:t>The following figure describes the rejection from the network when the UE attempts to setup a connection from RRC_IDLE:</w:t>
      </w:r>
    </w:p>
    <w:p w14:paraId="05CDD4BD" w14:textId="77777777" w:rsidR="00EB45F3" w:rsidRPr="008A2D78" w:rsidRDefault="00EB45F3" w:rsidP="00EB45F3">
      <w:pPr>
        <w:pStyle w:val="TH"/>
      </w:pPr>
      <w:r w:rsidRPr="008A2D78">
        <w:rPr>
          <w:rFonts w:eastAsia="Yu Mincho"/>
          <w:noProof/>
        </w:rPr>
      </w:r>
      <w:r w:rsidR="00EB45F3" w:rsidRPr="008A2D78">
        <w:rPr>
          <w:rFonts w:eastAsia="Yu Mincho"/>
          <w:noProof/>
        </w:rPr>
        <w:object w:dxaOrig="4185" w:dyaOrig="2700" w14:anchorId="3A06D2F0">
          <v:shape id="_x0000_i1176" type="#_x0000_t75" alt="" style="width:209.05pt;height:135.75pt;mso-width-percent:0;mso-height-percent:0;mso-width-percent:0;mso-height-percent:0" o:ole="">
            <v:imagedata r:id="rId75" o:title=""/>
          </v:shape>
          <o:OLEObject Type="Embed" ProgID="Mscgen.Chart" ShapeID="_x0000_i1176" DrawAspect="Content" ObjectID="_1801939964" r:id="rId76"/>
        </w:object>
      </w:r>
    </w:p>
    <w:p w14:paraId="44671779" w14:textId="77777777" w:rsidR="00EB45F3" w:rsidRPr="008A2D78" w:rsidRDefault="00EB45F3" w:rsidP="00EB45F3">
      <w:pPr>
        <w:pStyle w:val="TF"/>
      </w:pPr>
      <w:r w:rsidRPr="008A2D78">
        <w:t>Figure 9.2.1.3-2: Rejection of UE triggered transition from RRC_IDLE</w:t>
      </w:r>
    </w:p>
    <w:p w14:paraId="41FC5B5E" w14:textId="77777777" w:rsidR="00EB45F3" w:rsidRPr="008A2D78" w:rsidRDefault="00EB45F3" w:rsidP="00EB45F3">
      <w:pPr>
        <w:pStyle w:val="B1"/>
      </w:pPr>
      <w:r w:rsidRPr="008A2D78">
        <w:t>1.</w:t>
      </w:r>
      <w:r w:rsidRPr="008A2D78">
        <w:tab/>
        <w:t>UE attempts to setup a new connection from RRC_IDLE.</w:t>
      </w:r>
    </w:p>
    <w:p w14:paraId="0949F9E5" w14:textId="77777777" w:rsidR="00EB45F3" w:rsidRPr="008A2D78" w:rsidRDefault="00EB45F3" w:rsidP="00EB45F3">
      <w:pPr>
        <w:pStyle w:val="B1"/>
      </w:pPr>
      <w:r w:rsidRPr="008A2D78">
        <w:t>2.</w:t>
      </w:r>
      <w:r w:rsidRPr="008A2D78">
        <w:tab/>
        <w:t>The gNB is not able to handle the procedure, for instance due to congestion.</w:t>
      </w:r>
    </w:p>
    <w:p w14:paraId="76048A60" w14:textId="77777777" w:rsidR="00EB45F3" w:rsidRPr="008A2D78" w:rsidRDefault="00EB45F3" w:rsidP="00EB45F3">
      <w:pPr>
        <w:pStyle w:val="B1"/>
      </w:pPr>
      <w:r w:rsidRPr="008A2D78">
        <w:t>3.</w:t>
      </w:r>
      <w:r w:rsidRPr="008A2D78">
        <w:tab/>
        <w:t xml:space="preserve">The gNB sends </w:t>
      </w:r>
      <w:r w:rsidRPr="008A2D78">
        <w:rPr>
          <w:i/>
        </w:rPr>
        <w:t>RRCReject</w:t>
      </w:r>
      <w:r w:rsidRPr="008A2D78">
        <w:t xml:space="preserve"> (with a wait time) to keep the UE in RRC_IDLE.</w:t>
      </w:r>
    </w:p>
    <w:p w14:paraId="273D69F5" w14:textId="77777777" w:rsidR="00EB45F3" w:rsidRPr="008A2D78" w:rsidRDefault="00EB45F3" w:rsidP="00EB45F3">
      <w:pPr>
        <w:pStyle w:val="Heading3"/>
      </w:pPr>
      <w:bookmarkStart w:id="840" w:name="_Toc20387972"/>
      <w:bookmarkStart w:id="841" w:name="_Toc29376052"/>
      <w:bookmarkStart w:id="842" w:name="_Toc37231943"/>
      <w:bookmarkStart w:id="843" w:name="_Toc46501998"/>
      <w:bookmarkStart w:id="844" w:name="_Toc51971346"/>
      <w:bookmarkStart w:id="845" w:name="_Toc52551329"/>
      <w:bookmarkStart w:id="846" w:name="_Toc185527806"/>
      <w:r w:rsidRPr="008A2D78">
        <w:t>9.2.2</w:t>
      </w:r>
      <w:r w:rsidRPr="008A2D78">
        <w:tab/>
        <w:t>Mobility in RRC_INACTIVE</w:t>
      </w:r>
      <w:bookmarkEnd w:id="840"/>
      <w:bookmarkEnd w:id="841"/>
      <w:bookmarkEnd w:id="842"/>
      <w:bookmarkEnd w:id="843"/>
      <w:bookmarkEnd w:id="844"/>
      <w:bookmarkEnd w:id="845"/>
      <w:bookmarkEnd w:id="846"/>
    </w:p>
    <w:p w14:paraId="7A1690D3" w14:textId="77777777" w:rsidR="00EB45F3" w:rsidRPr="008A2D78" w:rsidRDefault="00EB45F3" w:rsidP="00EB45F3">
      <w:pPr>
        <w:pStyle w:val="Heading4"/>
      </w:pPr>
      <w:bookmarkStart w:id="847" w:name="_Toc20387973"/>
      <w:bookmarkStart w:id="848" w:name="_Toc29376053"/>
      <w:bookmarkStart w:id="849" w:name="_Toc37231944"/>
      <w:bookmarkStart w:id="850" w:name="_Toc46501999"/>
      <w:bookmarkStart w:id="851" w:name="_Toc51971347"/>
      <w:bookmarkStart w:id="852" w:name="_Toc52551330"/>
      <w:bookmarkStart w:id="853" w:name="_Toc185527807"/>
      <w:r w:rsidRPr="008A2D78">
        <w:t>9.2.2.1</w:t>
      </w:r>
      <w:r w:rsidRPr="008A2D78">
        <w:tab/>
        <w:t>Overview</w:t>
      </w:r>
      <w:bookmarkEnd w:id="847"/>
      <w:bookmarkEnd w:id="848"/>
      <w:bookmarkEnd w:id="849"/>
      <w:bookmarkEnd w:id="850"/>
      <w:bookmarkEnd w:id="851"/>
      <w:bookmarkEnd w:id="852"/>
      <w:bookmarkEnd w:id="853"/>
    </w:p>
    <w:p w14:paraId="4EBEF107" w14:textId="77777777" w:rsidR="00EB45F3" w:rsidRPr="008A2D78" w:rsidRDefault="00EB45F3" w:rsidP="00EB45F3">
      <w:r w:rsidRPr="008A2D78">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0E31757C" w14:textId="77777777" w:rsidR="00EB45F3" w:rsidRPr="008A2D78" w:rsidRDefault="00EB45F3" w:rsidP="00EB45F3">
      <w:r w:rsidRPr="008A2D78">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1A74C4A8" w14:textId="77777777" w:rsidR="00EB45F3" w:rsidRPr="008A2D78" w:rsidRDefault="00EB45F3" w:rsidP="00EB45F3">
      <w:r w:rsidRPr="008A2D78">
        <w:t xml:space="preserve">Upon receiving the UE Context Release Command message while the UE is in RRC_INACTIVE, the last serving gNB may page in the cells corresponding to the RNA and may send XnAP RAN Paging to neighbour gNB(s) if the RNA includes cells of neighbour gNB(s), </w:t>
      </w:r>
      <w:proofErr w:type="gramStart"/>
      <w:r w:rsidRPr="008A2D78">
        <w:t>in order to</w:t>
      </w:r>
      <w:proofErr w:type="gramEnd"/>
      <w:r w:rsidRPr="008A2D78">
        <w:t xml:space="preserve"> release UE explicitly.</w:t>
      </w:r>
    </w:p>
    <w:p w14:paraId="0CA913C3" w14:textId="77777777" w:rsidR="00EB45F3" w:rsidRPr="008A2D78" w:rsidRDefault="00EB45F3" w:rsidP="00EB45F3">
      <w:r w:rsidRPr="008A2D78">
        <w:t xml:space="preserve">Upon receiving the NG RESET message while the UE is in RRC_INACTIVE, the last serving gNB may page involved UEs in the cells corresponding to the RNA and may send XnAP RAN Paging to neighbour gNB(s) if the RNA includes cells of neighbour gNB(s) </w:t>
      </w:r>
      <w:proofErr w:type="gramStart"/>
      <w:r w:rsidRPr="008A2D78">
        <w:t>in order to</w:t>
      </w:r>
      <w:proofErr w:type="gramEnd"/>
      <w:r w:rsidRPr="008A2D78">
        <w:t xml:space="preserve"> explicitly release involved UEs.</w:t>
      </w:r>
    </w:p>
    <w:p w14:paraId="4D67D231" w14:textId="77777777" w:rsidR="00EB45F3" w:rsidRPr="008A2D78" w:rsidRDefault="00EB45F3" w:rsidP="00EB45F3">
      <w:r w:rsidRPr="008A2D78">
        <w:t>Upon RAN paging failure, the gNB behaves according to TS 23.501 [3].</w:t>
      </w:r>
    </w:p>
    <w:p w14:paraId="22F77E0A" w14:textId="77777777" w:rsidR="00EB45F3" w:rsidRPr="008A2D78" w:rsidRDefault="00EB45F3" w:rsidP="00EB45F3">
      <w:pPr>
        <w:rPr>
          <w:rFonts w:eastAsia="SimSun"/>
        </w:rPr>
      </w:pPr>
      <w:r w:rsidRPr="008A2D78">
        <w:rPr>
          <w:rFonts w:eastAsia="SimSun"/>
        </w:rPr>
        <w:t xml:space="preserve">The AMF provides to the </w:t>
      </w:r>
      <w:r w:rsidRPr="008A2D78">
        <w:t>NG-RAN node</w:t>
      </w:r>
      <w:r w:rsidRPr="008A2D78">
        <w:rPr>
          <w:rFonts w:eastAsia="SimSun"/>
        </w:rPr>
        <w:t xml:space="preserve"> the Core Network Assistance Information </w:t>
      </w:r>
      <w:r w:rsidRPr="008A2D78">
        <w:t>to assist the NG-RAN node's decision whether the UE can be sent to RRC</w:t>
      </w:r>
      <w:r w:rsidRPr="008A2D78">
        <w:rPr>
          <w:rFonts w:eastAsia="SimSun"/>
        </w:rPr>
        <w:t>_</w:t>
      </w:r>
      <w:r w:rsidRPr="008A2D78">
        <w:t>INACTIVE, and to assist UE configuration and paging in RRC_INACTIVE.</w:t>
      </w:r>
      <w:r w:rsidRPr="008A2D78">
        <w:rPr>
          <w:rFonts w:eastAsia="SimSun"/>
        </w:rPr>
        <w:t xml:space="preserve"> The Core Network Assistance Information includes the registration area configured for the UE, the </w:t>
      </w:r>
      <w:r w:rsidRPr="008A2D78">
        <w:t>Periodic Registration Update timer</w:t>
      </w:r>
      <w:r w:rsidRPr="008A2D78">
        <w:rPr>
          <w:rFonts w:eastAsia="SimSun"/>
        </w:rPr>
        <w:t xml:space="preserve">, and the </w:t>
      </w:r>
      <w:r w:rsidRPr="008A2D78">
        <w:rPr>
          <w:rFonts w:cs="Arial"/>
        </w:rPr>
        <w:t xml:space="preserve">UE Identity Index value, </w:t>
      </w:r>
      <w:r w:rsidRPr="008A2D78">
        <w:t>and may include the UE specific DRX, an indication if the UE is configured with Mobile Initiated Connection Only (MICO) mode by the AMF,</w:t>
      </w:r>
      <w:r w:rsidRPr="008A2D78">
        <w:rPr>
          <w:rFonts w:cs="Arial"/>
        </w:rPr>
        <w:t xml:space="preserve"> the Expected UE Behaviour, and the UE Radio Capability for Paging</w:t>
      </w:r>
      <w:r w:rsidRPr="008A2D78">
        <w:rPr>
          <w:rFonts w:eastAsia="SimSun"/>
        </w:rPr>
        <w:t xml:space="preserve">. </w:t>
      </w:r>
      <w:r w:rsidRPr="008A2D78">
        <w:t xml:space="preserve">The UE registration area is </w:t>
      </w:r>
      <w:proofErr w:type="gramStart"/>
      <w:r w:rsidRPr="008A2D78">
        <w:t>taken into account</w:t>
      </w:r>
      <w:proofErr w:type="gramEnd"/>
      <w:r w:rsidRPr="008A2D78">
        <w:t xml:space="preserve"> by the NG-RAN node when configuring the RNA</w:t>
      </w:r>
      <w:r w:rsidRPr="008A2D78">
        <w:rPr>
          <w:rFonts w:eastAsia="SimSun"/>
        </w:rPr>
        <w:t xml:space="preserve">. The UE specific DRX and </w:t>
      </w:r>
      <w:r w:rsidRPr="008A2D78">
        <w:rPr>
          <w:rFonts w:cs="Arial"/>
        </w:rPr>
        <w:t>UE Identity Index value</w:t>
      </w:r>
      <w:r w:rsidRPr="008A2D78">
        <w:rPr>
          <w:rFonts w:eastAsia="SimSun"/>
        </w:rPr>
        <w:t xml:space="preserve"> are used by the </w:t>
      </w:r>
      <w:r w:rsidRPr="008A2D78">
        <w:t>NG-RAN node</w:t>
      </w:r>
      <w:r w:rsidRPr="008A2D78">
        <w:rPr>
          <w:rFonts w:eastAsia="SimSun"/>
        </w:rPr>
        <w:t xml:space="preserve"> for RAN paging.</w:t>
      </w:r>
      <w:r w:rsidRPr="008A2D78">
        <w:t xml:space="preserve"> </w:t>
      </w:r>
      <w:r w:rsidRPr="008A2D78">
        <w:rPr>
          <w:rFonts w:eastAsia="SimSun"/>
        </w:rPr>
        <w:t xml:space="preserve">The </w:t>
      </w:r>
      <w:r w:rsidRPr="008A2D78">
        <w:t>Periodic Registration Update timer</w:t>
      </w:r>
      <w:r w:rsidRPr="008A2D78">
        <w:rPr>
          <w:rFonts w:eastAsia="SimSun"/>
        </w:rPr>
        <w:t xml:space="preserve"> is </w:t>
      </w:r>
      <w:proofErr w:type="gramStart"/>
      <w:r w:rsidRPr="008A2D78">
        <w:rPr>
          <w:rFonts w:eastAsia="SimSun"/>
        </w:rPr>
        <w:t>taken into account</w:t>
      </w:r>
      <w:proofErr w:type="gramEnd"/>
      <w:r w:rsidRPr="008A2D78">
        <w:rPr>
          <w:rFonts w:eastAsia="SimSun"/>
        </w:rPr>
        <w:t xml:space="preserve"> by the </w:t>
      </w:r>
      <w:r w:rsidRPr="008A2D78">
        <w:t>NG-RAN node</w:t>
      </w:r>
      <w:r w:rsidRPr="008A2D78">
        <w:rPr>
          <w:rFonts w:eastAsia="SimSun"/>
        </w:rPr>
        <w:t xml:space="preserve"> to configure </w:t>
      </w:r>
      <w:r w:rsidRPr="008A2D78">
        <w:t>Periodic RNA Update timer</w:t>
      </w:r>
      <w:r w:rsidRPr="008A2D78">
        <w:rPr>
          <w:rFonts w:eastAsia="SimSun"/>
        </w:rPr>
        <w:t>.</w:t>
      </w:r>
      <w:r w:rsidRPr="008A2D78">
        <w:t xml:space="preserve"> The NG-RAN node </w:t>
      </w:r>
      <w:proofErr w:type="gramStart"/>
      <w:r w:rsidRPr="008A2D78">
        <w:t>takes into account</w:t>
      </w:r>
      <w:proofErr w:type="gramEnd"/>
      <w:r w:rsidRPr="008A2D78">
        <w:t xml:space="preserve"> the Expected UE Behaviour to assist the UE RRC state transition decision. The NG-RAN node may use the UE Radio Capability for Paging during RAN Paging.</w:t>
      </w:r>
    </w:p>
    <w:p w14:paraId="0BAB101D" w14:textId="77777777" w:rsidR="00EB45F3" w:rsidRPr="008A2D78" w:rsidRDefault="00EB45F3" w:rsidP="00EB45F3">
      <w:r w:rsidRPr="008A2D78">
        <w:t>At transition to RRC_INACTIVE the NG-RAN node may configure the UE with a periodic RNA Update timer value. At periodic RNA Update timer expiry without notification from the UE, the gNB behaves as specified in TS 23.501 [3].</w:t>
      </w:r>
    </w:p>
    <w:p w14:paraId="3C95F124" w14:textId="77777777" w:rsidR="00EB45F3" w:rsidRPr="008A2D78" w:rsidRDefault="00EB45F3" w:rsidP="00EB45F3">
      <w:r w:rsidRPr="008A2D78">
        <w:t xml:space="preserve">If the UE accesses a gNB other than the last serving gNB, the receiving gNB triggers the XnAP Retrieve UE Context procedure to get the UE context from the last serving gNB and may also trigger an </w:t>
      </w:r>
      <w:r w:rsidRPr="008A2D78">
        <w:rPr>
          <w:lang w:eastAsia="en-GB"/>
        </w:rPr>
        <w:t>Xn-U Address Indication</w:t>
      </w:r>
      <w:r w:rsidRPr="008A2D78">
        <w:t xml:space="preserve"> procedure including tunnel information for potential recovery of data from the last serving gNB. Upon successful UE context </w:t>
      </w:r>
      <w:r w:rsidRPr="008A2D78">
        <w:lastRenderedPageBreak/>
        <w:t>retrieval, the receiving gNB shall perform the slice-aware admission control in case of receiving slice information and becomes the serving gNB and it further triggers the NGAP Path Switch Request and applicable RRC procedures. After the path switch procedure, the serving gNB triggers release of the UE context at the last serving gNB by means of the XnAP UE Context Release procedure.</w:t>
      </w:r>
    </w:p>
    <w:p w14:paraId="5F50CC4A" w14:textId="77777777" w:rsidR="00EB45F3" w:rsidRPr="008A2D78" w:rsidRDefault="00EB45F3" w:rsidP="00EB45F3">
      <w:r w:rsidRPr="008A2D78">
        <w:t xml:space="preserve">In case the UE is not reachable at the last serving gNB, the gNB shall fail any AMF initiated UE-associated class 1 procedure which allows the signalling of unsuccessful operation in the respective response message. It may trigger the NAS </w:t>
      </w:r>
      <w:proofErr w:type="gramStart"/>
      <w:r w:rsidRPr="008A2D78">
        <w:t>Non Delivery</w:t>
      </w:r>
      <w:proofErr w:type="gramEnd"/>
      <w:r w:rsidRPr="008A2D78">
        <w:t xml:space="preserve"> Indication procedure to report the non-delivery of any non PDU Session related NAS PDU received from the AMF as specified in TS 38.413 [26].</w:t>
      </w:r>
    </w:p>
    <w:p w14:paraId="39BA2766" w14:textId="77777777" w:rsidR="00EB45F3" w:rsidRPr="008A2D78" w:rsidRDefault="00EB45F3" w:rsidP="00EB45F3">
      <w:r w:rsidRPr="008A2D78">
        <w:t>If the UE accesses a gNB other than the last serving gNB and the receiving gNB does not find a valid UE Context, the receiving gNB can perform establishment of a new RRC connection instead of resumption of the previous RRC connection. UE context retrieval will also fail and hence a new RRC connection needs to be established if the serving AMF changes.</w:t>
      </w:r>
    </w:p>
    <w:p w14:paraId="358638D7" w14:textId="77777777" w:rsidR="00EB45F3" w:rsidRPr="008A2D78" w:rsidRDefault="00EB45F3" w:rsidP="00EB45F3">
      <w:r w:rsidRPr="008A2D78">
        <w:t xml:space="preserve">A UE in the RRC_INACTIVE state is required to initiate RNA update procedure when it moves out of the configured RNA. When receiving RNA update request from the UE, the receiving gNB triggers the XnAP Retrieve UE Context procedure to get the UE context from the last serving gNB and may decide to send the UE back to RRC_INACTIVE state, move the UE into RRC_CONNECTED state, or send the UE to RRC_IDLE. In case of periodic RNA update, if the last serving gNB decides not to relocate the UE context, it fails the Retrieve UE Context procedure and sends the UE back to RRC_INACTIVE, or to RRC_IDLE directly by an encapsulated </w:t>
      </w:r>
      <w:r w:rsidRPr="008A2D78">
        <w:rPr>
          <w:i/>
        </w:rPr>
        <w:t>RRCRelease</w:t>
      </w:r>
      <w:r w:rsidRPr="008A2D78">
        <w:t xml:space="preserve"> message.</w:t>
      </w:r>
    </w:p>
    <w:p w14:paraId="793F6033" w14:textId="77777777" w:rsidR="00EB45F3" w:rsidRPr="008A2D78" w:rsidRDefault="00EB45F3" w:rsidP="00EB45F3">
      <w:pPr>
        <w:pStyle w:val="Heading4"/>
      </w:pPr>
      <w:bookmarkStart w:id="854" w:name="_Toc20387974"/>
      <w:bookmarkStart w:id="855" w:name="_Toc29376054"/>
      <w:bookmarkStart w:id="856" w:name="_Toc37231945"/>
      <w:bookmarkStart w:id="857" w:name="_Toc46502000"/>
      <w:bookmarkStart w:id="858" w:name="_Toc51971348"/>
      <w:bookmarkStart w:id="859" w:name="_Toc52551331"/>
      <w:bookmarkStart w:id="860" w:name="_Toc185527808"/>
      <w:r w:rsidRPr="008A2D78">
        <w:t>9.2.2.2</w:t>
      </w:r>
      <w:r w:rsidRPr="008A2D78">
        <w:tab/>
        <w:t>Cell Reselection</w:t>
      </w:r>
      <w:bookmarkEnd w:id="854"/>
      <w:bookmarkEnd w:id="855"/>
      <w:bookmarkEnd w:id="856"/>
      <w:bookmarkEnd w:id="857"/>
      <w:bookmarkEnd w:id="858"/>
      <w:bookmarkEnd w:id="859"/>
      <w:bookmarkEnd w:id="860"/>
    </w:p>
    <w:p w14:paraId="0F5A8B67" w14:textId="77777777" w:rsidR="00EB45F3" w:rsidRPr="008A2D78" w:rsidRDefault="00EB45F3" w:rsidP="00EB45F3">
      <w:r w:rsidRPr="008A2D78">
        <w:t>A UE in RRC_INACTIVE performs cell reselection. The principles of the procedure are as for the RRC_IDLE state (see clause 9.2.1.2).</w:t>
      </w:r>
    </w:p>
    <w:p w14:paraId="1FA2A019" w14:textId="77777777" w:rsidR="00EB45F3" w:rsidRPr="008A2D78" w:rsidRDefault="00EB45F3" w:rsidP="00EB45F3">
      <w:pPr>
        <w:pStyle w:val="Heading4"/>
      </w:pPr>
      <w:bookmarkStart w:id="861" w:name="_Toc20387975"/>
      <w:bookmarkStart w:id="862" w:name="_Toc29376055"/>
      <w:bookmarkStart w:id="863" w:name="_Toc37231946"/>
      <w:bookmarkStart w:id="864" w:name="_Toc46502001"/>
      <w:bookmarkStart w:id="865" w:name="_Toc51971349"/>
      <w:bookmarkStart w:id="866" w:name="_Toc52551332"/>
      <w:bookmarkStart w:id="867" w:name="_Toc185527809"/>
      <w:r w:rsidRPr="008A2D78">
        <w:t>9.2.2.3</w:t>
      </w:r>
      <w:r w:rsidRPr="008A2D78">
        <w:tab/>
        <w:t>RAN-Based Notification Area</w:t>
      </w:r>
      <w:bookmarkEnd w:id="861"/>
      <w:bookmarkEnd w:id="862"/>
      <w:bookmarkEnd w:id="863"/>
      <w:bookmarkEnd w:id="864"/>
      <w:bookmarkEnd w:id="865"/>
      <w:bookmarkEnd w:id="866"/>
      <w:bookmarkEnd w:id="867"/>
    </w:p>
    <w:p w14:paraId="3CE4A2F8" w14:textId="77777777" w:rsidR="00EB45F3" w:rsidRPr="008A2D78" w:rsidRDefault="00EB45F3" w:rsidP="00EB45F3">
      <w:r w:rsidRPr="008A2D78">
        <w:t>A UE in the RRC_INACTIVE state can be configured by the last serving NG-RAN node with an RNA, where:</w:t>
      </w:r>
    </w:p>
    <w:p w14:paraId="2A4CCD4D" w14:textId="77777777" w:rsidR="00EB45F3" w:rsidRPr="008A2D78" w:rsidRDefault="00EB45F3" w:rsidP="00EB45F3">
      <w:pPr>
        <w:pStyle w:val="B1"/>
      </w:pPr>
      <w:r w:rsidRPr="008A2D78">
        <w:t>-</w:t>
      </w:r>
      <w:r w:rsidRPr="008A2D78">
        <w:tab/>
        <w:t xml:space="preserve">the RNA can cover a single or multiple cells, and shall be contained within the CN registration area; in this release Xn connectivity should be available within the </w:t>
      </w:r>
      <w:proofErr w:type="gramStart"/>
      <w:r w:rsidRPr="008A2D78">
        <w:t>RNA;</w:t>
      </w:r>
      <w:proofErr w:type="gramEnd"/>
    </w:p>
    <w:p w14:paraId="5F6CC834" w14:textId="77777777" w:rsidR="00EB45F3" w:rsidRPr="008A2D78" w:rsidRDefault="00EB45F3" w:rsidP="00EB45F3">
      <w:pPr>
        <w:pStyle w:val="B1"/>
      </w:pPr>
      <w:r w:rsidRPr="008A2D78">
        <w:t>-</w:t>
      </w:r>
      <w:r w:rsidRPr="008A2D78">
        <w:tab/>
        <w:t>a RAN-based notification area update (RNAU) is periodically sent by the UE and is also sent when the cell reselection procedure of the UE selects a cell that does not belong to the configured RNA.</w:t>
      </w:r>
    </w:p>
    <w:p w14:paraId="6B496CCC" w14:textId="77777777" w:rsidR="00EB45F3" w:rsidRPr="008A2D78" w:rsidRDefault="00EB45F3" w:rsidP="00EB45F3">
      <w:r w:rsidRPr="008A2D78">
        <w:t>There are several different alternatives on how the RNA can be configured:</w:t>
      </w:r>
    </w:p>
    <w:p w14:paraId="7ADFBC40" w14:textId="77777777" w:rsidR="00EB45F3" w:rsidRPr="008A2D78" w:rsidRDefault="00EB45F3" w:rsidP="00EB45F3">
      <w:pPr>
        <w:pStyle w:val="B1"/>
      </w:pPr>
      <w:r w:rsidRPr="008A2D78">
        <w:t>-</w:t>
      </w:r>
      <w:r w:rsidRPr="008A2D78">
        <w:tab/>
        <w:t>List of cells:</w:t>
      </w:r>
    </w:p>
    <w:p w14:paraId="7445E3E6" w14:textId="77777777" w:rsidR="00EB45F3" w:rsidRPr="008A2D78" w:rsidRDefault="00EB45F3" w:rsidP="00EB45F3">
      <w:pPr>
        <w:pStyle w:val="B2"/>
      </w:pPr>
      <w:r w:rsidRPr="008A2D78">
        <w:t>-</w:t>
      </w:r>
      <w:r w:rsidRPr="008A2D78">
        <w:tab/>
        <w:t>A UE is provided an explicit list of cells (one or more) that constitute the RNA.</w:t>
      </w:r>
    </w:p>
    <w:p w14:paraId="3844EA1D" w14:textId="77777777" w:rsidR="00EB45F3" w:rsidRPr="008A2D78" w:rsidRDefault="00EB45F3" w:rsidP="00EB45F3">
      <w:pPr>
        <w:pStyle w:val="B1"/>
      </w:pPr>
      <w:r w:rsidRPr="008A2D78">
        <w:t>-</w:t>
      </w:r>
      <w:r w:rsidRPr="008A2D78">
        <w:tab/>
        <w:t>List of RAN areas:</w:t>
      </w:r>
    </w:p>
    <w:p w14:paraId="46D6223E" w14:textId="77777777" w:rsidR="00EB45F3" w:rsidRPr="008A2D78" w:rsidRDefault="00EB45F3" w:rsidP="00EB45F3">
      <w:pPr>
        <w:pStyle w:val="B2"/>
      </w:pPr>
      <w:r w:rsidRPr="008A2D78">
        <w:t>-</w:t>
      </w:r>
      <w:r w:rsidRPr="008A2D78">
        <w:tab/>
        <w:t xml:space="preserve">A UE is provided (at least one) RAN area ID, where a RAN area is a subset of a CN Tracking Area or equal to a CN Tracking Area. A RAN area is specified by one RAN area ID, which consists of a TAC and optionally a RAN area </w:t>
      </w:r>
      <w:proofErr w:type="gramStart"/>
      <w:r w:rsidRPr="008A2D78">
        <w:t>Code;</w:t>
      </w:r>
      <w:proofErr w:type="gramEnd"/>
    </w:p>
    <w:p w14:paraId="1FEC77D9" w14:textId="77777777" w:rsidR="00EB45F3" w:rsidRPr="008A2D78" w:rsidRDefault="00EB45F3" w:rsidP="00EB45F3">
      <w:pPr>
        <w:pStyle w:val="B2"/>
      </w:pPr>
      <w:r w:rsidRPr="008A2D78">
        <w:t>-</w:t>
      </w:r>
      <w:r w:rsidRPr="008A2D78">
        <w:tab/>
        <w:t>A cell broadcasts one or, in case of network sharing with multiple cell ID broadcast, more RAN area IDs in the system information.</w:t>
      </w:r>
    </w:p>
    <w:p w14:paraId="4DBE72B5" w14:textId="77777777" w:rsidR="00EB45F3" w:rsidRPr="008A2D78" w:rsidRDefault="00EB45F3" w:rsidP="00EB45F3">
      <w:r w:rsidRPr="008A2D78">
        <w:t>NG-RAN may provide different RNA definitions to different UEs but not mix different definitions to the same UE at the same time. UE shall support all RNA configuration options listed above.</w:t>
      </w:r>
    </w:p>
    <w:p w14:paraId="1E437068" w14:textId="77777777" w:rsidR="00EB45F3" w:rsidRPr="008A2D78" w:rsidRDefault="00EB45F3" w:rsidP="00EB45F3">
      <w:pPr>
        <w:pStyle w:val="Heading4"/>
      </w:pPr>
      <w:bookmarkStart w:id="868" w:name="_Toc20387976"/>
      <w:bookmarkStart w:id="869" w:name="_Toc29376056"/>
      <w:bookmarkStart w:id="870" w:name="_Toc37231947"/>
      <w:bookmarkStart w:id="871" w:name="_Toc46502002"/>
      <w:bookmarkStart w:id="872" w:name="_Toc51971350"/>
      <w:bookmarkStart w:id="873" w:name="_Toc52551333"/>
      <w:bookmarkStart w:id="874" w:name="_Toc185527810"/>
      <w:r w:rsidRPr="008A2D78">
        <w:t>9.2.2.4</w:t>
      </w:r>
      <w:r w:rsidRPr="008A2D78">
        <w:tab/>
        <w:t>State Transitions</w:t>
      </w:r>
      <w:bookmarkEnd w:id="868"/>
      <w:bookmarkEnd w:id="869"/>
      <w:bookmarkEnd w:id="870"/>
      <w:bookmarkEnd w:id="871"/>
      <w:bookmarkEnd w:id="872"/>
      <w:bookmarkEnd w:id="873"/>
      <w:bookmarkEnd w:id="874"/>
    </w:p>
    <w:p w14:paraId="1C3C19C7" w14:textId="77777777" w:rsidR="00EB45F3" w:rsidRPr="008A2D78" w:rsidRDefault="00EB45F3" w:rsidP="00EB45F3">
      <w:pPr>
        <w:pStyle w:val="Heading5"/>
      </w:pPr>
      <w:bookmarkStart w:id="875" w:name="_Toc20387977"/>
      <w:bookmarkStart w:id="876" w:name="_Toc29376057"/>
      <w:bookmarkStart w:id="877" w:name="_Toc37231948"/>
      <w:bookmarkStart w:id="878" w:name="_Toc46502003"/>
      <w:bookmarkStart w:id="879" w:name="_Toc51971351"/>
      <w:bookmarkStart w:id="880" w:name="_Toc52551334"/>
      <w:bookmarkStart w:id="881" w:name="_Toc185527811"/>
      <w:r w:rsidRPr="008A2D78">
        <w:t>9.2.2.4.1</w:t>
      </w:r>
      <w:r w:rsidRPr="008A2D78">
        <w:tab/>
        <w:t>UE triggered transition from RRC_INACTIVE to RRC_CONNECTED</w:t>
      </w:r>
      <w:bookmarkEnd w:id="875"/>
      <w:bookmarkEnd w:id="876"/>
      <w:bookmarkEnd w:id="877"/>
      <w:bookmarkEnd w:id="878"/>
      <w:bookmarkEnd w:id="879"/>
      <w:bookmarkEnd w:id="880"/>
      <w:bookmarkEnd w:id="881"/>
    </w:p>
    <w:p w14:paraId="48B5B285" w14:textId="77777777" w:rsidR="00EB45F3" w:rsidRPr="008A2D78" w:rsidRDefault="00EB45F3" w:rsidP="00EB45F3">
      <w:r w:rsidRPr="008A2D78">
        <w:t>The following figure describes the UE triggered transition from RRC_INACTIVE to RRC_CONNECTED in case of UE context retrieval success:</w:t>
      </w:r>
    </w:p>
    <w:p w14:paraId="7D8E803D" w14:textId="77777777" w:rsidR="00EB45F3" w:rsidRPr="008A2D78" w:rsidRDefault="00EB45F3" w:rsidP="00EB45F3">
      <w:pPr>
        <w:pStyle w:val="TH"/>
      </w:pPr>
      <w:r w:rsidRPr="008A2D78">
        <w:rPr>
          <w:b w:val="0"/>
          <w:noProof/>
        </w:rPr>
      </w:r>
      <w:r w:rsidR="00EB45F3" w:rsidRPr="008A2D78">
        <w:rPr>
          <w:b w:val="0"/>
          <w:noProof/>
        </w:rPr>
        <w:object w:dxaOrig="10040" w:dyaOrig="7110" w14:anchorId="00B0732B">
          <v:shape id="_x0000_i1177" type="#_x0000_t75" alt="" style="width:376.9pt;height:267.6pt;mso-width-percent:0;mso-height-percent:0;mso-width-percent:0;mso-height-percent:0" o:ole="">
            <v:imagedata r:id="rId77" o:title=""/>
          </v:shape>
          <o:OLEObject Type="Embed" ProgID="Mscgen.Chart" ShapeID="_x0000_i1177" DrawAspect="Content" ObjectID="_1801939965" r:id="rId78"/>
        </w:object>
      </w:r>
    </w:p>
    <w:p w14:paraId="5EDAA1E3" w14:textId="77777777" w:rsidR="00EB45F3" w:rsidRPr="008A2D78" w:rsidRDefault="00EB45F3" w:rsidP="00EB45F3">
      <w:pPr>
        <w:pStyle w:val="TF"/>
      </w:pPr>
      <w:r w:rsidRPr="008A2D78">
        <w:t>Figure 9.2.2.4.1-1: UE triggered transition from RRC_INACTIVE to RRC_CONNECTED</w:t>
      </w:r>
      <w:r w:rsidRPr="008A2D78">
        <w:br/>
        <w:t>(UE context retrieval success)</w:t>
      </w:r>
    </w:p>
    <w:p w14:paraId="048179BB" w14:textId="77777777" w:rsidR="00EB45F3" w:rsidRPr="008A2D78" w:rsidRDefault="00EB45F3" w:rsidP="00EB45F3">
      <w:pPr>
        <w:pStyle w:val="B1"/>
      </w:pPr>
      <w:r w:rsidRPr="008A2D78">
        <w:t>1.</w:t>
      </w:r>
      <w:r w:rsidRPr="008A2D78">
        <w:tab/>
        <w:t>The UE resumes from RRC_INACTIVE, providing the I-RNTI, allocated by the last serving gNB.</w:t>
      </w:r>
    </w:p>
    <w:p w14:paraId="76279C80" w14:textId="77777777" w:rsidR="00EB45F3" w:rsidRPr="008A2D78" w:rsidRDefault="00EB45F3" w:rsidP="00EB45F3">
      <w:pPr>
        <w:pStyle w:val="B1"/>
      </w:pPr>
      <w:r w:rsidRPr="008A2D78">
        <w:t>2.</w:t>
      </w:r>
      <w:r w:rsidRPr="008A2D78">
        <w:tab/>
        <w:t>The gNB, if able to resolve the gNB identity contained in the I-RNTI, requests the last serving gNB to provide UE Context data.</w:t>
      </w:r>
    </w:p>
    <w:p w14:paraId="68ABC2B9" w14:textId="77777777" w:rsidR="00EB45F3" w:rsidRPr="008A2D78" w:rsidRDefault="00EB45F3" w:rsidP="00EB45F3">
      <w:pPr>
        <w:pStyle w:val="B1"/>
      </w:pPr>
      <w:r w:rsidRPr="008A2D78">
        <w:t>3.</w:t>
      </w:r>
      <w:r w:rsidRPr="008A2D78">
        <w:tab/>
        <w:t>The last serving gNB provides UE context data.</w:t>
      </w:r>
    </w:p>
    <w:p w14:paraId="205A2686" w14:textId="77777777" w:rsidR="00EB45F3" w:rsidRPr="008A2D78" w:rsidRDefault="00EB45F3" w:rsidP="00EB45F3">
      <w:pPr>
        <w:pStyle w:val="B1"/>
      </w:pPr>
      <w:r w:rsidRPr="008A2D78">
        <w:t>4/5. The gNB and UE completes the resumption of the RRC connection.</w:t>
      </w:r>
    </w:p>
    <w:p w14:paraId="3D84AB10" w14:textId="77777777" w:rsidR="00EB45F3" w:rsidRPr="008A2D78" w:rsidRDefault="00EB45F3" w:rsidP="00EB45F3">
      <w:pPr>
        <w:pStyle w:val="NO"/>
      </w:pPr>
      <w:r w:rsidRPr="008A2D78">
        <w:t>NOTE:</w:t>
      </w:r>
      <w:r w:rsidRPr="008A2D78">
        <w:tab/>
        <w:t>User Data can also be sent in step 5 if the grant allows.</w:t>
      </w:r>
    </w:p>
    <w:p w14:paraId="25A34A20" w14:textId="77777777" w:rsidR="00EB45F3" w:rsidRPr="008A2D78" w:rsidRDefault="00EB45F3" w:rsidP="00EB45F3">
      <w:pPr>
        <w:pStyle w:val="B1"/>
      </w:pPr>
      <w:r w:rsidRPr="008A2D78">
        <w:t>6.</w:t>
      </w:r>
      <w:r w:rsidRPr="008A2D78">
        <w:tab/>
        <w:t>If loss of DL user data buffered in the last serving gNB shall be prevented, the gNB provides forwarding addresses.</w:t>
      </w:r>
    </w:p>
    <w:p w14:paraId="045F61C7" w14:textId="77777777" w:rsidR="00EB45F3" w:rsidRPr="008A2D78" w:rsidRDefault="00EB45F3" w:rsidP="00EB45F3">
      <w:pPr>
        <w:pStyle w:val="B1"/>
      </w:pPr>
      <w:r w:rsidRPr="008A2D78">
        <w:t>7/8. The gNB performs path switch.</w:t>
      </w:r>
    </w:p>
    <w:p w14:paraId="5A36D2F4" w14:textId="77777777" w:rsidR="00EB45F3" w:rsidRPr="008A2D78" w:rsidRDefault="00EB45F3" w:rsidP="00EB45F3">
      <w:pPr>
        <w:pStyle w:val="B1"/>
      </w:pPr>
      <w:r w:rsidRPr="008A2D78">
        <w:t>9.</w:t>
      </w:r>
      <w:r w:rsidRPr="008A2D78">
        <w:tab/>
        <w:t>The gNB triggers the release of the UE resources at the last serving gNB.</w:t>
      </w:r>
    </w:p>
    <w:p w14:paraId="0447B54F" w14:textId="77777777" w:rsidR="00EB45F3" w:rsidRPr="008A2D78" w:rsidRDefault="00EB45F3" w:rsidP="00EB45F3">
      <w:r w:rsidRPr="008A2D78">
        <w:t>After step 1 above, when the gNB decides to use a single RRC message to reject the Resume Request right away and keep the UE in RRC_INACTIVE without any reconfiguration (e.g. as described in the two examples below), or when the gNB decides to setup a new RRC connection, SRB0 (without security) is used. Conversely, when the gNB decides to reconfigure the UE (e.g. with a new DRX cycle or RNA) or when the gNB decides to push the UE to RRC_IDLE, SRB1 (with integrity protection and ciphering as previously configured for that SRB) shall be used.</w:t>
      </w:r>
    </w:p>
    <w:p w14:paraId="4E0342EF" w14:textId="77777777" w:rsidR="00EB45F3" w:rsidRPr="008A2D78" w:rsidRDefault="00EB45F3" w:rsidP="00EB45F3">
      <w:pPr>
        <w:pStyle w:val="NO"/>
      </w:pPr>
      <w:r w:rsidRPr="008A2D78">
        <w:t>NOTE:</w:t>
      </w:r>
      <w:r w:rsidRPr="008A2D78">
        <w:tab/>
        <w:t>SRB1 can only be used once the UE Context is retrieved i.e. after step 3.</w:t>
      </w:r>
    </w:p>
    <w:p w14:paraId="6E2B9D3E" w14:textId="77777777" w:rsidR="00EB45F3" w:rsidRPr="008A2D78" w:rsidRDefault="00EB45F3" w:rsidP="00EB45F3">
      <w:r w:rsidRPr="008A2D78">
        <w:t>The following figure describes the UE triggered transition from RRC_INACTIVE to RRC_CONNECTED in case of UE context retrieval failure:</w:t>
      </w:r>
    </w:p>
    <w:p w14:paraId="1A3C4C3C" w14:textId="77777777" w:rsidR="00EB45F3" w:rsidRPr="008A2D78" w:rsidRDefault="00EB45F3" w:rsidP="00EB45F3">
      <w:pPr>
        <w:pStyle w:val="TH"/>
        <w:rPr>
          <w:noProof/>
        </w:rPr>
      </w:pPr>
      <w:r w:rsidRPr="008A2D78">
        <w:rPr>
          <w:noProof/>
        </w:rPr>
      </w:r>
      <w:r w:rsidR="00EB45F3" w:rsidRPr="008A2D78">
        <w:rPr>
          <w:noProof/>
        </w:rPr>
        <w:object w:dxaOrig="10545" w:dyaOrig="4890" w14:anchorId="648CD169">
          <v:shape id="_x0000_i1178" type="#_x0000_t75" alt="" style="width:396.45pt;height:184.75pt;mso-width-percent:0;mso-height-percent:0;mso-width-percent:0;mso-height-percent:0" o:ole="">
            <v:imagedata r:id="rId79" o:title=""/>
          </v:shape>
          <o:OLEObject Type="Embed" ProgID="Mscgen.Chart" ShapeID="_x0000_i1178" DrawAspect="Content" ObjectID="_1801939967" r:id="rId80"/>
        </w:object>
      </w:r>
    </w:p>
    <w:p w14:paraId="16456541" w14:textId="77777777" w:rsidR="00EB45F3" w:rsidRPr="008A2D78" w:rsidRDefault="00EB45F3" w:rsidP="00EB45F3">
      <w:pPr>
        <w:pStyle w:val="TF"/>
      </w:pPr>
      <w:r w:rsidRPr="008A2D78">
        <w:t>Figure 9.2.2.4.1-2: UE triggered transition from RRC_INACTIVE to RRC_CONNECTED</w:t>
      </w:r>
      <w:r w:rsidRPr="008A2D78">
        <w:br/>
        <w:t>(UE context retrieval failure)</w:t>
      </w:r>
    </w:p>
    <w:p w14:paraId="7F4A1EB7" w14:textId="77777777" w:rsidR="00EB45F3" w:rsidRPr="008A2D78" w:rsidRDefault="00EB45F3" w:rsidP="00EB45F3">
      <w:pPr>
        <w:pStyle w:val="B1"/>
      </w:pPr>
      <w:r w:rsidRPr="008A2D78">
        <w:t>1.</w:t>
      </w:r>
      <w:r w:rsidRPr="008A2D78">
        <w:tab/>
        <w:t>The UE resumes from RRC_INACTIVE, providing the I-RNTI, allocated by the last serving gNB.</w:t>
      </w:r>
    </w:p>
    <w:p w14:paraId="598943D9" w14:textId="77777777" w:rsidR="00EB45F3" w:rsidRPr="008A2D78" w:rsidRDefault="00EB45F3" w:rsidP="00EB45F3">
      <w:pPr>
        <w:pStyle w:val="B1"/>
      </w:pPr>
      <w:r w:rsidRPr="008A2D78">
        <w:t>2.</w:t>
      </w:r>
      <w:r w:rsidRPr="008A2D78">
        <w:tab/>
        <w:t>The gNB, if able to resolve the gNB identity contained in the I-RNTI, requests the last serving gNB to provide UE Context data.</w:t>
      </w:r>
    </w:p>
    <w:p w14:paraId="01FCAEEE" w14:textId="77777777" w:rsidR="00EB45F3" w:rsidRPr="008A2D78" w:rsidRDefault="00EB45F3" w:rsidP="00EB45F3">
      <w:pPr>
        <w:pStyle w:val="B1"/>
      </w:pPr>
      <w:r w:rsidRPr="008A2D78">
        <w:t>3.</w:t>
      </w:r>
      <w:r w:rsidRPr="008A2D78">
        <w:tab/>
        <w:t>The last serving gNB cannot retrieve or verify the UE context data.</w:t>
      </w:r>
    </w:p>
    <w:p w14:paraId="55CFA4CB" w14:textId="77777777" w:rsidR="00EB45F3" w:rsidRPr="008A2D78" w:rsidRDefault="00EB45F3" w:rsidP="00EB45F3">
      <w:pPr>
        <w:pStyle w:val="B1"/>
      </w:pPr>
      <w:r w:rsidRPr="008A2D78">
        <w:t>4.</w:t>
      </w:r>
      <w:r w:rsidRPr="008A2D78">
        <w:tab/>
        <w:t>The last serving gNB indicates the failure to the gNB.</w:t>
      </w:r>
    </w:p>
    <w:p w14:paraId="19F1F2C4" w14:textId="77777777" w:rsidR="00EB45F3" w:rsidRPr="008A2D78" w:rsidRDefault="00EB45F3" w:rsidP="00EB45F3">
      <w:pPr>
        <w:pStyle w:val="B1"/>
      </w:pPr>
      <w:r w:rsidRPr="008A2D78">
        <w:t>5.</w:t>
      </w:r>
      <w:r w:rsidRPr="008A2D78">
        <w:tab/>
        <w:t xml:space="preserve">The gNB performs a fallback to establish a new RRC connection by sending </w:t>
      </w:r>
      <w:r w:rsidRPr="008A2D78">
        <w:rPr>
          <w:i/>
        </w:rPr>
        <w:t>RRCSetup</w:t>
      </w:r>
      <w:r w:rsidRPr="008A2D78">
        <w:t>.</w:t>
      </w:r>
    </w:p>
    <w:p w14:paraId="71FB0CB6" w14:textId="77777777" w:rsidR="00EB45F3" w:rsidRPr="008A2D78" w:rsidRDefault="00EB45F3" w:rsidP="00EB45F3">
      <w:pPr>
        <w:pStyle w:val="B1"/>
      </w:pPr>
      <w:r w:rsidRPr="008A2D78">
        <w:t>6.</w:t>
      </w:r>
      <w:r w:rsidRPr="008A2D78">
        <w:tab/>
        <w:t>A new connection is setup as described in clause 9.2.1.3.</w:t>
      </w:r>
    </w:p>
    <w:p w14:paraId="47239535" w14:textId="77777777" w:rsidR="00EB45F3" w:rsidRPr="008A2D78" w:rsidRDefault="00EB45F3" w:rsidP="00EB45F3">
      <w:r w:rsidRPr="008A2D78">
        <w:t>The following figure describes the rejection form the network when the UE attempts to resume a connection from RRC_INACTIVE:</w:t>
      </w:r>
    </w:p>
    <w:p w14:paraId="3B1FEC18" w14:textId="77777777" w:rsidR="00EB45F3" w:rsidRPr="008A2D78" w:rsidRDefault="00EB45F3" w:rsidP="00EB45F3">
      <w:pPr>
        <w:pStyle w:val="TH"/>
        <w:rPr>
          <w:rFonts w:eastAsia="Yu Mincho"/>
          <w:noProof/>
        </w:rPr>
      </w:pPr>
      <w:r w:rsidRPr="008A2D78">
        <w:rPr>
          <w:rFonts w:eastAsia="Yu Mincho"/>
          <w:noProof/>
        </w:rPr>
      </w:r>
      <w:r w:rsidR="00EB45F3" w:rsidRPr="008A2D78">
        <w:rPr>
          <w:rFonts w:eastAsia="Yu Mincho"/>
          <w:noProof/>
        </w:rPr>
        <w:object w:dxaOrig="4335" w:dyaOrig="2700" w14:anchorId="0B7454FA">
          <v:shape id="_x0000_i1179" type="#_x0000_t75" alt="" style="width:216.85pt;height:135.75pt;mso-width-percent:0;mso-height-percent:0;mso-width-percent:0;mso-height-percent:0" o:ole="">
            <v:imagedata r:id="rId81" o:title=""/>
          </v:shape>
          <o:OLEObject Type="Embed" ProgID="Mscgen.Chart" ShapeID="_x0000_i1179" DrawAspect="Content" ObjectID="_1801939968" r:id="rId82"/>
        </w:object>
      </w:r>
    </w:p>
    <w:p w14:paraId="52B12664" w14:textId="77777777" w:rsidR="00EB45F3" w:rsidRPr="008A2D78" w:rsidRDefault="00EB45F3" w:rsidP="00EB45F3">
      <w:pPr>
        <w:pStyle w:val="TF"/>
      </w:pPr>
      <w:r w:rsidRPr="008A2D78">
        <w:t>Figure 9.2.2.4.1-3: Reject from the network, UE attempts to resume a connection</w:t>
      </w:r>
    </w:p>
    <w:p w14:paraId="711AA3B7" w14:textId="77777777" w:rsidR="00EB45F3" w:rsidRPr="008A2D78" w:rsidRDefault="00EB45F3" w:rsidP="00EB45F3">
      <w:pPr>
        <w:pStyle w:val="B1"/>
      </w:pPr>
      <w:r w:rsidRPr="008A2D78">
        <w:t>1.</w:t>
      </w:r>
      <w:r w:rsidRPr="008A2D78">
        <w:tab/>
        <w:t>UE attempts to resume the connection from RRC_INACTIVE.</w:t>
      </w:r>
    </w:p>
    <w:p w14:paraId="26079812" w14:textId="77777777" w:rsidR="00EB45F3" w:rsidRPr="008A2D78" w:rsidRDefault="00EB45F3" w:rsidP="00EB45F3">
      <w:pPr>
        <w:pStyle w:val="B1"/>
      </w:pPr>
      <w:r w:rsidRPr="008A2D78">
        <w:t>2.</w:t>
      </w:r>
      <w:r w:rsidRPr="008A2D78">
        <w:tab/>
        <w:t>The gNB is not able to handle the procedure, for instance due to congestion.</w:t>
      </w:r>
    </w:p>
    <w:p w14:paraId="0C61B64C" w14:textId="77777777" w:rsidR="00EB45F3" w:rsidRPr="008A2D78" w:rsidRDefault="00EB45F3" w:rsidP="00EB45F3">
      <w:pPr>
        <w:pStyle w:val="B1"/>
      </w:pPr>
      <w:r w:rsidRPr="008A2D78">
        <w:t>3.</w:t>
      </w:r>
      <w:r w:rsidRPr="008A2D78">
        <w:tab/>
        <w:t xml:space="preserve">The gNB sends </w:t>
      </w:r>
      <w:r w:rsidRPr="008A2D78">
        <w:rPr>
          <w:i/>
        </w:rPr>
        <w:t>RRCReject</w:t>
      </w:r>
      <w:r w:rsidRPr="008A2D78">
        <w:t xml:space="preserve"> (with a wait time) to keep the UE in RRC_INACTIVE.</w:t>
      </w:r>
    </w:p>
    <w:p w14:paraId="1B9B273A" w14:textId="77777777" w:rsidR="00EB45F3" w:rsidRPr="008A2D78" w:rsidRDefault="00EB45F3" w:rsidP="00EB45F3">
      <w:pPr>
        <w:pStyle w:val="Heading5"/>
      </w:pPr>
      <w:bookmarkStart w:id="882" w:name="_Toc20387978"/>
      <w:bookmarkStart w:id="883" w:name="_Toc29376058"/>
      <w:bookmarkStart w:id="884" w:name="_Toc37231949"/>
      <w:bookmarkStart w:id="885" w:name="_Toc46502004"/>
      <w:bookmarkStart w:id="886" w:name="_Toc51971352"/>
      <w:bookmarkStart w:id="887" w:name="_Toc52551335"/>
      <w:bookmarkStart w:id="888" w:name="_Toc185527812"/>
      <w:r w:rsidRPr="008A2D78">
        <w:t>9.2.2.4.2</w:t>
      </w:r>
      <w:r w:rsidRPr="008A2D78">
        <w:tab/>
        <w:t>Network triggered transition from RRC_INACTIVE to RRC_CONNECTED</w:t>
      </w:r>
      <w:bookmarkEnd w:id="882"/>
      <w:bookmarkEnd w:id="883"/>
      <w:bookmarkEnd w:id="884"/>
      <w:bookmarkEnd w:id="885"/>
      <w:bookmarkEnd w:id="886"/>
      <w:bookmarkEnd w:id="887"/>
      <w:bookmarkEnd w:id="888"/>
    </w:p>
    <w:p w14:paraId="2A3C9697" w14:textId="77777777" w:rsidR="00EB45F3" w:rsidRPr="008A2D78" w:rsidRDefault="00EB45F3" w:rsidP="00EB45F3">
      <w:r w:rsidRPr="008A2D78">
        <w:t>The following figure describes the network triggered transition from RRC_INACTIVE to RRC_CONNECTED:</w:t>
      </w:r>
    </w:p>
    <w:p w14:paraId="7169F35F" w14:textId="77777777" w:rsidR="00EB45F3" w:rsidRPr="008A2D78" w:rsidRDefault="00EB45F3" w:rsidP="00EB45F3">
      <w:pPr>
        <w:pStyle w:val="TH"/>
      </w:pPr>
      <w:r w:rsidRPr="008A2D78">
        <w:rPr>
          <w:noProof/>
        </w:rPr>
      </w:r>
      <w:r w:rsidR="00EB45F3" w:rsidRPr="008A2D78">
        <w:rPr>
          <w:noProof/>
        </w:rPr>
        <w:object w:dxaOrig="7800" w:dyaOrig="3915" w14:anchorId="7E00C795">
          <v:shape id="_x0000_i1180" type="#_x0000_t75" alt="" style="width:291.9pt;height:146.15pt;mso-width-percent:0;mso-height-percent:0;mso-width-percent:0;mso-height-percent:0" o:ole="">
            <v:imagedata r:id="rId83" o:title=""/>
          </v:shape>
          <o:OLEObject Type="Embed" ProgID="Mscgen.Chart" ShapeID="_x0000_i1180" DrawAspect="Content" ObjectID="_1801939969" r:id="rId84"/>
        </w:object>
      </w:r>
    </w:p>
    <w:p w14:paraId="08AA7F86" w14:textId="77777777" w:rsidR="00EB45F3" w:rsidRPr="008A2D78" w:rsidRDefault="00EB45F3" w:rsidP="00EB45F3">
      <w:pPr>
        <w:pStyle w:val="TF"/>
      </w:pPr>
      <w:r w:rsidRPr="008A2D78">
        <w:t>Figure 9.2.2.4.2-1: Network triggered transition from RRC_INACTIVE to RRC_CONNECTED</w:t>
      </w:r>
    </w:p>
    <w:p w14:paraId="0FEADC79" w14:textId="77777777" w:rsidR="00EB45F3" w:rsidRPr="008A2D78" w:rsidRDefault="00EB45F3" w:rsidP="00EB45F3">
      <w:pPr>
        <w:pStyle w:val="B1"/>
      </w:pPr>
      <w:r w:rsidRPr="008A2D78">
        <w:t>1.</w:t>
      </w:r>
      <w:r w:rsidRPr="008A2D78">
        <w:tab/>
        <w:t>A RAN paging trigger event occurs (incoming DL user plane, DL signalling from 5GC, etc.).</w:t>
      </w:r>
    </w:p>
    <w:p w14:paraId="4018C88D" w14:textId="77777777" w:rsidR="00EB45F3" w:rsidRPr="008A2D78" w:rsidRDefault="00EB45F3" w:rsidP="00EB45F3">
      <w:pPr>
        <w:pStyle w:val="B1"/>
      </w:pPr>
      <w:r w:rsidRPr="008A2D78">
        <w:t>2.</w:t>
      </w:r>
      <w:r w:rsidRPr="008A2D78">
        <w:tab/>
        <w:t>RAN paging is triggered; either only in the cells controlled by the last serving gNB or also by means of Xn RAN Paging in cells controlled by other gNBs, configured to the UE in the RAN-based Notification Area (RNA).</w:t>
      </w:r>
    </w:p>
    <w:p w14:paraId="11D2A4B7" w14:textId="77777777" w:rsidR="00EB45F3" w:rsidRPr="008A2D78" w:rsidRDefault="00EB45F3" w:rsidP="00EB45F3">
      <w:pPr>
        <w:pStyle w:val="B1"/>
      </w:pPr>
      <w:r w:rsidRPr="008A2D78">
        <w:t>3.</w:t>
      </w:r>
      <w:r w:rsidRPr="008A2D78">
        <w:tab/>
        <w:t>The UE is paged with the I-RNTI.</w:t>
      </w:r>
    </w:p>
    <w:p w14:paraId="5905ABA3" w14:textId="77777777" w:rsidR="00EB45F3" w:rsidRPr="008A2D78" w:rsidRDefault="00EB45F3" w:rsidP="00EB45F3">
      <w:pPr>
        <w:pStyle w:val="B1"/>
      </w:pPr>
      <w:r w:rsidRPr="008A2D78">
        <w:t>4.</w:t>
      </w:r>
      <w:r w:rsidRPr="008A2D78">
        <w:tab/>
        <w:t>If the UE has been successfully reached, it attempts to resume from RRC_INACTIVE, as described in clause 9.2.2.4.1.</w:t>
      </w:r>
    </w:p>
    <w:p w14:paraId="49967E08" w14:textId="77777777" w:rsidR="00EB45F3" w:rsidRPr="008A2D78" w:rsidRDefault="00EB45F3" w:rsidP="00EB45F3">
      <w:pPr>
        <w:pStyle w:val="Heading4"/>
      </w:pPr>
      <w:bookmarkStart w:id="889" w:name="_Toc20387979"/>
      <w:bookmarkStart w:id="890" w:name="_Toc29376059"/>
      <w:bookmarkStart w:id="891" w:name="_Toc37231950"/>
      <w:bookmarkStart w:id="892" w:name="_Toc46502005"/>
      <w:bookmarkStart w:id="893" w:name="_Toc51971353"/>
      <w:bookmarkStart w:id="894" w:name="_Toc52551336"/>
      <w:bookmarkStart w:id="895" w:name="_Toc185527813"/>
      <w:r w:rsidRPr="008A2D78">
        <w:t>9.2.2.5</w:t>
      </w:r>
      <w:r w:rsidRPr="008A2D78">
        <w:tab/>
        <w:t>RNA update</w:t>
      </w:r>
      <w:bookmarkEnd w:id="889"/>
      <w:bookmarkEnd w:id="890"/>
      <w:bookmarkEnd w:id="891"/>
      <w:bookmarkEnd w:id="892"/>
      <w:bookmarkEnd w:id="893"/>
      <w:bookmarkEnd w:id="894"/>
      <w:bookmarkEnd w:id="895"/>
    </w:p>
    <w:p w14:paraId="2D6DCF60" w14:textId="77777777" w:rsidR="00EB45F3" w:rsidRPr="008A2D78" w:rsidRDefault="00EB45F3" w:rsidP="00EB45F3">
      <w:r w:rsidRPr="008A2D78">
        <w:t>The following figure describes the UE triggered RNA update procedure involving context retrieval over Xn. The procedure may be triggered when the UE moves out of the configured RNA, or periodically.</w:t>
      </w:r>
    </w:p>
    <w:p w14:paraId="68B960E0" w14:textId="77777777" w:rsidR="00EB45F3" w:rsidRPr="008A2D78" w:rsidRDefault="00EB45F3" w:rsidP="00EB45F3">
      <w:pPr>
        <w:pStyle w:val="TH"/>
        <w:rPr>
          <w:rFonts w:cs="Arial"/>
        </w:rPr>
      </w:pPr>
      <w:r w:rsidRPr="008A2D78">
        <w:rPr>
          <w:b w:val="0"/>
          <w:noProof/>
        </w:rPr>
      </w:r>
      <w:r w:rsidR="00EB45F3" w:rsidRPr="008A2D78">
        <w:rPr>
          <w:b w:val="0"/>
          <w:noProof/>
        </w:rPr>
        <w:object w:dxaOrig="9730" w:dyaOrig="6700" w14:anchorId="31E27B20">
          <v:shape id="_x0000_i1181" type="#_x0000_t75" alt="" style="width:362.6pt;height:248.95pt;mso-width-percent:0;mso-height-percent:0;mso-width-percent:0;mso-height-percent:0" o:ole="">
            <v:imagedata r:id="rId85" o:title=""/>
          </v:shape>
          <o:OLEObject Type="Embed" ProgID="Mscgen.Chart" ShapeID="_x0000_i1181" DrawAspect="Content" ObjectID="_1801939970" r:id="rId86"/>
        </w:object>
      </w:r>
    </w:p>
    <w:p w14:paraId="2AC66AC3" w14:textId="77777777" w:rsidR="00EB45F3" w:rsidRPr="008A2D78" w:rsidRDefault="00EB45F3" w:rsidP="00EB45F3">
      <w:pPr>
        <w:pStyle w:val="TF"/>
      </w:pPr>
      <w:r w:rsidRPr="008A2D78">
        <w:t>Figure 9.2.2.5-1: RNA update procedure with UE context relocation</w:t>
      </w:r>
    </w:p>
    <w:p w14:paraId="18FA7835" w14:textId="77777777" w:rsidR="00EB45F3" w:rsidRPr="008A2D78" w:rsidRDefault="00EB45F3" w:rsidP="00EB45F3">
      <w:pPr>
        <w:pStyle w:val="B1"/>
        <w:rPr>
          <w:rFonts w:eastAsia="MS Mincho"/>
        </w:rPr>
      </w:pPr>
      <w:r w:rsidRPr="008A2D78">
        <w:rPr>
          <w:rFonts w:eastAsia="MS Mincho"/>
        </w:rPr>
        <w:t>1.</w:t>
      </w:r>
      <w:r w:rsidRPr="008A2D78">
        <w:rPr>
          <w:rFonts w:eastAsia="MS Mincho"/>
        </w:rPr>
        <w:tab/>
        <w:t>The UE resumes from RRC_INACTIVE, providing the I-RNTI allocated by the last serving gNB and appropriate cause value, e.g., RAN notification area update.</w:t>
      </w:r>
    </w:p>
    <w:p w14:paraId="5BE25A06" w14:textId="77777777" w:rsidR="00EB45F3" w:rsidRPr="008A2D78" w:rsidRDefault="00EB45F3" w:rsidP="00EB45F3">
      <w:pPr>
        <w:pStyle w:val="B1"/>
        <w:rPr>
          <w:rFonts w:eastAsia="SimSun"/>
        </w:rPr>
      </w:pPr>
      <w:r w:rsidRPr="008A2D78">
        <w:t>2.</w:t>
      </w:r>
      <w:r w:rsidRPr="008A2D78">
        <w:tab/>
        <w:t>The gNB, if able to resolve the gNB identity contained in the I-RNTI, requests the last serving gNB to provide UE Context, providing the cause value received in step 1.</w:t>
      </w:r>
    </w:p>
    <w:p w14:paraId="15A4910B" w14:textId="77777777" w:rsidR="00EB45F3" w:rsidRPr="008A2D78" w:rsidRDefault="00EB45F3" w:rsidP="00EB45F3">
      <w:pPr>
        <w:pStyle w:val="B1"/>
      </w:pPr>
      <w:r w:rsidRPr="008A2D78">
        <w:lastRenderedPageBreak/>
        <w:t>3.</w:t>
      </w:r>
      <w:r w:rsidRPr="008A2D78">
        <w:tab/>
        <w:t>The last serving gNB may provide the UE context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p>
    <w:p w14:paraId="655D05F2" w14:textId="77777777" w:rsidR="00EB45F3" w:rsidRPr="008A2D78" w:rsidRDefault="00EB45F3" w:rsidP="00EB45F3">
      <w:pPr>
        <w:pStyle w:val="B1"/>
        <w:rPr>
          <w:rFonts w:eastAsia="MS Mincho"/>
        </w:rPr>
      </w:pPr>
      <w:r w:rsidRPr="008A2D78">
        <w:rPr>
          <w:rFonts w:eastAsia="MS Mincho"/>
        </w:rPr>
        <w:t>4.</w:t>
      </w:r>
      <w:r w:rsidRPr="008A2D78">
        <w:rPr>
          <w:rFonts w:eastAsia="MS Mincho"/>
        </w:rPr>
        <w:tab/>
        <w:t xml:space="preserve">The gNB may move the UE to RRC_CONNECTED (and the procedure follows step 4 of Figure </w:t>
      </w:r>
      <w:r w:rsidRPr="008A2D78">
        <w:t>9.2.2.4.1-1</w:t>
      </w:r>
      <w:proofErr w:type="gramStart"/>
      <w:r w:rsidRPr="008A2D78">
        <w:t>)</w:t>
      </w:r>
      <w:r w:rsidRPr="008A2D78">
        <w:rPr>
          <w:rFonts w:eastAsia="MS Mincho"/>
        </w:rPr>
        <w:t>, or</w:t>
      </w:r>
      <w:proofErr w:type="gramEnd"/>
      <w:r w:rsidRPr="008A2D78">
        <w:rPr>
          <w:rFonts w:eastAsia="MS Mincho"/>
        </w:rPr>
        <w:t xml:space="preserve"> send the UE back to RRC_IDLE (in which case an </w:t>
      </w:r>
      <w:r w:rsidRPr="008A2D78">
        <w:rPr>
          <w:rFonts w:eastAsia="MS Mincho"/>
          <w:i/>
        </w:rPr>
        <w:t>RRCRelease</w:t>
      </w:r>
      <w:r w:rsidRPr="008A2D78">
        <w:rPr>
          <w:rFonts w:eastAsia="MS Mincho"/>
        </w:rPr>
        <w:t xml:space="preserve"> message is sent by the gNB), or send the UE back to RRC_INACTIVE</w:t>
      </w:r>
      <w:r w:rsidRPr="008A2D78">
        <w:t xml:space="preserve"> as assumed in the following</w:t>
      </w:r>
      <w:r w:rsidRPr="008A2D78">
        <w:rPr>
          <w:rFonts w:eastAsia="MS Mincho"/>
        </w:rPr>
        <w:t>.</w:t>
      </w:r>
    </w:p>
    <w:p w14:paraId="3CBA0289" w14:textId="77777777" w:rsidR="00EB45F3" w:rsidRPr="008A2D78" w:rsidRDefault="00EB45F3" w:rsidP="00EB45F3">
      <w:pPr>
        <w:pStyle w:val="B1"/>
      </w:pPr>
      <w:r w:rsidRPr="008A2D78">
        <w:t>5.</w:t>
      </w:r>
      <w:r w:rsidRPr="008A2D78">
        <w:tab/>
        <w:t>If loss of DL user data buffered in the last serving gNB shall be prevented, the gNB provides forwarding addresses.</w:t>
      </w:r>
    </w:p>
    <w:p w14:paraId="470011A5" w14:textId="77777777" w:rsidR="00EB45F3" w:rsidRPr="008A2D78" w:rsidRDefault="00EB45F3" w:rsidP="00EB45F3">
      <w:pPr>
        <w:pStyle w:val="B1"/>
      </w:pPr>
      <w:r w:rsidRPr="008A2D78">
        <w:t>6./7. The gNB performs path switch.</w:t>
      </w:r>
    </w:p>
    <w:p w14:paraId="68B1B28B" w14:textId="77777777" w:rsidR="00EB45F3" w:rsidRPr="008A2D78" w:rsidRDefault="00EB45F3" w:rsidP="00EB45F3">
      <w:pPr>
        <w:pStyle w:val="B1"/>
      </w:pPr>
      <w:r w:rsidRPr="008A2D78">
        <w:t>8.</w:t>
      </w:r>
      <w:r w:rsidRPr="008A2D78">
        <w:tab/>
        <w:t xml:space="preserve">The gNB keeps the UE in RRC_INACTIVE state by sending </w:t>
      </w:r>
      <w:r w:rsidRPr="008A2D78">
        <w:rPr>
          <w:i/>
        </w:rPr>
        <w:t>RRCRelease</w:t>
      </w:r>
      <w:r w:rsidRPr="008A2D78">
        <w:t xml:space="preserve"> with </w:t>
      </w:r>
      <w:proofErr w:type="gramStart"/>
      <w:r w:rsidRPr="008A2D78">
        <w:t>suspend</w:t>
      </w:r>
      <w:proofErr w:type="gramEnd"/>
      <w:r w:rsidRPr="008A2D78">
        <w:t xml:space="preserve"> indication.</w:t>
      </w:r>
    </w:p>
    <w:p w14:paraId="041B62E7" w14:textId="77777777" w:rsidR="00EB45F3" w:rsidRPr="008A2D78" w:rsidRDefault="00EB45F3" w:rsidP="00EB45F3">
      <w:pPr>
        <w:pStyle w:val="B1"/>
      </w:pPr>
      <w:r w:rsidRPr="008A2D78">
        <w:t>9.</w:t>
      </w:r>
      <w:r w:rsidRPr="008A2D78">
        <w:tab/>
        <w:t>The gNB triggers the release of the UE resources at the last serving gNB.</w:t>
      </w:r>
    </w:p>
    <w:p w14:paraId="29ADFAAE" w14:textId="77777777" w:rsidR="00EB45F3" w:rsidRPr="008A2D78" w:rsidRDefault="00EB45F3" w:rsidP="00EB45F3">
      <w:r w:rsidRPr="008A2D78">
        <w:t>The following figure describes the RNA update procedure for the case when the UE is still within the configured RNA and the last serving gNB decides not to relocate the UE context and to keep the UE in RRC_INACTIVE:</w:t>
      </w:r>
    </w:p>
    <w:p w14:paraId="1276B8FC" w14:textId="77777777" w:rsidR="00EB45F3" w:rsidRPr="008A2D78" w:rsidRDefault="00EB45F3" w:rsidP="00EB45F3">
      <w:pPr>
        <w:pStyle w:val="TH"/>
      </w:pPr>
      <w:r w:rsidRPr="008A2D78">
        <w:rPr>
          <w:noProof/>
        </w:rPr>
      </w:r>
      <w:r w:rsidR="00EB45F3" w:rsidRPr="008A2D78">
        <w:rPr>
          <w:noProof/>
        </w:rPr>
        <w:object w:dxaOrig="9017" w:dyaOrig="4577" w14:anchorId="30AA8D4E">
          <v:shape id="_x0000_i1182" type="#_x0000_t75" alt="" style="width:340.05pt;height:164.4pt;mso-width-percent:0;mso-height-percent:0;mso-width-percent:0;mso-height-percent:0" o:ole="">
            <v:imagedata r:id="rId87" o:title="" cropbottom="3003f"/>
          </v:shape>
          <o:OLEObject Type="Embed" ProgID="Mscgen.Chart" ShapeID="_x0000_i1182" DrawAspect="Content" ObjectID="_1801939971" r:id="rId88"/>
        </w:object>
      </w:r>
    </w:p>
    <w:p w14:paraId="6FA351DE" w14:textId="77777777" w:rsidR="00EB45F3" w:rsidRPr="008A2D78" w:rsidRDefault="00EB45F3" w:rsidP="00EB45F3">
      <w:pPr>
        <w:pStyle w:val="TF"/>
      </w:pPr>
      <w:r w:rsidRPr="008A2D78">
        <w:t>Figure 9.2.2.5-2: Periodic RNA update procedure without UE context relocation</w:t>
      </w:r>
    </w:p>
    <w:p w14:paraId="6788A5EF" w14:textId="77777777" w:rsidR="00EB45F3" w:rsidRPr="008A2D78" w:rsidRDefault="00EB45F3" w:rsidP="00EB45F3">
      <w:pPr>
        <w:pStyle w:val="B1"/>
      </w:pPr>
      <w:r w:rsidRPr="008A2D78">
        <w:t>1.</w:t>
      </w:r>
      <w:r w:rsidRPr="008A2D78">
        <w:tab/>
        <w:t>The UE resumes from RRC_INACTIVE, providing the I-RNTI allocated by the last serving gNB and appropriate cause value, e.g., RAN notification area update.</w:t>
      </w:r>
    </w:p>
    <w:p w14:paraId="0052BE6F" w14:textId="77777777" w:rsidR="00EB45F3" w:rsidRPr="008A2D78" w:rsidRDefault="00EB45F3" w:rsidP="00EB45F3">
      <w:pPr>
        <w:pStyle w:val="B1"/>
      </w:pPr>
      <w:r w:rsidRPr="008A2D78">
        <w:t>2.</w:t>
      </w:r>
      <w:r w:rsidRPr="008A2D78">
        <w:tab/>
        <w:t>The gNB, if able to resolve the gNB identity contained in the I-RNTI, requests the last serving gNB to provide UE Context, providing the cause value received in step 1.</w:t>
      </w:r>
    </w:p>
    <w:p w14:paraId="01605E6D" w14:textId="77777777" w:rsidR="00EB45F3" w:rsidRPr="008A2D78" w:rsidRDefault="00EB45F3" w:rsidP="00EB45F3">
      <w:pPr>
        <w:pStyle w:val="B1"/>
      </w:pPr>
      <w:r w:rsidRPr="008A2D78">
        <w:t>3.</w:t>
      </w:r>
      <w:r w:rsidRPr="008A2D78">
        <w:tab/>
        <w:t>The last serving gNB stores received information to be used in the next resume attempt (e.g. C-RNTI and PCI related to the resumption cell</w:t>
      </w:r>
      <w:proofErr w:type="gramStart"/>
      <w:r w:rsidRPr="008A2D78">
        <w:t>), and</w:t>
      </w:r>
      <w:proofErr w:type="gramEnd"/>
      <w:r w:rsidRPr="008A2D78">
        <w:t xml:space="preserve"> responds to the gNB with the RETRIEVE UE CONTEXT FAILURE message including an encapsulated </w:t>
      </w:r>
      <w:r w:rsidRPr="008A2D78">
        <w:rPr>
          <w:i/>
        </w:rPr>
        <w:t>RRCRelease</w:t>
      </w:r>
      <w:r w:rsidRPr="008A2D78">
        <w:t xml:space="preserve"> message. The </w:t>
      </w:r>
      <w:r w:rsidRPr="008A2D78">
        <w:rPr>
          <w:i/>
        </w:rPr>
        <w:t>RRCRelease</w:t>
      </w:r>
      <w:r w:rsidRPr="008A2D78">
        <w:t xml:space="preserve"> message includes Suspend Indication.</w:t>
      </w:r>
    </w:p>
    <w:p w14:paraId="6913349E" w14:textId="77777777" w:rsidR="00EB45F3" w:rsidRPr="008A2D78" w:rsidRDefault="00EB45F3" w:rsidP="00EB45F3">
      <w:pPr>
        <w:pStyle w:val="B1"/>
      </w:pPr>
      <w:r w:rsidRPr="008A2D78">
        <w:t>4.</w:t>
      </w:r>
      <w:r w:rsidRPr="008A2D78">
        <w:tab/>
        <w:t xml:space="preserve">The gNB forwards the </w:t>
      </w:r>
      <w:r w:rsidRPr="008A2D78">
        <w:rPr>
          <w:i/>
        </w:rPr>
        <w:t>RRCRelease</w:t>
      </w:r>
      <w:r w:rsidRPr="008A2D78">
        <w:t xml:space="preserve"> message to the UE.</w:t>
      </w:r>
    </w:p>
    <w:p w14:paraId="20D68261" w14:textId="77777777" w:rsidR="00EB45F3" w:rsidRPr="008A2D78" w:rsidRDefault="00EB45F3" w:rsidP="00EB45F3">
      <w:r w:rsidRPr="008A2D78">
        <w:t>The following figure describes the RNA update procedure for the case when the last serving gNB decides to move the UE to RRC_IDLE:</w:t>
      </w:r>
    </w:p>
    <w:p w14:paraId="60548E64" w14:textId="77777777" w:rsidR="00EB45F3" w:rsidRPr="008A2D78" w:rsidRDefault="00EB45F3" w:rsidP="00EB45F3">
      <w:pPr>
        <w:pStyle w:val="TH"/>
        <w:rPr>
          <w:noProof/>
        </w:rPr>
      </w:pPr>
      <w:r w:rsidRPr="008A2D78">
        <w:rPr>
          <w:noProof/>
        </w:rPr>
      </w:r>
      <w:r w:rsidR="00EB45F3" w:rsidRPr="008A2D78">
        <w:rPr>
          <w:noProof/>
        </w:rPr>
        <w:object w:dxaOrig="9195" w:dyaOrig="5445" w14:anchorId="67F783FD">
          <v:shape id="_x0000_i1183" type="#_x0000_t75" alt="" style="width:343.1pt;height:203.4pt;mso-width-percent:0;mso-height-percent:0;mso-width-percent:0;mso-height-percent:0" o:ole="">
            <v:imagedata r:id="rId89" o:title=""/>
          </v:shape>
          <o:OLEObject Type="Embed" ProgID="Mscgen.Chart" ShapeID="_x0000_i1183" DrawAspect="Content" ObjectID="_1801939972" r:id="rId90"/>
        </w:object>
      </w:r>
    </w:p>
    <w:p w14:paraId="26E7734A" w14:textId="77777777" w:rsidR="00EB45F3" w:rsidRPr="008A2D78" w:rsidRDefault="00EB45F3" w:rsidP="00EB45F3">
      <w:pPr>
        <w:pStyle w:val="TF"/>
      </w:pPr>
      <w:r w:rsidRPr="008A2D78">
        <w:t>Figure 9.2.2.5-3: RNA update procedure with transition to RRC_IDLE</w:t>
      </w:r>
    </w:p>
    <w:p w14:paraId="183E9302" w14:textId="77777777" w:rsidR="00EB45F3" w:rsidRPr="008A2D78" w:rsidRDefault="00EB45F3" w:rsidP="00EB45F3">
      <w:pPr>
        <w:pStyle w:val="B1"/>
      </w:pPr>
      <w:r w:rsidRPr="008A2D78">
        <w:t>1.</w:t>
      </w:r>
      <w:r w:rsidRPr="008A2D78">
        <w:tab/>
        <w:t>The UE resumes from RRC_INACTIVE, providing the I-RNTI allocated by the last serving gNB and appropriate cause value, e.g., RAN notification area update.</w:t>
      </w:r>
    </w:p>
    <w:p w14:paraId="339A8540" w14:textId="77777777" w:rsidR="00EB45F3" w:rsidRPr="008A2D78" w:rsidRDefault="00EB45F3" w:rsidP="00EB45F3">
      <w:pPr>
        <w:pStyle w:val="B1"/>
      </w:pPr>
      <w:r w:rsidRPr="008A2D78">
        <w:t>2.</w:t>
      </w:r>
      <w:r w:rsidRPr="008A2D78">
        <w:tab/>
        <w:t>The gNB, if able to resolve the gNB identity contained in the I-RNTI, requests the last serving gNB to provide UE Context, providing the cause value received in step 1.</w:t>
      </w:r>
    </w:p>
    <w:p w14:paraId="49F6B3B4" w14:textId="77777777" w:rsidR="00EB45F3" w:rsidRPr="008A2D78" w:rsidRDefault="00EB45F3" w:rsidP="00EB45F3">
      <w:pPr>
        <w:overflowPunct/>
        <w:autoSpaceDE/>
        <w:autoSpaceDN/>
        <w:adjustRightInd/>
        <w:ind w:left="568" w:hanging="284"/>
        <w:textAlignment w:val="auto"/>
        <w:rPr>
          <w:rFonts w:eastAsia="MS Mincho"/>
        </w:rPr>
      </w:pPr>
      <w:r w:rsidRPr="008A2D78">
        <w:rPr>
          <w:rFonts w:eastAsia="MS Mincho"/>
        </w:rPr>
        <w:t>3.</w:t>
      </w:r>
      <w:r w:rsidRPr="008A2D78">
        <w:rPr>
          <w:rFonts w:eastAsia="MS Mincho"/>
        </w:rPr>
        <w:tab/>
        <w:t xml:space="preserve">Instead of providing the UE context, the last serving gNB provides an </w:t>
      </w:r>
      <w:r w:rsidRPr="008A2D78">
        <w:rPr>
          <w:rFonts w:eastAsia="MS Mincho"/>
          <w:i/>
        </w:rPr>
        <w:t>RRCRelease</w:t>
      </w:r>
      <w:r w:rsidRPr="008A2D78">
        <w:rPr>
          <w:rFonts w:eastAsia="MS Mincho"/>
        </w:rPr>
        <w:t xml:space="preserve"> message to move the UE to RRC_IDLE.</w:t>
      </w:r>
    </w:p>
    <w:p w14:paraId="1858D6DC" w14:textId="77777777" w:rsidR="00EB45F3" w:rsidRPr="008A2D78" w:rsidRDefault="00EB45F3" w:rsidP="00EB45F3">
      <w:pPr>
        <w:overflowPunct/>
        <w:autoSpaceDE/>
        <w:autoSpaceDN/>
        <w:adjustRightInd/>
        <w:ind w:left="568" w:hanging="284"/>
        <w:textAlignment w:val="auto"/>
        <w:rPr>
          <w:rFonts w:eastAsia="MS Mincho"/>
        </w:rPr>
      </w:pPr>
      <w:r w:rsidRPr="008A2D78">
        <w:rPr>
          <w:rFonts w:eastAsia="MS Mincho"/>
        </w:rPr>
        <w:t>4.</w:t>
      </w:r>
      <w:r w:rsidRPr="008A2D78">
        <w:rPr>
          <w:rFonts w:eastAsia="MS Mincho"/>
        </w:rPr>
        <w:tab/>
        <w:t>The last serving gNB deletes the UE context.</w:t>
      </w:r>
    </w:p>
    <w:p w14:paraId="233780ED" w14:textId="77777777" w:rsidR="00EB45F3" w:rsidRPr="008A2D78" w:rsidRDefault="00EB45F3" w:rsidP="00EB45F3">
      <w:pPr>
        <w:overflowPunct/>
        <w:autoSpaceDE/>
        <w:autoSpaceDN/>
        <w:adjustRightInd/>
        <w:ind w:left="568" w:hanging="284"/>
        <w:textAlignment w:val="auto"/>
      </w:pPr>
      <w:r w:rsidRPr="008A2D78">
        <w:t>5.</w:t>
      </w:r>
      <w:r w:rsidRPr="008A2D78">
        <w:tab/>
        <w:t xml:space="preserve">The gNB sends the </w:t>
      </w:r>
      <w:r w:rsidRPr="008A2D78">
        <w:rPr>
          <w:i/>
        </w:rPr>
        <w:t>RRCRelease</w:t>
      </w:r>
      <w:r w:rsidRPr="008A2D78">
        <w:t xml:space="preserve"> which triggers the UE to move to RRC_IDLE.</w:t>
      </w:r>
    </w:p>
    <w:p w14:paraId="2359D71F" w14:textId="77777777" w:rsidR="00EB45F3" w:rsidRPr="008A2D78" w:rsidRDefault="00EB45F3" w:rsidP="00EB45F3">
      <w:pPr>
        <w:pStyle w:val="Heading4"/>
      </w:pPr>
      <w:bookmarkStart w:id="896" w:name="_Toc185527814"/>
      <w:r w:rsidRPr="008A2D78">
        <w:t>9.2.2.6</w:t>
      </w:r>
      <w:r w:rsidRPr="008A2D78">
        <w:tab/>
      </w:r>
      <w:bookmarkStart w:id="897" w:name="_Hlk54198821"/>
      <w:r w:rsidRPr="008A2D78">
        <w:t>Resume request responded with Release with Redirect</w:t>
      </w:r>
      <w:bookmarkEnd w:id="897"/>
      <w:r w:rsidRPr="008A2D78">
        <w:t>, with UE context relocation</w:t>
      </w:r>
      <w:bookmarkEnd w:id="896"/>
    </w:p>
    <w:p w14:paraId="489E7DA1" w14:textId="77777777" w:rsidR="00EB45F3" w:rsidRPr="008A2D78" w:rsidRDefault="00EB45F3" w:rsidP="00EB45F3">
      <w:r w:rsidRPr="008A2D78">
        <w:t>The following figure describes a UE triggered NAS procedure responded by the network with a release with redirect, with UE context relocation.</w:t>
      </w:r>
    </w:p>
    <w:p w14:paraId="03465A44" w14:textId="77777777" w:rsidR="00EB45F3" w:rsidRPr="008A2D78" w:rsidRDefault="00EB45F3" w:rsidP="00EB45F3">
      <w:pPr>
        <w:pStyle w:val="TH"/>
      </w:pPr>
      <w:r w:rsidRPr="008A2D78">
        <w:rPr>
          <w:noProof/>
        </w:rPr>
      </w:r>
      <w:r w:rsidR="00EB45F3" w:rsidRPr="008A2D78">
        <w:rPr>
          <w:noProof/>
        </w:rPr>
        <w:object w:dxaOrig="9735" w:dyaOrig="6690" w14:anchorId="1FE40610">
          <v:shape id="_x0000_i1184" type="#_x0000_t75" alt="" style="width:363.05pt;height:248.95pt;mso-width-percent:0;mso-height-percent:0;mso-width-percent:0;mso-height-percent:0" o:ole="">
            <v:imagedata r:id="rId91" o:title=""/>
          </v:shape>
          <o:OLEObject Type="Embed" ProgID="Mscgen.Chart" ShapeID="_x0000_i1184" DrawAspect="Content" ObjectID="_1801939973" r:id="rId92"/>
        </w:object>
      </w:r>
    </w:p>
    <w:p w14:paraId="3D018ED6" w14:textId="77777777" w:rsidR="00EB45F3" w:rsidRPr="008A2D78" w:rsidRDefault="00EB45F3" w:rsidP="00EB45F3">
      <w:pPr>
        <w:pStyle w:val="TF"/>
      </w:pPr>
      <w:r w:rsidRPr="008A2D78">
        <w:t xml:space="preserve">Figure 9.2.2.6-1: Resume request responded with Release with Redirect, with </w:t>
      </w:r>
      <w:bookmarkStart w:id="898" w:name="_Hlk61567016"/>
      <w:r w:rsidRPr="008A2D78">
        <w:t xml:space="preserve">UE Context </w:t>
      </w:r>
      <w:bookmarkEnd w:id="898"/>
      <w:r w:rsidRPr="008A2D78">
        <w:t>relocation</w:t>
      </w:r>
    </w:p>
    <w:p w14:paraId="7FD1810E" w14:textId="77777777" w:rsidR="00EB45F3" w:rsidRPr="008A2D78" w:rsidRDefault="00EB45F3" w:rsidP="00EB45F3">
      <w:pPr>
        <w:pStyle w:val="B1"/>
      </w:pPr>
      <w:r w:rsidRPr="008A2D78">
        <w:rPr>
          <w:rFonts w:eastAsia="MS Mincho"/>
        </w:rPr>
        <w:t>1.</w:t>
      </w:r>
      <w:r w:rsidRPr="008A2D78">
        <w:rPr>
          <w:rFonts w:eastAsia="MS Mincho"/>
        </w:rPr>
        <w:tab/>
        <w:t>The UE resumes from RRC_INACTIVE, providing the I-RNTI allocated by the last serving gNB.</w:t>
      </w:r>
    </w:p>
    <w:p w14:paraId="2350FAB6" w14:textId="77777777" w:rsidR="00EB45F3" w:rsidRPr="008A2D78" w:rsidRDefault="00EB45F3" w:rsidP="00EB45F3">
      <w:pPr>
        <w:pStyle w:val="B1"/>
        <w:rPr>
          <w:rFonts w:eastAsia="SimSun"/>
        </w:rPr>
      </w:pPr>
      <w:r w:rsidRPr="008A2D78">
        <w:t>2.</w:t>
      </w:r>
      <w:r w:rsidRPr="008A2D78">
        <w:tab/>
        <w:t>The gNB, if able to resolve the gNB identity contained in the I-RNTI, requests the last serving gNB to provide UE Context data.</w:t>
      </w:r>
    </w:p>
    <w:p w14:paraId="74AEDEEC" w14:textId="77777777" w:rsidR="00EB45F3" w:rsidRPr="008A2D78" w:rsidRDefault="00EB45F3" w:rsidP="00EB45F3">
      <w:pPr>
        <w:pStyle w:val="B1"/>
      </w:pPr>
      <w:r w:rsidRPr="008A2D78">
        <w:t>3.</w:t>
      </w:r>
      <w:r w:rsidRPr="008A2D78">
        <w:tab/>
        <w:t>The last serving gNB provides the UE context.</w:t>
      </w:r>
    </w:p>
    <w:p w14:paraId="73AAF686" w14:textId="77777777" w:rsidR="00EB45F3" w:rsidRPr="008A2D78" w:rsidRDefault="00EB45F3" w:rsidP="00EB45F3">
      <w:pPr>
        <w:pStyle w:val="B1"/>
        <w:rPr>
          <w:rFonts w:eastAsia="MS Mincho"/>
        </w:rPr>
      </w:pPr>
      <w:r w:rsidRPr="008A2D78">
        <w:rPr>
          <w:rFonts w:eastAsia="MS Mincho"/>
        </w:rPr>
        <w:t>4.</w:t>
      </w:r>
      <w:r w:rsidRPr="008A2D78">
        <w:rPr>
          <w:rFonts w:eastAsia="MS Mincho"/>
        </w:rPr>
        <w:tab/>
        <w:t xml:space="preserve">The gNB may move the UE to RRC_CONNECTED (and the procedure follows step 4 of Figure </w:t>
      </w:r>
      <w:r w:rsidRPr="008A2D78">
        <w:t>9.2.2.4.1-1</w:t>
      </w:r>
      <w:proofErr w:type="gramStart"/>
      <w:r w:rsidRPr="008A2D78">
        <w:t>)</w:t>
      </w:r>
      <w:r w:rsidRPr="008A2D78">
        <w:rPr>
          <w:rFonts w:eastAsia="MS Mincho"/>
        </w:rPr>
        <w:t>, or</w:t>
      </w:r>
      <w:proofErr w:type="gramEnd"/>
      <w:r w:rsidRPr="008A2D78">
        <w:rPr>
          <w:rFonts w:eastAsia="MS Mincho"/>
        </w:rPr>
        <w:t xml:space="preserve"> send the UE back to RRC_IDLE (in which case an </w:t>
      </w:r>
      <w:r w:rsidRPr="008A2D78">
        <w:rPr>
          <w:rFonts w:eastAsia="MS Mincho"/>
          <w:i/>
        </w:rPr>
        <w:t>RRCRelease</w:t>
      </w:r>
      <w:r w:rsidRPr="008A2D78">
        <w:rPr>
          <w:rFonts w:eastAsia="MS Mincho"/>
        </w:rPr>
        <w:t xml:space="preserve"> message is sent by the gNB), or send the UE back to RRC_INACTIVE, including a release with redirect </w:t>
      </w:r>
      <w:r w:rsidRPr="008A2D78">
        <w:t>indication (as assumed in the following)</w:t>
      </w:r>
      <w:r w:rsidRPr="008A2D78">
        <w:rPr>
          <w:rFonts w:eastAsia="MS Mincho"/>
        </w:rPr>
        <w:t>.</w:t>
      </w:r>
    </w:p>
    <w:p w14:paraId="00C05703" w14:textId="77777777" w:rsidR="00EB45F3" w:rsidRPr="008A2D78" w:rsidRDefault="00EB45F3" w:rsidP="00EB45F3">
      <w:pPr>
        <w:pStyle w:val="B1"/>
      </w:pPr>
      <w:r w:rsidRPr="008A2D78">
        <w:t>5.</w:t>
      </w:r>
      <w:r w:rsidRPr="008A2D78">
        <w:tab/>
        <w:t>If loss of DL user data buffered in the last serving gNB shall be prevented, the gNB provides forwarding addresses.</w:t>
      </w:r>
    </w:p>
    <w:p w14:paraId="6DD6C9F5" w14:textId="77777777" w:rsidR="00EB45F3" w:rsidRPr="008A2D78" w:rsidRDefault="00EB45F3" w:rsidP="00EB45F3">
      <w:pPr>
        <w:pStyle w:val="B1"/>
      </w:pPr>
      <w:r w:rsidRPr="008A2D78">
        <w:t>6./7. The gNB performs path switch.</w:t>
      </w:r>
    </w:p>
    <w:p w14:paraId="640E9ADD" w14:textId="77777777" w:rsidR="00EB45F3" w:rsidRPr="008A2D78" w:rsidRDefault="00EB45F3" w:rsidP="00EB45F3">
      <w:pPr>
        <w:pStyle w:val="B1"/>
      </w:pPr>
      <w:r w:rsidRPr="008A2D78">
        <w:t>8.</w:t>
      </w:r>
      <w:r w:rsidRPr="008A2D78">
        <w:tab/>
        <w:t xml:space="preserve">The gNB keeps the UE in RRC_INACTIVE state by sending </w:t>
      </w:r>
      <w:r w:rsidRPr="008A2D78">
        <w:rPr>
          <w:i/>
        </w:rPr>
        <w:t>RRCRelease</w:t>
      </w:r>
      <w:r w:rsidRPr="008A2D78">
        <w:t xml:space="preserve"> with suspend indication, including redirection information (frequency layer the UE performs cell selection upon entering RRC_INACTIVE).</w:t>
      </w:r>
    </w:p>
    <w:p w14:paraId="1F57F404" w14:textId="77777777" w:rsidR="00EB45F3" w:rsidRPr="008A2D78" w:rsidRDefault="00EB45F3" w:rsidP="00EB45F3">
      <w:pPr>
        <w:pStyle w:val="B1"/>
      </w:pPr>
      <w:r w:rsidRPr="008A2D78">
        <w:t>9.</w:t>
      </w:r>
      <w:r w:rsidRPr="008A2D78">
        <w:tab/>
        <w:t>The gNB triggers the release of the UE resources at the last serving gNB.</w:t>
      </w:r>
    </w:p>
    <w:p w14:paraId="0C390E3B" w14:textId="77777777" w:rsidR="00EB45F3" w:rsidRPr="008A2D78" w:rsidRDefault="00EB45F3" w:rsidP="00EB45F3">
      <w:pPr>
        <w:pStyle w:val="NO"/>
      </w:pPr>
      <w:r w:rsidRPr="008A2D78">
        <w:t>NOTE1:</w:t>
      </w:r>
      <w:r w:rsidRPr="008A2D78">
        <w:tab/>
        <w:t xml:space="preserve">Upon receiving the release with redirect, the higher layers trigger a pending </w:t>
      </w:r>
      <w:proofErr w:type="gramStart"/>
      <w:r w:rsidRPr="008A2D78">
        <w:t>procedure</w:t>
      </w:r>
      <w:proofErr w:type="gramEnd"/>
      <w:r w:rsidRPr="008A2D78">
        <w:t xml:space="preserve"> so the UE tries to resume again after cell selection.</w:t>
      </w:r>
    </w:p>
    <w:p w14:paraId="03E39992" w14:textId="77777777" w:rsidR="00EB45F3" w:rsidRPr="008A2D78" w:rsidRDefault="00EB45F3" w:rsidP="00EB45F3">
      <w:pPr>
        <w:pStyle w:val="Heading3"/>
      </w:pPr>
      <w:bookmarkStart w:id="899" w:name="_Toc20387980"/>
      <w:bookmarkStart w:id="900" w:name="_Toc29376060"/>
      <w:bookmarkStart w:id="901" w:name="_Toc37231951"/>
      <w:bookmarkStart w:id="902" w:name="_Toc46502006"/>
      <w:bookmarkStart w:id="903" w:name="_Toc51971354"/>
      <w:bookmarkStart w:id="904" w:name="_Toc52551337"/>
      <w:bookmarkStart w:id="905" w:name="_Toc185527815"/>
      <w:r w:rsidRPr="008A2D78">
        <w:t>9.2.3</w:t>
      </w:r>
      <w:r w:rsidRPr="008A2D78">
        <w:tab/>
        <w:t>Mobility in RRC_CONNECTED</w:t>
      </w:r>
      <w:bookmarkEnd w:id="899"/>
      <w:bookmarkEnd w:id="900"/>
      <w:bookmarkEnd w:id="901"/>
      <w:bookmarkEnd w:id="902"/>
      <w:bookmarkEnd w:id="903"/>
      <w:bookmarkEnd w:id="904"/>
      <w:bookmarkEnd w:id="905"/>
    </w:p>
    <w:p w14:paraId="4D8728FD" w14:textId="77777777" w:rsidR="00EB45F3" w:rsidRPr="008A2D78" w:rsidRDefault="00EB45F3" w:rsidP="00EB45F3">
      <w:pPr>
        <w:pStyle w:val="Heading4"/>
      </w:pPr>
      <w:bookmarkStart w:id="906" w:name="_Toc20387981"/>
      <w:bookmarkStart w:id="907" w:name="_Toc29376061"/>
      <w:bookmarkStart w:id="908" w:name="_Toc37231952"/>
      <w:bookmarkStart w:id="909" w:name="_Toc46502007"/>
      <w:bookmarkStart w:id="910" w:name="_Toc51971355"/>
      <w:bookmarkStart w:id="911" w:name="_Toc52551338"/>
      <w:bookmarkStart w:id="912" w:name="_Toc185527816"/>
      <w:r w:rsidRPr="008A2D78">
        <w:t>9.2.3.1</w:t>
      </w:r>
      <w:r w:rsidRPr="008A2D78">
        <w:tab/>
        <w:t>Overview</w:t>
      </w:r>
      <w:bookmarkEnd w:id="906"/>
      <w:bookmarkEnd w:id="907"/>
      <w:bookmarkEnd w:id="908"/>
      <w:bookmarkEnd w:id="909"/>
      <w:bookmarkEnd w:id="910"/>
      <w:bookmarkEnd w:id="911"/>
      <w:bookmarkEnd w:id="912"/>
    </w:p>
    <w:p w14:paraId="553C5F87" w14:textId="77777777" w:rsidR="00EB45F3" w:rsidRPr="008A2D78" w:rsidRDefault="00EB45F3" w:rsidP="00EB45F3">
      <w:r w:rsidRPr="008A2D78">
        <w:t>Network controlled mobility applies to UEs in RRC_CONNECTED and is categorized into two types of mobility: cell level mobility and beam level mobility.</w:t>
      </w:r>
    </w:p>
    <w:p w14:paraId="0829B449" w14:textId="77777777" w:rsidR="00EB45F3" w:rsidRPr="008A2D78" w:rsidRDefault="00EB45F3" w:rsidP="00EB45F3">
      <w:r w:rsidRPr="008A2D78">
        <w:rPr>
          <w:b/>
        </w:rPr>
        <w:t>Cell Level Mobility</w:t>
      </w:r>
      <w:r w:rsidRPr="008A2D78">
        <w:t xml:space="preserve"> requires explicit RRC signalling to be triggered, i.e. handover. For inter-gNB handover, the signalling procedures consist of at least the following elemental components illustrated in Figure 9.2.3.1-1:</w:t>
      </w:r>
    </w:p>
    <w:p w14:paraId="42F5F9C2" w14:textId="77777777" w:rsidR="00EB45F3" w:rsidRPr="008A2D78" w:rsidRDefault="00EB45F3" w:rsidP="00EB45F3">
      <w:pPr>
        <w:pStyle w:val="TH"/>
      </w:pPr>
      <w:r w:rsidRPr="008A2D78">
        <w:rPr>
          <w:noProof/>
        </w:rPr>
      </w:r>
      <w:r w:rsidR="00EB45F3" w:rsidRPr="008A2D78">
        <w:rPr>
          <w:noProof/>
        </w:rPr>
        <w:object w:dxaOrig="9360" w:dyaOrig="4140" w14:anchorId="0AE026A0">
          <v:shape id="_x0000_i1185" type="#_x0000_t75" alt="" style="width:351.75pt;height:155.3pt;mso-width-percent:0;mso-height-percent:0;mso-width-percent:0;mso-height-percent:0" o:ole="">
            <v:imagedata r:id="rId93" o:title=""/>
          </v:shape>
          <o:OLEObject Type="Embed" ProgID="Mscgen.Chart" ShapeID="_x0000_i1185" DrawAspect="Content" ObjectID="_1801939974" r:id="rId94"/>
        </w:object>
      </w:r>
    </w:p>
    <w:p w14:paraId="717B6BE1" w14:textId="77777777" w:rsidR="00EB45F3" w:rsidRPr="008A2D78" w:rsidRDefault="00EB45F3" w:rsidP="00EB45F3">
      <w:pPr>
        <w:pStyle w:val="TF"/>
      </w:pPr>
      <w:r w:rsidRPr="008A2D78">
        <w:t>Figure 9.2.3.1-1: Inter-gNB handover procedures</w:t>
      </w:r>
    </w:p>
    <w:p w14:paraId="26E67FDD" w14:textId="77777777" w:rsidR="00EB45F3" w:rsidRPr="008A2D78" w:rsidRDefault="00EB45F3" w:rsidP="00EB45F3">
      <w:pPr>
        <w:pStyle w:val="B1"/>
      </w:pPr>
      <w:r w:rsidRPr="008A2D78">
        <w:t>1.</w:t>
      </w:r>
      <w:r w:rsidRPr="008A2D78">
        <w:tab/>
        <w:t>The source gNB initiates handover and issues a HANDOVER REQUEST over the Xn interface.</w:t>
      </w:r>
    </w:p>
    <w:p w14:paraId="73C41521" w14:textId="77777777" w:rsidR="00EB45F3" w:rsidRPr="008A2D78" w:rsidRDefault="00EB45F3" w:rsidP="00EB45F3">
      <w:pPr>
        <w:pStyle w:val="B1"/>
      </w:pPr>
      <w:r w:rsidRPr="008A2D78">
        <w:t>2.</w:t>
      </w:r>
      <w:r w:rsidRPr="008A2D78">
        <w:tab/>
        <w:t>The target gNB performs admission control and provides the new RRC configuration as part of the HANDOVER REQUEST ACKNOWLEDGE.</w:t>
      </w:r>
    </w:p>
    <w:p w14:paraId="446B76A5" w14:textId="77777777" w:rsidR="00EB45F3" w:rsidRPr="008A2D78" w:rsidRDefault="00EB45F3" w:rsidP="00EB45F3">
      <w:pPr>
        <w:pStyle w:val="B1"/>
      </w:pPr>
      <w:r w:rsidRPr="008A2D78">
        <w:t>3.</w:t>
      </w:r>
      <w:r w:rsidRPr="008A2D78">
        <w:tab/>
        <w:t xml:space="preserve">The source gNB provides the RRC configuration to the UE by forwarding the </w:t>
      </w:r>
      <w:r w:rsidRPr="008A2D78">
        <w:rPr>
          <w:i/>
        </w:rPr>
        <w:t>RRCReconfiguration</w:t>
      </w:r>
      <w:r w:rsidRPr="008A2D78">
        <w:t xml:space="preserve"> message received in the HANDOVER REQUEST ACKNOWLEDGE. The </w:t>
      </w:r>
      <w:r w:rsidRPr="008A2D78">
        <w:rPr>
          <w:i/>
        </w:rPr>
        <w:t>RRCReconfiguration</w:t>
      </w:r>
      <w:r w:rsidRPr="008A2D78">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8A2D78">
        <w:rPr>
          <w:i/>
        </w:rPr>
        <w:t>RRCReconfiguration</w:t>
      </w:r>
      <w:r w:rsidRPr="008A2D78">
        <w:t xml:space="preserve"> message. The access information to the target cell may include beam specific information, if any.</w:t>
      </w:r>
    </w:p>
    <w:p w14:paraId="69B361BE" w14:textId="77777777" w:rsidR="00EB45F3" w:rsidRPr="008A2D78" w:rsidRDefault="00EB45F3" w:rsidP="00EB45F3">
      <w:pPr>
        <w:pStyle w:val="B1"/>
      </w:pPr>
      <w:r w:rsidRPr="008A2D78">
        <w:t>4.</w:t>
      </w:r>
      <w:r w:rsidRPr="008A2D78">
        <w:tab/>
        <w:t xml:space="preserve">The UE moves the RRC connection to the target gNB and replies with the </w:t>
      </w:r>
      <w:r w:rsidRPr="008A2D78">
        <w:rPr>
          <w:i/>
        </w:rPr>
        <w:t>RRCReconfigurationComplete</w:t>
      </w:r>
      <w:r w:rsidRPr="008A2D78">
        <w:t>.</w:t>
      </w:r>
    </w:p>
    <w:p w14:paraId="21B9B302" w14:textId="77777777" w:rsidR="00EB45F3" w:rsidRPr="008A2D78" w:rsidRDefault="00EB45F3" w:rsidP="00EB45F3">
      <w:pPr>
        <w:pStyle w:val="NO"/>
      </w:pPr>
      <w:r w:rsidRPr="008A2D78">
        <w:t>NOTE 1:</w:t>
      </w:r>
      <w:r w:rsidRPr="008A2D78">
        <w:tab/>
        <w:t>User Data can also be sent in step 4 if the grant allows.</w:t>
      </w:r>
    </w:p>
    <w:p w14:paraId="6C15064D" w14:textId="77777777" w:rsidR="00EB45F3" w:rsidRPr="008A2D78" w:rsidRDefault="00EB45F3" w:rsidP="00EB45F3">
      <w:r w:rsidRPr="008A2D78">
        <w:t xml:space="preserve">In case of DAPS handover, the UE continues the downlink user data reception from the source gNB until releasing the source cell and continues the uplink user data transmission to the source gNB until successful </w:t>
      </w:r>
      <w:proofErr w:type="gramStart"/>
      <w:r w:rsidRPr="008A2D78">
        <w:t>random access</w:t>
      </w:r>
      <w:proofErr w:type="gramEnd"/>
      <w:r w:rsidRPr="008A2D78">
        <w:t xml:space="preserve"> procedure to the target gNB.</w:t>
      </w:r>
    </w:p>
    <w:p w14:paraId="7D9FA91C" w14:textId="77777777" w:rsidR="00EB45F3" w:rsidRPr="008A2D78" w:rsidRDefault="00EB45F3" w:rsidP="00EB45F3">
      <w:r w:rsidRPr="008A2D78">
        <w:t xml:space="preserve">Only </w:t>
      </w:r>
      <w:r w:rsidRPr="008A2D78">
        <w:rPr>
          <w:rFonts w:eastAsia="Yu Mincho"/>
        </w:rPr>
        <w:t xml:space="preserve">source and target </w:t>
      </w:r>
      <w:r w:rsidRPr="008A2D78">
        <w:t xml:space="preserve">PCell </w:t>
      </w:r>
      <w:r w:rsidRPr="008A2D78">
        <w:rPr>
          <w:rFonts w:eastAsia="Yu Mincho"/>
        </w:rPr>
        <w:t>are used</w:t>
      </w:r>
      <w:r w:rsidRPr="008A2D78">
        <w:t xml:space="preserve"> during DAPS handover. CA, DC, SUL, multi-TRP</w:t>
      </w:r>
      <w:r w:rsidRPr="008A2D78">
        <w:rPr>
          <w:rFonts w:eastAsia="SimSun"/>
        </w:rPr>
        <w:t>, EHC, CHO, NR sidelink configurations and V2X sidelink configurations</w:t>
      </w:r>
      <w:r w:rsidRPr="008A2D78">
        <w:t xml:space="preserve"> are released by the source gNB before the handover command is sent to the UE and are not configured by the target gNB until the DAPS handover has completed (i.e. at earliest in the same message that releases the source PCell).</w:t>
      </w:r>
    </w:p>
    <w:p w14:paraId="7127A203" w14:textId="77777777" w:rsidR="00EB45F3" w:rsidRPr="008A2D78" w:rsidRDefault="00EB45F3" w:rsidP="00EB45F3">
      <w:r w:rsidRPr="008A2D78">
        <w:t>The handover mechanism triggered by RRC requires the UE at least to reset the MAC entity and re-establish RLC, except for DAPS handover, where upon reception of the handover command, the UE:</w:t>
      </w:r>
    </w:p>
    <w:p w14:paraId="187F3D43" w14:textId="77777777" w:rsidR="00EB45F3" w:rsidRPr="008A2D78" w:rsidRDefault="00EB45F3" w:rsidP="00EB45F3">
      <w:pPr>
        <w:pStyle w:val="B1"/>
      </w:pPr>
      <w:r w:rsidRPr="008A2D78">
        <w:t>-</w:t>
      </w:r>
      <w:r w:rsidRPr="008A2D78">
        <w:tab/>
        <w:t xml:space="preserve">Creates a MAC entity for </w:t>
      </w:r>
      <w:proofErr w:type="gramStart"/>
      <w:r w:rsidRPr="008A2D78">
        <w:t>target;</w:t>
      </w:r>
      <w:proofErr w:type="gramEnd"/>
    </w:p>
    <w:p w14:paraId="645DE3AB" w14:textId="77777777" w:rsidR="00EB45F3" w:rsidRPr="008A2D78" w:rsidRDefault="00EB45F3" w:rsidP="00EB45F3">
      <w:pPr>
        <w:pStyle w:val="B1"/>
      </w:pPr>
      <w:r w:rsidRPr="008A2D78">
        <w:t>-</w:t>
      </w:r>
      <w:r w:rsidRPr="008A2D78">
        <w:tab/>
        <w:t xml:space="preserve">Establishes the RLC entity and an associated DTCH logical channel for target for each DRB configured with </w:t>
      </w:r>
      <w:proofErr w:type="gramStart"/>
      <w:r w:rsidRPr="008A2D78">
        <w:t>DAPS;</w:t>
      </w:r>
      <w:proofErr w:type="gramEnd"/>
    </w:p>
    <w:p w14:paraId="00F3F709" w14:textId="77777777" w:rsidR="00EB45F3" w:rsidRPr="008A2D78" w:rsidRDefault="00EB45F3" w:rsidP="00EB45F3">
      <w:pPr>
        <w:pStyle w:val="B1"/>
      </w:pPr>
      <w:bookmarkStart w:id="913" w:name="_Hlk22837273"/>
      <w:r w:rsidRPr="008A2D78">
        <w:t>-</w:t>
      </w:r>
      <w:r w:rsidRPr="008A2D78">
        <w:tab/>
        <w:t xml:space="preserve">For each DRB configured with DAPS, reconfigures the PDCP entity with separate security and ROHC functions for source and target and associates them with the RLC entities configured by source and target </w:t>
      </w:r>
      <w:proofErr w:type="gramStart"/>
      <w:r w:rsidRPr="008A2D78">
        <w:t>respectively;</w:t>
      </w:r>
      <w:proofErr w:type="gramEnd"/>
    </w:p>
    <w:bookmarkEnd w:id="913"/>
    <w:p w14:paraId="2A58B491" w14:textId="77777777" w:rsidR="00EB45F3" w:rsidRPr="008A2D78" w:rsidRDefault="00EB45F3" w:rsidP="00EB45F3">
      <w:pPr>
        <w:pStyle w:val="B1"/>
      </w:pPr>
      <w:r w:rsidRPr="008A2D78">
        <w:t>-</w:t>
      </w:r>
      <w:r w:rsidRPr="008A2D78">
        <w:tab/>
        <w:t>Retains the rest of the source configurations until release of the source.</w:t>
      </w:r>
    </w:p>
    <w:p w14:paraId="2813DD2B" w14:textId="77777777" w:rsidR="00EB45F3" w:rsidRPr="008A2D78" w:rsidRDefault="00EB45F3" w:rsidP="00EB45F3">
      <w:pPr>
        <w:pStyle w:val="NO"/>
      </w:pPr>
      <w:r w:rsidRPr="008A2D78">
        <w:t>NOTE 2:</w:t>
      </w:r>
      <w:r w:rsidRPr="008A2D78">
        <w:tab/>
        <w:t>Void.</w:t>
      </w:r>
    </w:p>
    <w:p w14:paraId="1D188C55" w14:textId="77777777" w:rsidR="00EB45F3" w:rsidRPr="008A2D78" w:rsidRDefault="00EB45F3" w:rsidP="00EB45F3">
      <w:pPr>
        <w:pStyle w:val="NO"/>
      </w:pPr>
      <w:r w:rsidRPr="008A2D78">
        <w:t>NOTE 3:</w:t>
      </w:r>
      <w:r w:rsidRPr="008A2D78">
        <w:tab/>
        <w:t>Void.</w:t>
      </w:r>
    </w:p>
    <w:p w14:paraId="51CC6292" w14:textId="77777777" w:rsidR="00EB45F3" w:rsidRPr="008A2D78" w:rsidRDefault="00EB45F3" w:rsidP="00EB45F3">
      <w:r w:rsidRPr="008A2D78">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28EE5A63" w14:textId="77777777" w:rsidR="00EB45F3" w:rsidRPr="008A2D78" w:rsidRDefault="00EB45F3" w:rsidP="00EB45F3">
      <w:r w:rsidRPr="008A2D78">
        <w:lastRenderedPageBreak/>
        <w:t>Data forwarding, in-sequence delivery and duplication avoidance at handover can be guaranteed when the target gNB uses the same DRB configuration as the source gNB.</w:t>
      </w:r>
    </w:p>
    <w:p w14:paraId="5B0E53F1" w14:textId="77777777" w:rsidR="00EB45F3" w:rsidRPr="008A2D78" w:rsidRDefault="00EB45F3" w:rsidP="00EB45F3">
      <w:pPr>
        <w:rPr>
          <w:lang w:eastAsia="en-GB"/>
        </w:rPr>
      </w:pPr>
      <w:r w:rsidRPr="008A2D78">
        <w:t>Timer based handover failure procedure is supported in NR. RRC connection re-establishment procedure is used for recovering from handover failure except in certain CHO or DAPS handover scenarios:</w:t>
      </w:r>
    </w:p>
    <w:p w14:paraId="4FB7256F" w14:textId="77777777" w:rsidR="00EB45F3" w:rsidRPr="008A2D78" w:rsidRDefault="00EB45F3" w:rsidP="00EB45F3">
      <w:pPr>
        <w:pStyle w:val="B1"/>
      </w:pPr>
      <w:r w:rsidRPr="008A2D78">
        <w:t>-</w:t>
      </w:r>
      <w:r w:rsidRPr="008A2D78">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4023E7D8" w14:textId="77777777" w:rsidR="00EB45F3" w:rsidRPr="008A2D78" w:rsidRDefault="00EB45F3" w:rsidP="00EB45F3">
      <w:pPr>
        <w:pStyle w:val="B1"/>
      </w:pPr>
      <w:r w:rsidRPr="008A2D78">
        <w:t>-</w:t>
      </w:r>
      <w:r w:rsidRPr="008A2D78">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3C821F1D" w14:textId="77777777" w:rsidR="00EB45F3" w:rsidRPr="008A2D78" w:rsidRDefault="00EB45F3" w:rsidP="00EB45F3">
      <w:r w:rsidRPr="008A2D78">
        <w:t xml:space="preserve">DAPS handover for </w:t>
      </w:r>
      <w:proofErr w:type="gramStart"/>
      <w:r w:rsidRPr="008A2D78">
        <w:t>FR2 to FR2</w:t>
      </w:r>
      <w:proofErr w:type="gramEnd"/>
      <w:r w:rsidRPr="008A2D78">
        <w:t xml:space="preserve"> case is not supported in this release of the specification.</w:t>
      </w:r>
    </w:p>
    <w:p w14:paraId="66F0669C" w14:textId="77777777" w:rsidR="00EB45F3" w:rsidRPr="008A2D78" w:rsidRDefault="00EB45F3" w:rsidP="00EB45F3">
      <w:r w:rsidRPr="008A2D78">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2F9D6F06" w14:textId="77777777" w:rsidR="00EB45F3" w:rsidRPr="008A2D78" w:rsidRDefault="00EB45F3" w:rsidP="00EB45F3">
      <w:r w:rsidRPr="008A2D78">
        <w:rPr>
          <w:b/>
        </w:rPr>
        <w:t xml:space="preserve">Beam Level Mobility </w:t>
      </w:r>
      <w:r w:rsidRPr="008A2D78">
        <w:t>does not require explicit RRC signalling to be triggered. The gNB provides via RRC signalling the UE with measurement configuration containing configurations of SSB/CSI resources and resource sets, reports and trigger states for triggering channel and interference measurements and reports. Beam Level Mobility is then dealt with at lower layers by means of physical layer and MAC layer control signalling, and RRC is not required to know which beam is being used at a given point in time.</w:t>
      </w:r>
    </w:p>
    <w:p w14:paraId="45B918CA" w14:textId="77777777" w:rsidR="00EB45F3" w:rsidRPr="008A2D78" w:rsidRDefault="00EB45F3" w:rsidP="00EB45F3">
      <w:r w:rsidRPr="008A2D78">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8F8CE87" w14:textId="77777777" w:rsidR="00EB45F3" w:rsidRPr="008A2D78" w:rsidRDefault="00EB45F3" w:rsidP="00EB45F3">
      <w:pPr>
        <w:pStyle w:val="Heading4"/>
      </w:pPr>
      <w:bookmarkStart w:id="914" w:name="_Toc20387982"/>
      <w:bookmarkStart w:id="915" w:name="_Toc29376062"/>
      <w:bookmarkStart w:id="916" w:name="_Toc37231953"/>
      <w:bookmarkStart w:id="917" w:name="_Toc46502008"/>
      <w:bookmarkStart w:id="918" w:name="_Toc51971356"/>
      <w:bookmarkStart w:id="919" w:name="_Toc52551339"/>
      <w:bookmarkStart w:id="920" w:name="_Toc185527817"/>
      <w:r w:rsidRPr="008A2D78">
        <w:t>9.2.3.2</w:t>
      </w:r>
      <w:r w:rsidRPr="008A2D78">
        <w:tab/>
        <w:t>Handover</w:t>
      </w:r>
      <w:bookmarkEnd w:id="914"/>
      <w:bookmarkEnd w:id="915"/>
      <w:bookmarkEnd w:id="916"/>
      <w:bookmarkEnd w:id="917"/>
      <w:bookmarkEnd w:id="918"/>
      <w:bookmarkEnd w:id="919"/>
      <w:bookmarkEnd w:id="920"/>
    </w:p>
    <w:p w14:paraId="2C180662" w14:textId="77777777" w:rsidR="00EB45F3" w:rsidRPr="008A2D78" w:rsidRDefault="00EB45F3" w:rsidP="00EB45F3">
      <w:pPr>
        <w:pStyle w:val="Heading5"/>
      </w:pPr>
      <w:bookmarkStart w:id="921" w:name="_Toc20387983"/>
      <w:bookmarkStart w:id="922" w:name="_Toc29376063"/>
      <w:bookmarkStart w:id="923" w:name="_Toc37231954"/>
      <w:bookmarkStart w:id="924" w:name="_Toc46502009"/>
      <w:bookmarkStart w:id="925" w:name="_Toc51971357"/>
      <w:bookmarkStart w:id="926" w:name="_Toc52551340"/>
      <w:bookmarkStart w:id="927" w:name="_Toc185527818"/>
      <w:r w:rsidRPr="008A2D78">
        <w:t>9.2.3.2.1</w:t>
      </w:r>
      <w:r w:rsidRPr="008A2D78">
        <w:tab/>
        <w:t>C-Plane Handling</w:t>
      </w:r>
      <w:bookmarkEnd w:id="921"/>
      <w:bookmarkEnd w:id="922"/>
      <w:bookmarkEnd w:id="923"/>
      <w:bookmarkEnd w:id="924"/>
      <w:bookmarkEnd w:id="925"/>
      <w:bookmarkEnd w:id="926"/>
      <w:bookmarkEnd w:id="927"/>
    </w:p>
    <w:p w14:paraId="30B9A250" w14:textId="77777777" w:rsidR="00EB45F3" w:rsidRPr="008A2D78" w:rsidRDefault="00EB45F3" w:rsidP="00EB45F3">
      <w:r w:rsidRPr="008A2D78">
        <w:t>The intra-NR RAN handover performs the preparation and execution phase of the handover procedure performed without involvement of the 5GC, i.e. preparation messages are directly exchanged between the gNBs. The release of the resources at the source gNB during the handover completion phase is triggered by the target gNB. The figure below depicts the basic handover scenario where neither the AMF nor the UPF changes:</w:t>
      </w:r>
    </w:p>
    <w:p w14:paraId="5C94A031" w14:textId="77777777" w:rsidR="00EB45F3" w:rsidRPr="008A2D78" w:rsidRDefault="00EB45F3" w:rsidP="00EB45F3">
      <w:pPr>
        <w:pStyle w:val="TH"/>
      </w:pPr>
      <w:r w:rsidRPr="008A2D78">
        <w:rPr>
          <w:noProof/>
        </w:rPr>
      </w:r>
      <w:r w:rsidR="00EB45F3" w:rsidRPr="008A2D78">
        <w:rPr>
          <w:noProof/>
        </w:rPr>
        <w:object w:dxaOrig="12705" w:dyaOrig="15195" w14:anchorId="4A9AC452">
          <v:shape id="_x0000_i1186" type="#_x0000_t75" alt="" style="width:481pt;height:8in;mso-width-percent:0;mso-height-percent:0;mso-width-percent:0;mso-height-percent:0" o:ole="">
            <v:imagedata r:id="rId95" o:title=""/>
          </v:shape>
          <o:OLEObject Type="Embed" ProgID="Mscgen.Chart" ShapeID="_x0000_i1186" DrawAspect="Content" ObjectID="_1801939975" r:id="rId96"/>
        </w:object>
      </w:r>
    </w:p>
    <w:p w14:paraId="4CD25C6E" w14:textId="77777777" w:rsidR="00EB45F3" w:rsidRPr="008A2D78" w:rsidRDefault="00EB45F3" w:rsidP="00EB45F3">
      <w:pPr>
        <w:pStyle w:val="TF"/>
      </w:pPr>
      <w:r w:rsidRPr="008A2D78">
        <w:t>Figure 9.2.3.2.1-1: Intra-AMF/UPF Handover</w:t>
      </w:r>
    </w:p>
    <w:p w14:paraId="3D30BFA1" w14:textId="77777777" w:rsidR="00EB45F3" w:rsidRPr="008A2D78" w:rsidRDefault="00EB45F3" w:rsidP="00EB45F3">
      <w:pPr>
        <w:pStyle w:val="B1"/>
      </w:pPr>
      <w:r w:rsidRPr="008A2D78">
        <w:t>0.</w:t>
      </w:r>
      <w:r w:rsidRPr="008A2D78">
        <w:tab/>
        <w:t>The UE context within the source gNB contains information regarding roaming and access restrictions which were provided either at connection establishment or at the last TA update.</w:t>
      </w:r>
    </w:p>
    <w:p w14:paraId="12344AE6" w14:textId="77777777" w:rsidR="00EB45F3" w:rsidRPr="008A2D78" w:rsidRDefault="00EB45F3" w:rsidP="00EB45F3">
      <w:pPr>
        <w:pStyle w:val="B1"/>
      </w:pPr>
      <w:r w:rsidRPr="008A2D78">
        <w:t>1.</w:t>
      </w:r>
      <w:r w:rsidRPr="008A2D78">
        <w:tab/>
        <w:t>The source gNB configures the UE measurement procedures and the UE reports according to the measurement configuration.</w:t>
      </w:r>
    </w:p>
    <w:p w14:paraId="7B2A1100" w14:textId="77777777" w:rsidR="00EB45F3" w:rsidRPr="008A2D78" w:rsidRDefault="00EB45F3" w:rsidP="00EB45F3">
      <w:pPr>
        <w:pStyle w:val="B1"/>
      </w:pPr>
      <w:r w:rsidRPr="008A2D78">
        <w:t>2.</w:t>
      </w:r>
      <w:r w:rsidRPr="008A2D78">
        <w:tab/>
        <w:t xml:space="preserve">The source gNB decides to handover the UE, based on </w:t>
      </w:r>
      <w:r w:rsidRPr="008A2D78">
        <w:rPr>
          <w:rFonts w:eastAsia="MS Mincho"/>
          <w:i/>
        </w:rPr>
        <w:t>MeasurementReport</w:t>
      </w:r>
      <w:r w:rsidRPr="008A2D78">
        <w:t xml:space="preserve"> and RRM information.</w:t>
      </w:r>
    </w:p>
    <w:p w14:paraId="17DB16BA" w14:textId="77777777" w:rsidR="00EB45F3" w:rsidRPr="008A2D78" w:rsidRDefault="00EB45F3" w:rsidP="00EB45F3">
      <w:pPr>
        <w:pStyle w:val="B1"/>
      </w:pPr>
      <w:r w:rsidRPr="008A2D78">
        <w:lastRenderedPageBreak/>
        <w:t>3.</w:t>
      </w:r>
      <w:r w:rsidRPr="008A2D78">
        <w:tab/>
        <w:t xml:space="preserve">The source gNB issues a Handover Request message to the target gNB passing a transparent RRC container with necessary information to prepare the handover at the target side. The information includes at least the target cell ID, KgNB*, the C-RNTI of the UE in the source gNB, RRM-configuration including UE inactive time, basic AS-configuration including </w:t>
      </w:r>
      <w:r w:rsidRPr="008A2D78">
        <w:rPr>
          <w:i/>
        </w:rPr>
        <w:t>antenna Info and DL Carrier Frequency</w:t>
      </w:r>
      <w:r w:rsidRPr="008A2D78">
        <w:t xml:space="preserve">, the current QoS flow to DRB mapping rules applied to the UE, the SIB1 </w:t>
      </w:r>
      <w:r w:rsidRPr="008A2D78">
        <w:rPr>
          <w:rFonts w:eastAsia="SimSun"/>
        </w:rPr>
        <w:t xml:space="preserve">information </w:t>
      </w:r>
      <w:r w:rsidRPr="008A2D78">
        <w:t>from source gNB, the UE capabilities for different RATs, PDU session related information, and can include the UE reported measurement information including beam-related information if available. The PDU session related information includes the slice information and QoS flow level QoS profile(s). The source gNB may also request a DAPS handover for one or more DRBs.</w:t>
      </w:r>
    </w:p>
    <w:p w14:paraId="4B039C6F" w14:textId="77777777" w:rsidR="00EB45F3" w:rsidRPr="008A2D78" w:rsidRDefault="00EB45F3" w:rsidP="00EB45F3">
      <w:pPr>
        <w:pStyle w:val="NO"/>
        <w:rPr>
          <w:lang w:eastAsia="en-US"/>
        </w:rPr>
      </w:pPr>
      <w:r w:rsidRPr="008A2D78">
        <w:rPr>
          <w:lang w:eastAsia="en-US"/>
        </w:rPr>
        <w:t>NOTE 1:</w:t>
      </w:r>
      <w:r w:rsidRPr="008A2D78">
        <w:rPr>
          <w:lang w:eastAsia="en-US"/>
        </w:rPr>
        <w:tab/>
      </w:r>
      <w:r w:rsidRPr="008A2D78">
        <w:t xml:space="preserve">After issuing a Handover Request, the source gNB should not reconfigure the UE, including performing </w:t>
      </w:r>
      <w:r w:rsidRPr="008A2D78">
        <w:rPr>
          <w:rFonts w:eastAsia="Arial Unicode MS"/>
        </w:rPr>
        <w:t>Reflective QoS flow to DRB mapping.</w:t>
      </w:r>
    </w:p>
    <w:p w14:paraId="6495375F" w14:textId="77777777" w:rsidR="00EB45F3" w:rsidRPr="008A2D78" w:rsidRDefault="00EB45F3" w:rsidP="00EB45F3">
      <w:pPr>
        <w:pStyle w:val="B1"/>
      </w:pPr>
      <w:r w:rsidRPr="008A2D78">
        <w:t>4.</w:t>
      </w:r>
      <w:r w:rsidRPr="008A2D78">
        <w:tab/>
        <w:t>Admission Control may be performed by the target gNB. Slice-aware admission control shall be performed if the slice information is sent to the target gNB. If the PDU sessions are associated with non-supported slices the target gNB shall reject such PDU Sessions.</w:t>
      </w:r>
    </w:p>
    <w:p w14:paraId="4B7A2AAD" w14:textId="77777777" w:rsidR="00EB45F3" w:rsidRPr="008A2D78" w:rsidRDefault="00EB45F3" w:rsidP="00EB45F3">
      <w:pPr>
        <w:pStyle w:val="B1"/>
      </w:pPr>
      <w:r w:rsidRPr="008A2D78">
        <w:t>5.</w:t>
      </w:r>
      <w:r w:rsidRPr="008A2D78">
        <w:tab/>
        <w:t>The target gNB prepares the handover with L1/L2 and sends the HANDOVER REQUEST ACKNOWLEDGE to the source gNB, which includes a transparent container to be sent to the UE as an RRC message to perform the handover. The target gNB also indicates if a DAPS handover is accepted.</w:t>
      </w:r>
    </w:p>
    <w:p w14:paraId="28C40FA8" w14:textId="77777777" w:rsidR="00EB45F3" w:rsidRPr="008A2D78" w:rsidRDefault="00EB45F3" w:rsidP="00EB45F3">
      <w:pPr>
        <w:pStyle w:val="NO"/>
      </w:pPr>
      <w:r w:rsidRPr="008A2D78">
        <w:t>NOTE 2:</w:t>
      </w:r>
      <w:r w:rsidRPr="008A2D78">
        <w:tab/>
        <w:t>As soon as the source gNB receives the HANDOVER REQUEST ACKNOWLEDGE, or as soon as the transmission of the handover command is initiated in the downlink, data forwarding may be initiated.</w:t>
      </w:r>
    </w:p>
    <w:p w14:paraId="04996D96" w14:textId="77777777" w:rsidR="00EB45F3" w:rsidRPr="008A2D78" w:rsidRDefault="00EB45F3" w:rsidP="00EB45F3">
      <w:pPr>
        <w:keepLines/>
        <w:ind w:left="1135" w:hanging="851"/>
        <w:rPr>
          <w:rFonts w:eastAsia="Malgun Gothic"/>
        </w:rPr>
      </w:pPr>
      <w:r w:rsidRPr="008A2D78">
        <w:rPr>
          <w:rFonts w:eastAsia="Malgun Gothic"/>
        </w:rPr>
        <w:t>NOTE 3:</w:t>
      </w:r>
      <w:r w:rsidRPr="008A2D78">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8A2D78">
        <w:t>9.2.3.2.3</w:t>
      </w:r>
      <w:r w:rsidRPr="008A2D78">
        <w:rPr>
          <w:rFonts w:eastAsia="Malgun Gothic"/>
        </w:rPr>
        <w:t>.</w:t>
      </w:r>
    </w:p>
    <w:p w14:paraId="0D0DC6E5" w14:textId="77777777" w:rsidR="00EB45F3" w:rsidRPr="008A2D78" w:rsidRDefault="00EB45F3" w:rsidP="00EB45F3">
      <w:pPr>
        <w:pStyle w:val="B1"/>
      </w:pPr>
      <w:r w:rsidRPr="008A2D78">
        <w:t>6.</w:t>
      </w:r>
      <w:r w:rsidRPr="008A2D78">
        <w:tab/>
        <w:t xml:space="preserve">The source gNB triggers the Uu handover by sending an </w:t>
      </w:r>
      <w:r w:rsidRPr="008A2D78">
        <w:rPr>
          <w:i/>
        </w:rPr>
        <w:t>RRCReconfiguration</w:t>
      </w:r>
      <w:r w:rsidRPr="008A2D78">
        <w:t xml:space="preserve"> message to the UE, containing the information required to access the target cell: at least the target cell ID, the new C-RNTI, the target gNB security algorithm identifiers for the selected security algorithms. It can also include a set of dedicated RACH resources, the association between RACH resources and SSB(s), the </w:t>
      </w:r>
      <w:r w:rsidRPr="008A2D78">
        <w:rPr>
          <w:rFonts w:eastAsia="MS Mincho"/>
        </w:rPr>
        <w:t>association between RACH resources and UE-specific CSI-RS configuration(s),</w:t>
      </w:r>
      <w:r w:rsidRPr="008A2D78">
        <w:t xml:space="preserve"> common RACH resources, and system information of the target cell, etc.</w:t>
      </w:r>
    </w:p>
    <w:p w14:paraId="649409E5" w14:textId="77777777" w:rsidR="00EB45F3" w:rsidRPr="008A2D78" w:rsidRDefault="00EB45F3" w:rsidP="00EB45F3">
      <w:pPr>
        <w:pStyle w:val="NO"/>
      </w:pPr>
      <w:r w:rsidRPr="008A2D78">
        <w:t>NOTE 4:</w:t>
      </w:r>
      <w:r w:rsidRPr="008A2D78">
        <w:tab/>
        <w:t>For</w:t>
      </w:r>
      <w:r w:rsidRPr="008A2D78">
        <w:rPr>
          <w:rFonts w:eastAsia="Malgun Gothic"/>
        </w:rPr>
        <w:t xml:space="preserve"> DRBs configured with DAPS</w:t>
      </w:r>
      <w:r w:rsidRPr="008A2D78">
        <w:t>, the source gNB does not stop transmitting downlink packets until it receives the HANDOVER SUCCESS message from the target gNB in step 8a.</w:t>
      </w:r>
    </w:p>
    <w:p w14:paraId="1E4C73B4" w14:textId="77777777" w:rsidR="00EB45F3" w:rsidRPr="008A2D78" w:rsidRDefault="00EB45F3" w:rsidP="00EB45F3">
      <w:pPr>
        <w:pStyle w:val="NO"/>
      </w:pPr>
      <w:r w:rsidRPr="008A2D78">
        <w:t>NOTE 4a:</w:t>
      </w:r>
      <w:r w:rsidRPr="008A2D78">
        <w:tab/>
        <w:t>CHO cannot be configured simultaneously with DAPS handover.</w:t>
      </w:r>
    </w:p>
    <w:p w14:paraId="75FF8E3D" w14:textId="77777777" w:rsidR="00EB45F3" w:rsidRPr="008A2D78" w:rsidRDefault="00EB45F3" w:rsidP="00EB45F3">
      <w:pPr>
        <w:pStyle w:val="B1"/>
      </w:pPr>
      <w:r w:rsidRPr="008A2D78">
        <w:t>7a.</w:t>
      </w:r>
      <w:r w:rsidRPr="008A2D78">
        <w:tab/>
        <w:t>For DRBs configured with DAPS, the source gNB sends the EARLY STATUS TRANSFER message. The DL COUNT value conveyed in the EARLY STATUS TRANSFER message indicates PDCP SN and HFN of the first PDCP SDU that the source gNB forwards to the target gNB. The source gNB does not stop assigning SNs to downlink PDCP SDUs until it sends the SN STATUS TRANSFER message to the target gNB in step 8b.</w:t>
      </w:r>
    </w:p>
    <w:p w14:paraId="6800AFCC" w14:textId="77777777" w:rsidR="00EB45F3" w:rsidRPr="008A2D78" w:rsidRDefault="00EB45F3" w:rsidP="00EB45F3">
      <w:pPr>
        <w:pStyle w:val="B1"/>
      </w:pPr>
      <w:r w:rsidRPr="008A2D78">
        <w:t>7.</w:t>
      </w:r>
      <w:r w:rsidRPr="008A2D78">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7D6505B0" w14:textId="77777777" w:rsidR="00EB45F3" w:rsidRPr="008A2D78" w:rsidRDefault="00EB45F3" w:rsidP="00EB45F3">
      <w:pPr>
        <w:pStyle w:val="NO"/>
      </w:pPr>
      <w:r w:rsidRPr="008A2D78">
        <w:t>NOTE 5:</w:t>
      </w:r>
      <w:r w:rsidRPr="008A2D78">
        <w:tab/>
      </w:r>
      <w:r w:rsidRPr="008A2D78">
        <w:rPr>
          <w:rFonts w:eastAsia="Malgun Gothic"/>
        </w:rPr>
        <w:t xml:space="preserve">In case of DAPS handover, </w:t>
      </w:r>
      <w:r w:rsidRPr="008A2D78">
        <w:t>the uplink PDCP SN receiver status and the downlink PDCP SN transmitter status for a DRB with RLC-AM and not configured with DAPS may be transferred by the SN STATUS TRANSFER message in step 8b instead of step 7.</w:t>
      </w:r>
    </w:p>
    <w:p w14:paraId="27983650" w14:textId="77777777" w:rsidR="00EB45F3" w:rsidRPr="008A2D78" w:rsidRDefault="00EB45F3" w:rsidP="00EB45F3">
      <w:pPr>
        <w:pStyle w:val="NO"/>
      </w:pPr>
      <w:r w:rsidRPr="008A2D78">
        <w:t>NOTE 6:</w:t>
      </w:r>
      <w:r w:rsidRPr="008A2D78">
        <w:tab/>
      </w:r>
      <w:r w:rsidRPr="008A2D78">
        <w:rPr>
          <w:rFonts w:eastAsia="Malgun Gothic"/>
        </w:rPr>
        <w:t>For DRBs configured with DAPS</w:t>
      </w:r>
      <w:r w:rsidRPr="008A2D78">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5685AD4" w14:textId="77777777" w:rsidR="00EB45F3" w:rsidRPr="008A2D78" w:rsidRDefault="00EB45F3" w:rsidP="00EB45F3">
      <w:pPr>
        <w:pStyle w:val="B1"/>
      </w:pPr>
      <w:r w:rsidRPr="008A2D78">
        <w:t>8.</w:t>
      </w:r>
      <w:r w:rsidRPr="008A2D78">
        <w:tab/>
        <w:t xml:space="preserve">The UE synchronises to the target cell and completes the RRC handover procedure by sending </w:t>
      </w:r>
      <w:r w:rsidRPr="008A2D78">
        <w:rPr>
          <w:i/>
        </w:rPr>
        <w:t>RRCReconfigurationComplete</w:t>
      </w:r>
      <w:r w:rsidRPr="008A2D78">
        <w:t xml:space="preserve"> message to target gNB. In case of DAPS handover, the UE does not detach from </w:t>
      </w:r>
      <w:r w:rsidRPr="008A2D78">
        <w:lastRenderedPageBreak/>
        <w:t xml:space="preserve">the source cell upon receiving the </w:t>
      </w:r>
      <w:r w:rsidRPr="008A2D78">
        <w:rPr>
          <w:i/>
        </w:rPr>
        <w:t>RRCReconfiguration</w:t>
      </w:r>
      <w:r w:rsidRPr="008A2D78">
        <w:t xml:space="preserve"> message. The UE releases the source resources and configurations and stops DL/UL reception/transmission with the source upon receiving an explicit release from the target node</w:t>
      </w:r>
      <w:r w:rsidRPr="008A2D78">
        <w:rPr>
          <w:rFonts w:eastAsia="Arial Unicode MS"/>
        </w:rPr>
        <w:t>.</w:t>
      </w:r>
    </w:p>
    <w:p w14:paraId="5F714098" w14:textId="77777777" w:rsidR="00EB45F3" w:rsidRPr="008A2D78" w:rsidRDefault="00EB45F3" w:rsidP="00EB45F3">
      <w:pPr>
        <w:pStyle w:val="NO"/>
      </w:pPr>
      <w:bookmarkStart w:id="928" w:name="_Hlk47084049"/>
      <w:r w:rsidRPr="008A2D78">
        <w:t>NOTE 6a:</w:t>
      </w:r>
      <w:r w:rsidRPr="008A2D78">
        <w:tab/>
        <w:t>From RAN point of view, the DAPS handover is considered to only be completed after the UE has released the source cell as explicitly requested from the target node. RRC suspend, a subsequent handover or inter-RAT handover cannot be initiated until the source cell has been released.</w:t>
      </w:r>
      <w:bookmarkEnd w:id="928"/>
    </w:p>
    <w:p w14:paraId="16C7EF4C" w14:textId="77777777" w:rsidR="00EB45F3" w:rsidRPr="008A2D78" w:rsidRDefault="00EB45F3" w:rsidP="00EB45F3">
      <w:pPr>
        <w:pStyle w:val="B1"/>
        <w:rPr>
          <w:rFonts w:eastAsia="Malgun Gothic"/>
        </w:rPr>
      </w:pPr>
      <w:r w:rsidRPr="008A2D78">
        <w:t>8a/b</w:t>
      </w:r>
      <w:r w:rsidRPr="008A2D78">
        <w:tab/>
      </w:r>
      <w:proofErr w:type="gramStart"/>
      <w:r w:rsidRPr="008A2D78">
        <w:t>In</w:t>
      </w:r>
      <w:proofErr w:type="gramEnd"/>
      <w:r w:rsidRPr="008A2D78">
        <w:t xml:space="preserve"> case of DAPS h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8A2D78">
        <w:rPr>
          <w:rFonts w:eastAsia="Malgun Gothic"/>
        </w:rPr>
        <w:t>the normal data forwarding follows as defined in 9.2.3.2.3.</w:t>
      </w:r>
    </w:p>
    <w:p w14:paraId="0F33F58D" w14:textId="77777777" w:rsidR="00EB45F3" w:rsidRPr="008A2D78" w:rsidRDefault="00EB45F3" w:rsidP="00EB45F3">
      <w:pPr>
        <w:pStyle w:val="NO"/>
        <w:rPr>
          <w:rFonts w:eastAsia="Malgun Gothic"/>
        </w:rPr>
      </w:pPr>
      <w:r w:rsidRPr="008A2D78">
        <w:t>NOTE 7:</w:t>
      </w:r>
      <w:r w:rsidRPr="008A2D78">
        <w:tab/>
        <w:t>The uplink PDCP SN receiver status and the downlink PDCP SN transmitter status</w:t>
      </w:r>
      <w:r w:rsidRPr="008A2D78">
        <w:rPr>
          <w:rFonts w:eastAsia="Malgun Gothic"/>
        </w:rPr>
        <w:t xml:space="preserve"> </w:t>
      </w:r>
      <w:r w:rsidRPr="008A2D78">
        <w:t xml:space="preserve">are also conveyed </w:t>
      </w:r>
      <w:r w:rsidRPr="008A2D78">
        <w:rPr>
          <w:rFonts w:eastAsia="Malgun Gothic"/>
        </w:rPr>
        <w:t>for DRBs with RLC-UM in the SN STATUS TRANSFER message in step 8b, if configured with DAPS.</w:t>
      </w:r>
    </w:p>
    <w:p w14:paraId="575FEBE0" w14:textId="77777777" w:rsidR="00EB45F3" w:rsidRPr="008A2D78" w:rsidRDefault="00EB45F3" w:rsidP="00EB45F3">
      <w:pPr>
        <w:pStyle w:val="NO"/>
      </w:pPr>
      <w:r w:rsidRPr="008A2D78">
        <w:t>NOTE 8:</w:t>
      </w:r>
      <w:r w:rsidRPr="008A2D78">
        <w:tab/>
      </w:r>
      <w:r w:rsidRPr="008A2D78">
        <w:rPr>
          <w:rFonts w:eastAsia="Malgun Gothic"/>
        </w:rPr>
        <w:t>For DRBs configured with DAPS, the source gNB does not stop delivering uplink QoS flows to the UPF until it sends the SN STATUS TRANSFER message in step 8b. T</w:t>
      </w:r>
      <w:r w:rsidRPr="008A2D78">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15E8DF6C" w14:textId="77777777" w:rsidR="00EB45F3" w:rsidRPr="008A2D78" w:rsidRDefault="00EB45F3" w:rsidP="00EB45F3">
      <w:pPr>
        <w:pStyle w:val="NO"/>
      </w:pPr>
      <w:r w:rsidRPr="008A2D78">
        <w:t>NOTE 9:</w:t>
      </w:r>
      <w:r w:rsidRPr="008A2D78">
        <w:tab/>
        <w:t>Void.</w:t>
      </w:r>
    </w:p>
    <w:p w14:paraId="21CFED0E" w14:textId="77777777" w:rsidR="00EB45F3" w:rsidRPr="008A2D78" w:rsidRDefault="00EB45F3" w:rsidP="00EB45F3">
      <w:pPr>
        <w:pStyle w:val="B1"/>
      </w:pPr>
      <w:r w:rsidRPr="008A2D78">
        <w:t>9.</w:t>
      </w:r>
      <w:r w:rsidRPr="008A2D78">
        <w:tab/>
        <w:t>The target gNB sends a PATH SWITCH REQUEST message to AMF to trigger 5GC to switch the DL data path towards the target gNB and to establish an NG-C interface instance towards the target gNB.</w:t>
      </w:r>
    </w:p>
    <w:p w14:paraId="40C5FC1E" w14:textId="77777777" w:rsidR="00EB45F3" w:rsidRPr="008A2D78" w:rsidRDefault="00EB45F3" w:rsidP="00EB45F3">
      <w:pPr>
        <w:pStyle w:val="B1"/>
      </w:pPr>
      <w:r w:rsidRPr="008A2D78">
        <w:t>10.</w:t>
      </w:r>
      <w:r w:rsidRPr="008A2D78">
        <w:tab/>
        <w:t>5GC switches the DL data path towards the target gNB. The UPF sends one or more "end marker" packets on the old path to the source gNB per PDU session/tunnel and then can release any U-plane/TNL resources towards the source gNB.</w:t>
      </w:r>
    </w:p>
    <w:p w14:paraId="0665D010" w14:textId="77777777" w:rsidR="00EB45F3" w:rsidRPr="008A2D78" w:rsidRDefault="00EB45F3" w:rsidP="00EB45F3">
      <w:pPr>
        <w:pStyle w:val="B1"/>
      </w:pPr>
      <w:r w:rsidRPr="008A2D78">
        <w:t>11.</w:t>
      </w:r>
      <w:r w:rsidRPr="008A2D78">
        <w:tab/>
        <w:t>The AMF confirms the PATH SWITCH REQUEST message with the PATH SWITCH REQUEST ACKNOWLEDGE message.</w:t>
      </w:r>
    </w:p>
    <w:p w14:paraId="0AEB9C08" w14:textId="77777777" w:rsidR="00EB45F3" w:rsidRPr="008A2D78" w:rsidRDefault="00EB45F3" w:rsidP="00EB45F3">
      <w:pPr>
        <w:pStyle w:val="B1"/>
      </w:pPr>
      <w:r w:rsidRPr="008A2D78">
        <w:t>12.</w:t>
      </w:r>
      <w:r w:rsidRPr="008A2D78">
        <w:tab/>
        <w:t>Upon reception of the PATH SWITCH REQUEST ACKNOWLEDGE message from the AMF, the target gNB sends the UE CONTEXT RELEASE to inform the source gNB about the success of the handover. The source gNB can then release radio and C-plane related resources associated to the UE context. Any ongoing data forwarding may continue.</w:t>
      </w:r>
    </w:p>
    <w:p w14:paraId="0BCD8473" w14:textId="77777777" w:rsidR="00EB45F3" w:rsidRPr="008A2D78" w:rsidRDefault="00EB45F3" w:rsidP="00EB45F3">
      <w:r w:rsidRPr="008A2D78">
        <w:t>The RRM configuration can include both beam measurement information (for layer 3 mobility) associated to SSB(s) and CSI-RS(s) for the reported cell(s) if both types of measurements are availabl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665EE353" w14:textId="77777777" w:rsidR="00EB45F3" w:rsidRPr="008A2D78" w:rsidRDefault="00EB45F3" w:rsidP="00EB45F3">
      <w:r w:rsidRPr="008A2D78">
        <w:t>The common RACH configuration for beams in the target cell is only associated to the SSB(s). The network can have dedicated RACH configurations associated to the SSB(s) and/or have dedicated RACH configurations associated to CSI-RS(s) within a cell. The target gNB can only include one of the following RACH configurations in the Handover Command to enable the UE to access the target cell:</w:t>
      </w:r>
    </w:p>
    <w:p w14:paraId="6143E627" w14:textId="77777777" w:rsidR="00EB45F3" w:rsidRPr="008A2D78" w:rsidRDefault="00EB45F3" w:rsidP="00EB45F3">
      <w:pPr>
        <w:pStyle w:val="B1"/>
      </w:pPr>
      <w:r w:rsidRPr="008A2D78">
        <w:t>i)</w:t>
      </w:r>
      <w:r w:rsidRPr="008A2D78">
        <w:tab/>
        <w:t xml:space="preserve">Common RACH </w:t>
      </w:r>
      <w:proofErr w:type="gramStart"/>
      <w:r w:rsidRPr="008A2D78">
        <w:t>configuration;</w:t>
      </w:r>
      <w:proofErr w:type="gramEnd"/>
    </w:p>
    <w:p w14:paraId="04E161CE" w14:textId="77777777" w:rsidR="00EB45F3" w:rsidRPr="008A2D78" w:rsidRDefault="00EB45F3" w:rsidP="00EB45F3">
      <w:pPr>
        <w:pStyle w:val="B1"/>
      </w:pPr>
      <w:r w:rsidRPr="008A2D78">
        <w:t>ii)</w:t>
      </w:r>
      <w:r w:rsidRPr="008A2D78">
        <w:tab/>
        <w:t xml:space="preserve">Common RACH configuration + Dedicated RACH configuration associated with </w:t>
      </w:r>
      <w:proofErr w:type="gramStart"/>
      <w:r w:rsidRPr="008A2D78">
        <w:t>SSB;</w:t>
      </w:r>
      <w:proofErr w:type="gramEnd"/>
    </w:p>
    <w:p w14:paraId="5571C412" w14:textId="77777777" w:rsidR="00EB45F3" w:rsidRPr="008A2D78" w:rsidRDefault="00EB45F3" w:rsidP="00EB45F3">
      <w:pPr>
        <w:pStyle w:val="B1"/>
      </w:pPr>
      <w:r w:rsidRPr="008A2D78">
        <w:t>iii)</w:t>
      </w:r>
      <w:r w:rsidRPr="008A2D78">
        <w:tab/>
        <w:t>Common RACH configuration + Dedicated RACH configuration associated with CSI-RS.</w:t>
      </w:r>
    </w:p>
    <w:p w14:paraId="087BD523" w14:textId="77777777" w:rsidR="00EB45F3" w:rsidRPr="008A2D78" w:rsidRDefault="00EB45F3" w:rsidP="00EB45F3">
      <w:r w:rsidRPr="008A2D78">
        <w:t xml:space="preserve">The dedicated RACH configuration allocates RACH resource(s) together with a quality threshold to use them. When dedicated RACH resources are provided, they are prioritized by the UE and the UE shall not switch to contention-based RACH resources </w:t>
      </w:r>
      <w:proofErr w:type="gramStart"/>
      <w:r w:rsidRPr="008A2D78">
        <w:t>as long as</w:t>
      </w:r>
      <w:proofErr w:type="gramEnd"/>
      <w:r w:rsidRPr="008A2D78">
        <w:t xml:space="preserve"> the quality threshold of those dedicated resources is met. The order to access the dedicated RACH resources is up to UE implementation.</w:t>
      </w:r>
    </w:p>
    <w:p w14:paraId="11AC5717" w14:textId="77777777" w:rsidR="00EB45F3" w:rsidRPr="008A2D78" w:rsidRDefault="00EB45F3" w:rsidP="00EB45F3">
      <w:r w:rsidRPr="008A2D78">
        <w:t xml:space="preserve">Upon receiving a handover command requesting DAPS handover, the UE suspends source cell SRBs, stops sending and receiving any RRC control plane signalling toward the source cell, and establishes SRBs for the target cell. The UE </w:t>
      </w:r>
      <w:r w:rsidRPr="008A2D78">
        <w:lastRenderedPageBreak/>
        <w:t xml:space="preserve">releases the source cell SRBs configuration upon receiving source cell release indication from the target cell after successful DAPS handover execution. When DAPS handover to the target cell fails and if the source cell link is available, then the UE </w:t>
      </w:r>
      <w:proofErr w:type="gramStart"/>
      <w:r w:rsidRPr="008A2D78">
        <w:t>reverts back</w:t>
      </w:r>
      <w:proofErr w:type="gramEnd"/>
      <w:r w:rsidRPr="008A2D78">
        <w:t xml:space="preserve"> to the source cell configuration and resumes source cell SRBs for control plane signalling transmission.</w:t>
      </w:r>
    </w:p>
    <w:p w14:paraId="1B95C9C0" w14:textId="77777777" w:rsidR="00EB45F3" w:rsidRPr="008A2D78" w:rsidRDefault="00EB45F3" w:rsidP="00EB45F3">
      <w:pPr>
        <w:pStyle w:val="Heading5"/>
      </w:pPr>
      <w:bookmarkStart w:id="929" w:name="_Toc20387984"/>
      <w:bookmarkStart w:id="930" w:name="_Toc29376064"/>
      <w:bookmarkStart w:id="931" w:name="_Toc37231955"/>
      <w:bookmarkStart w:id="932" w:name="_Toc46502010"/>
      <w:bookmarkStart w:id="933" w:name="_Toc51971358"/>
      <w:bookmarkStart w:id="934" w:name="_Toc52551341"/>
      <w:bookmarkStart w:id="935" w:name="_Toc185527819"/>
      <w:r w:rsidRPr="008A2D78">
        <w:t>9.2.3.2.2</w:t>
      </w:r>
      <w:r w:rsidRPr="008A2D78">
        <w:tab/>
        <w:t>U-Plane Handling</w:t>
      </w:r>
      <w:bookmarkEnd w:id="929"/>
      <w:bookmarkEnd w:id="930"/>
      <w:bookmarkEnd w:id="931"/>
      <w:bookmarkEnd w:id="932"/>
      <w:bookmarkEnd w:id="933"/>
      <w:bookmarkEnd w:id="934"/>
      <w:bookmarkEnd w:id="935"/>
    </w:p>
    <w:p w14:paraId="5C698DA9" w14:textId="77777777" w:rsidR="00EB45F3" w:rsidRPr="008A2D78" w:rsidRDefault="00EB45F3" w:rsidP="00EB45F3">
      <w:r w:rsidRPr="008A2D78">
        <w:t>The U-plane handling during the Intra-NR-Access mobility activity for UEs in RRC_CONNECTED takes the following principles into account to avoid data loss during HO:</w:t>
      </w:r>
    </w:p>
    <w:p w14:paraId="586C6E1A" w14:textId="77777777" w:rsidR="00EB45F3" w:rsidRPr="008A2D78" w:rsidRDefault="00EB45F3" w:rsidP="00EB45F3">
      <w:pPr>
        <w:pStyle w:val="B1"/>
      </w:pPr>
      <w:r w:rsidRPr="008A2D78">
        <w:t>-</w:t>
      </w:r>
      <w:r w:rsidRPr="008A2D78">
        <w:tab/>
        <w:t xml:space="preserve">During HO preparation, U-plane tunnels can be established between the source gNB and the target </w:t>
      </w:r>
      <w:proofErr w:type="gramStart"/>
      <w:r w:rsidRPr="008A2D78">
        <w:t>gNB;</w:t>
      </w:r>
      <w:proofErr w:type="gramEnd"/>
    </w:p>
    <w:p w14:paraId="52C8AFE4" w14:textId="77777777" w:rsidR="00EB45F3" w:rsidRPr="008A2D78" w:rsidRDefault="00EB45F3" w:rsidP="00EB45F3">
      <w:pPr>
        <w:pStyle w:val="B1"/>
      </w:pPr>
      <w:r w:rsidRPr="008A2D78">
        <w:t>-</w:t>
      </w:r>
      <w:r w:rsidRPr="008A2D78">
        <w:tab/>
        <w:t xml:space="preserve">During HO execution, user data can be forwarded from the source gNB to the target </w:t>
      </w:r>
      <w:proofErr w:type="gramStart"/>
      <w:r w:rsidRPr="008A2D78">
        <w:t>gNB;</w:t>
      </w:r>
      <w:proofErr w:type="gramEnd"/>
    </w:p>
    <w:p w14:paraId="78108C80" w14:textId="77777777" w:rsidR="00EB45F3" w:rsidRPr="008A2D78" w:rsidRDefault="00EB45F3" w:rsidP="00EB45F3">
      <w:pPr>
        <w:pStyle w:val="B2"/>
      </w:pPr>
      <w:r w:rsidRPr="008A2D78">
        <w:t>-</w:t>
      </w:r>
      <w:r w:rsidRPr="008A2D78">
        <w:tab/>
        <w:t>Forwarding should take place in order as long as packets are received at the source gNB from the UPF or the source gNB buffer has not been emptied.</w:t>
      </w:r>
    </w:p>
    <w:p w14:paraId="2DEB0010" w14:textId="77777777" w:rsidR="00EB45F3" w:rsidRPr="008A2D78" w:rsidRDefault="00EB45F3" w:rsidP="00EB45F3">
      <w:pPr>
        <w:pStyle w:val="B1"/>
      </w:pPr>
      <w:r w:rsidRPr="008A2D78">
        <w:t>-</w:t>
      </w:r>
      <w:r w:rsidRPr="008A2D78">
        <w:tab/>
        <w:t>During HO completion:</w:t>
      </w:r>
    </w:p>
    <w:p w14:paraId="2B6E3F81" w14:textId="77777777" w:rsidR="00EB45F3" w:rsidRPr="008A2D78" w:rsidRDefault="00EB45F3" w:rsidP="00EB45F3">
      <w:pPr>
        <w:pStyle w:val="B2"/>
      </w:pPr>
      <w:r w:rsidRPr="008A2D78">
        <w:t>-</w:t>
      </w:r>
      <w:r w:rsidRPr="008A2D78">
        <w:tab/>
        <w:t xml:space="preserve">The target gNB sends a path switch request message to the AMF to inform that the UE has gained </w:t>
      </w:r>
      <w:proofErr w:type="gramStart"/>
      <w:r w:rsidRPr="008A2D78">
        <w:t>access</w:t>
      </w:r>
      <w:proofErr w:type="gramEnd"/>
      <w:r w:rsidRPr="008A2D78">
        <w:t xml:space="preserve"> and the AMF then triggers path switch related 5GC internal signalling and actual path switch of the source gNB to the target gNB in UPF;</w:t>
      </w:r>
    </w:p>
    <w:p w14:paraId="3F86FB99" w14:textId="77777777" w:rsidR="00EB45F3" w:rsidRPr="008A2D78" w:rsidRDefault="00EB45F3" w:rsidP="00EB45F3">
      <w:pPr>
        <w:pStyle w:val="B2"/>
      </w:pPr>
      <w:r w:rsidRPr="008A2D78">
        <w:t>-</w:t>
      </w:r>
      <w:r w:rsidRPr="008A2D78">
        <w:tab/>
        <w:t>The source gNB should continue forwarding data as long as packets are received at the source gNB from the UPF or the source gNB buffer has not been emptied.</w:t>
      </w:r>
    </w:p>
    <w:p w14:paraId="386EFE37" w14:textId="77777777" w:rsidR="00EB45F3" w:rsidRPr="008A2D78" w:rsidRDefault="00EB45F3" w:rsidP="00EB45F3">
      <w:pPr>
        <w:rPr>
          <w:b/>
        </w:rPr>
      </w:pPr>
      <w:r w:rsidRPr="008A2D78">
        <w:rPr>
          <w:b/>
        </w:rPr>
        <w:t>For RLC-AM bearers</w:t>
      </w:r>
      <w:r w:rsidRPr="008A2D78">
        <w:t>:</w:t>
      </w:r>
    </w:p>
    <w:p w14:paraId="151B5176" w14:textId="77777777" w:rsidR="00EB45F3" w:rsidRPr="008A2D78" w:rsidRDefault="00EB45F3" w:rsidP="00EB45F3">
      <w:pPr>
        <w:pStyle w:val="B1"/>
      </w:pPr>
      <w:r w:rsidRPr="008A2D78">
        <w:t>-</w:t>
      </w:r>
      <w:r w:rsidRPr="008A2D78">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5410C84C" w14:textId="77777777" w:rsidR="00EB45F3" w:rsidRPr="008A2D78" w:rsidRDefault="00EB45F3" w:rsidP="00EB45F3">
      <w:pPr>
        <w:pStyle w:val="B1"/>
      </w:pPr>
      <w:r w:rsidRPr="008A2D78">
        <w:t>-</w:t>
      </w:r>
      <w:r w:rsidRPr="008A2D78">
        <w:tab/>
        <w:t>For security synchronisation, HFN is also maintained and the source gNB provides to the target one reference HFN for the UL and one for the DL i.e. HFN and corresponding SN.</w:t>
      </w:r>
    </w:p>
    <w:p w14:paraId="22E100CD" w14:textId="77777777" w:rsidR="00EB45F3" w:rsidRPr="008A2D78" w:rsidRDefault="00EB45F3" w:rsidP="00EB45F3">
      <w:pPr>
        <w:pStyle w:val="B1"/>
      </w:pPr>
      <w:r w:rsidRPr="008A2D78">
        <w:t>-</w:t>
      </w:r>
      <w:r w:rsidRPr="008A2D78">
        <w:tab/>
        <w:t>In both the UE and the target gNB, a window-based mechanism is used for duplication detection and reordering.</w:t>
      </w:r>
    </w:p>
    <w:p w14:paraId="2CE86F3F" w14:textId="77777777" w:rsidR="00EB45F3" w:rsidRPr="008A2D78" w:rsidRDefault="00EB45F3" w:rsidP="00EB45F3">
      <w:pPr>
        <w:pStyle w:val="B1"/>
      </w:pPr>
      <w:r w:rsidRPr="008A2D78">
        <w:t>-</w:t>
      </w:r>
      <w:r w:rsidRPr="008A2D78">
        <w:tab/>
        <w:t xml:space="preserve">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w:t>
      </w:r>
      <w:proofErr w:type="gramStart"/>
      <w:r w:rsidRPr="008A2D78">
        <w:t>sent</w:t>
      </w:r>
      <w:proofErr w:type="gramEnd"/>
      <w:r w:rsidRPr="008A2D78">
        <w:t xml:space="preserve"> and the UE does not wait for the report to resume uplink transmission.</w:t>
      </w:r>
    </w:p>
    <w:p w14:paraId="6C009542" w14:textId="77777777" w:rsidR="00EB45F3" w:rsidRPr="008A2D78" w:rsidRDefault="00EB45F3" w:rsidP="00EB45F3">
      <w:pPr>
        <w:pStyle w:val="B1"/>
      </w:pPr>
      <w:r w:rsidRPr="008A2D78">
        <w:t>-</w:t>
      </w:r>
      <w:r w:rsidRPr="008A2D78">
        <w:tab/>
        <w:t>The target gNB re-transmits and prioritizes all downlink data forwarded by the source gNB (i.e. the target gNB should first send all forwarded PDCP SDUs with PDCP SNs, then all forwarded downlink PDCP SDUs without SNs before sending new data from 5GC), excluding PDCP SDUs for which the reception was acknowledged through PDCP SN based reporting by the UE.</w:t>
      </w:r>
    </w:p>
    <w:p w14:paraId="6D6AE8DB" w14:textId="77777777" w:rsidR="00EB45F3" w:rsidRPr="008A2D78" w:rsidRDefault="00EB45F3" w:rsidP="00EB45F3">
      <w:pPr>
        <w:pStyle w:val="NO"/>
      </w:pPr>
      <w:r w:rsidRPr="008A2D78">
        <w:t>NOTE 1:</w:t>
      </w:r>
      <w:r w:rsidRPr="008A2D78">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973F858" w14:textId="77777777" w:rsidR="00EB45F3" w:rsidRPr="008A2D78" w:rsidRDefault="00EB45F3" w:rsidP="00EB45F3">
      <w:pPr>
        <w:pStyle w:val="B1"/>
      </w:pPr>
      <w:r w:rsidRPr="008A2D78">
        <w:t>-</w:t>
      </w:r>
      <w:r w:rsidRPr="008A2D78">
        <w:tab/>
        <w:t>The UE re-transmits in the target gNB all uplink PDCP SDUs starting from the oldest PDCP SDU that has not been acknowledged at RLC in the source, excluding PDCP SDUs for which the reception was acknowledged through PDCP SN based reporting by the target.</w:t>
      </w:r>
    </w:p>
    <w:p w14:paraId="310B1944" w14:textId="77777777" w:rsidR="00EB45F3" w:rsidRPr="008A2D78" w:rsidRDefault="00EB45F3" w:rsidP="00EB45F3">
      <w:pPr>
        <w:pStyle w:val="B1"/>
      </w:pPr>
      <w:r w:rsidRPr="008A2D78">
        <w:t>-</w:t>
      </w:r>
      <w:r w:rsidRPr="008A2D78">
        <w:tab/>
        <w:t>In case of handovers involving Full Configuration, the following description below for RLC-UM bearers applies for RLC-AM bearers instead. Data loss may happen.</w:t>
      </w:r>
    </w:p>
    <w:p w14:paraId="11D5229E" w14:textId="77777777" w:rsidR="00EB45F3" w:rsidRPr="008A2D78" w:rsidRDefault="00EB45F3" w:rsidP="00EB45F3">
      <w:r w:rsidRPr="008A2D78">
        <w:rPr>
          <w:b/>
        </w:rPr>
        <w:t>For RLC-UM bearers</w:t>
      </w:r>
      <w:r w:rsidRPr="008A2D78">
        <w:t>:</w:t>
      </w:r>
    </w:p>
    <w:p w14:paraId="389DC3DE" w14:textId="77777777" w:rsidR="00EB45F3" w:rsidRPr="008A2D78" w:rsidRDefault="00EB45F3" w:rsidP="00EB45F3">
      <w:pPr>
        <w:pStyle w:val="B1"/>
      </w:pPr>
      <w:r w:rsidRPr="008A2D78">
        <w:t>-</w:t>
      </w:r>
      <w:r w:rsidRPr="008A2D78">
        <w:tab/>
        <w:t xml:space="preserve">The PDCP SN and HFN are reset in the target gNB, unless the bearer is configured with DAPS </w:t>
      </w:r>
      <w:proofErr w:type="gramStart"/>
      <w:r w:rsidRPr="008A2D78">
        <w:t>handover;</w:t>
      </w:r>
      <w:proofErr w:type="gramEnd"/>
    </w:p>
    <w:p w14:paraId="176FE588" w14:textId="77777777" w:rsidR="00EB45F3" w:rsidRPr="008A2D78" w:rsidRDefault="00EB45F3" w:rsidP="00EB45F3">
      <w:pPr>
        <w:pStyle w:val="B1"/>
      </w:pPr>
      <w:r w:rsidRPr="008A2D78">
        <w:lastRenderedPageBreak/>
        <w:t>-</w:t>
      </w:r>
      <w:r w:rsidRPr="008A2D78">
        <w:tab/>
        <w:t xml:space="preserve">No PDCP SDUs are retransmitted in the target </w:t>
      </w:r>
      <w:proofErr w:type="gramStart"/>
      <w:r w:rsidRPr="008A2D78">
        <w:t>gNB;</w:t>
      </w:r>
      <w:proofErr w:type="gramEnd"/>
    </w:p>
    <w:p w14:paraId="3AC549A1" w14:textId="77777777" w:rsidR="00EB45F3" w:rsidRPr="008A2D78" w:rsidRDefault="00EB45F3" w:rsidP="00EB45F3">
      <w:pPr>
        <w:pStyle w:val="B1"/>
      </w:pPr>
      <w:r w:rsidRPr="008A2D78">
        <w:t>-</w:t>
      </w:r>
      <w:r w:rsidRPr="008A2D78">
        <w:tab/>
        <w:t xml:space="preserve">The target gNB prioritises all downlink SDAP SDUs forwarded by the source gNB over the data from the core </w:t>
      </w:r>
      <w:proofErr w:type="gramStart"/>
      <w:r w:rsidRPr="008A2D78">
        <w:t>network;</w:t>
      </w:r>
      <w:proofErr w:type="gramEnd"/>
    </w:p>
    <w:p w14:paraId="3DA67A4F" w14:textId="77777777" w:rsidR="00EB45F3" w:rsidRPr="008A2D78" w:rsidRDefault="00EB45F3" w:rsidP="00EB45F3">
      <w:pPr>
        <w:pStyle w:val="NO"/>
      </w:pPr>
      <w:r w:rsidRPr="008A2D78">
        <w:t>NOTE 2:</w:t>
      </w:r>
      <w:r w:rsidRPr="008A2D78">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6AEF3DA" w14:textId="77777777" w:rsidR="00EB45F3" w:rsidRPr="008A2D78" w:rsidRDefault="00EB45F3" w:rsidP="00EB45F3">
      <w:pPr>
        <w:pStyle w:val="B1"/>
      </w:pPr>
      <w:r w:rsidRPr="008A2D78">
        <w:t>-</w:t>
      </w:r>
      <w:r w:rsidRPr="008A2D78">
        <w:tab/>
        <w:t>The UE does not retransmit any PDCP SDU in the target cell for which transmission had been completed in the source cell.</w:t>
      </w:r>
    </w:p>
    <w:p w14:paraId="70CDD326" w14:textId="77777777" w:rsidR="00EB45F3" w:rsidRPr="008A2D78" w:rsidRDefault="00EB45F3" w:rsidP="00EB45F3">
      <w:pPr>
        <w:rPr>
          <w:b/>
          <w:bCs/>
        </w:rPr>
      </w:pPr>
      <w:bookmarkStart w:id="936" w:name="_Toc20387985"/>
      <w:bookmarkStart w:id="937" w:name="_Toc29376065"/>
      <w:bookmarkStart w:id="938" w:name="_Toc37231956"/>
      <w:r w:rsidRPr="008A2D78">
        <w:rPr>
          <w:b/>
          <w:bCs/>
        </w:rPr>
        <w:t>For DAPS handover:</w:t>
      </w:r>
    </w:p>
    <w:p w14:paraId="232A5AA8" w14:textId="77777777" w:rsidR="00EB45F3" w:rsidRPr="008A2D78" w:rsidRDefault="00EB45F3" w:rsidP="00EB45F3">
      <w:r w:rsidRPr="008A2D78">
        <w:t>A DAPS handover can be used for an RLC-AM or RLC-UM bearer. For a DRB configured with DAPS, the following principles are additionally applied.</w:t>
      </w:r>
    </w:p>
    <w:p w14:paraId="2AE4B0A1" w14:textId="77777777" w:rsidR="00EB45F3" w:rsidRPr="008A2D78" w:rsidRDefault="00EB45F3" w:rsidP="00EB45F3">
      <w:pPr>
        <w:pStyle w:val="B1"/>
      </w:pPr>
      <w:r w:rsidRPr="008A2D78">
        <w:t>Downlink:</w:t>
      </w:r>
    </w:p>
    <w:p w14:paraId="2258E2E9" w14:textId="77777777" w:rsidR="00EB45F3" w:rsidRPr="008A2D78" w:rsidRDefault="00EB45F3" w:rsidP="00EB45F3">
      <w:pPr>
        <w:pStyle w:val="B1"/>
      </w:pPr>
      <w:r w:rsidRPr="008A2D78">
        <w:t>-</w:t>
      </w:r>
      <w:r w:rsidRPr="008A2D78">
        <w:tab/>
        <w:t>During HO preparation, a forwarding tunnel is always established.</w:t>
      </w:r>
    </w:p>
    <w:p w14:paraId="4705D6FE" w14:textId="77777777" w:rsidR="00EB45F3" w:rsidRPr="008A2D78" w:rsidRDefault="00EB45F3" w:rsidP="00EB45F3">
      <w:pPr>
        <w:pStyle w:val="B1"/>
      </w:pPr>
      <w:r w:rsidRPr="008A2D78">
        <w:t>-</w:t>
      </w:r>
      <w:r w:rsidRPr="008A2D78">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461599A7" w14:textId="77777777" w:rsidR="00EB45F3" w:rsidRPr="008A2D78" w:rsidRDefault="00EB45F3" w:rsidP="00EB45F3">
      <w:pPr>
        <w:pStyle w:val="B1"/>
      </w:pPr>
      <w:r w:rsidRPr="008A2D78">
        <w:t>-</w:t>
      </w:r>
      <w:r w:rsidRPr="008A2D78">
        <w:tab/>
        <w:t xml:space="preserve">Upon allocation of downlink PDCP SNs by the source gNB, it starts scheduling downlink data on the source radio link </w:t>
      </w:r>
      <w:proofErr w:type="gramStart"/>
      <w:r w:rsidRPr="008A2D78">
        <w:t>and also</w:t>
      </w:r>
      <w:proofErr w:type="gramEnd"/>
      <w:r w:rsidRPr="008A2D78">
        <w:t xml:space="preserve"> starts forwarding downlink PDCP SDUs along with assigned PDCP SNs to the target gNB.</w:t>
      </w:r>
    </w:p>
    <w:p w14:paraId="45B46B2B" w14:textId="77777777" w:rsidR="00EB45F3" w:rsidRPr="008A2D78" w:rsidRDefault="00EB45F3" w:rsidP="00EB45F3">
      <w:pPr>
        <w:pStyle w:val="B1"/>
      </w:pPr>
      <w:r w:rsidRPr="008A2D78">
        <w:t>-</w:t>
      </w:r>
      <w:r w:rsidRPr="008A2D78">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35801FBF" w14:textId="77777777" w:rsidR="00EB45F3" w:rsidRPr="008A2D78" w:rsidRDefault="00EB45F3" w:rsidP="00EB45F3">
      <w:pPr>
        <w:pStyle w:val="B1"/>
      </w:pPr>
      <w:r w:rsidRPr="008A2D78">
        <w:t>-</w:t>
      </w:r>
      <w:r w:rsidRPr="008A2D78">
        <w:tab/>
        <w:t>HFN and PDCP SN are maintained after the SN assignment is handed over to the target gNB. The SN STATUS TRANSFER message indicates the next DL PDCP SN to allocate to a packet which does not have a PDCP sequence number yet, even for RLC-UM.</w:t>
      </w:r>
    </w:p>
    <w:p w14:paraId="0F4EB509" w14:textId="77777777" w:rsidR="00EB45F3" w:rsidRPr="008A2D78" w:rsidRDefault="00EB45F3" w:rsidP="00EB45F3">
      <w:pPr>
        <w:pStyle w:val="B1"/>
      </w:pPr>
      <w:r w:rsidRPr="008A2D78">
        <w:t>-</w:t>
      </w:r>
      <w:r w:rsidRPr="008A2D78">
        <w:tab/>
        <w:t xml:space="preserve">During handover execution period, the </w:t>
      </w:r>
      <w:r w:rsidRPr="008A2D78">
        <w:rPr>
          <w:iCs/>
        </w:rPr>
        <w:t>s</w:t>
      </w:r>
      <w:r w:rsidRPr="008A2D78">
        <w:t>ource and target gNBs separately perform ROHC header compression, ciphering, and adding PDCP header.</w:t>
      </w:r>
    </w:p>
    <w:p w14:paraId="5983DB28" w14:textId="77777777" w:rsidR="00EB45F3" w:rsidRPr="008A2D78" w:rsidRDefault="00EB45F3" w:rsidP="00EB45F3">
      <w:pPr>
        <w:pStyle w:val="B1"/>
      </w:pPr>
      <w:r w:rsidRPr="008A2D78">
        <w:t>-</w:t>
      </w:r>
      <w:r w:rsidRPr="008A2D78">
        <w:tab/>
        <w:t>During handover execution period, the UE continues to receive downlink data from both source and target gNBs until the source gNB connection is released by an explicit release command from the target gNB.</w:t>
      </w:r>
    </w:p>
    <w:p w14:paraId="327B72E9" w14:textId="77777777" w:rsidR="00EB45F3" w:rsidRPr="008A2D78" w:rsidRDefault="00EB45F3" w:rsidP="00EB45F3">
      <w:pPr>
        <w:pStyle w:val="B1"/>
      </w:pPr>
      <w:r w:rsidRPr="008A2D78">
        <w:t>-</w:t>
      </w:r>
      <w:r w:rsidRPr="008A2D78">
        <w:tab/>
        <w:t>During handover execution period, the UE PDCP entity configured with DAPS maintains separate security and ROHC header decompression functions associated with each gNB, while maintaining common functions for reordering, duplicate detection and discard, and PDCP SDUs in-sequence delivery to upper layers. PDCP SN continuity is supported for both RLC AM and UM DRBs configured with DAPS.</w:t>
      </w:r>
    </w:p>
    <w:p w14:paraId="44F42544" w14:textId="77777777" w:rsidR="00EB45F3" w:rsidRPr="008A2D78" w:rsidRDefault="00EB45F3" w:rsidP="00EB45F3">
      <w:pPr>
        <w:pStyle w:val="B1"/>
      </w:pPr>
      <w:r w:rsidRPr="008A2D78">
        <w:t>Uplink:</w:t>
      </w:r>
    </w:p>
    <w:p w14:paraId="65468CA0" w14:textId="77777777" w:rsidR="00EB45F3" w:rsidRPr="008A2D78" w:rsidRDefault="00EB45F3" w:rsidP="00EB45F3">
      <w:pPr>
        <w:pStyle w:val="B1"/>
      </w:pPr>
      <w:r w:rsidRPr="008A2D78">
        <w:t>-</w:t>
      </w:r>
      <w:r w:rsidRPr="008A2D78">
        <w:tab/>
        <w:t xml:space="preserve">The UE transmits UL data to the source gNB until the </w:t>
      </w:r>
      <w:proofErr w:type="gramStart"/>
      <w:r w:rsidRPr="008A2D78">
        <w:t>random access</w:t>
      </w:r>
      <w:proofErr w:type="gramEnd"/>
      <w:r w:rsidRPr="008A2D78">
        <w:t xml:space="preserve"> procedure toward the target gNB has been successfully completed. Afterwards the UE switches its UL data transmission to the target gNB.</w:t>
      </w:r>
    </w:p>
    <w:p w14:paraId="5E8DB7AE" w14:textId="77777777" w:rsidR="00EB45F3" w:rsidRPr="008A2D78" w:rsidRDefault="00EB45F3" w:rsidP="00EB45F3">
      <w:pPr>
        <w:pStyle w:val="B1"/>
      </w:pPr>
      <w:r w:rsidRPr="008A2D78">
        <w:t>-</w:t>
      </w:r>
      <w:r w:rsidRPr="008A2D78">
        <w:tab/>
        <w:t>Even after switching its UL data transmissions towards the target gNB, the UE continues to send UL layer 1 CSI feedback, HARQ feedback, layer 2 RLC feedback, ROHC feedback, HARQ data (re-)transmissions, and RLC data (re-)transmissions to the source gNB.</w:t>
      </w:r>
    </w:p>
    <w:p w14:paraId="7DCC7B14" w14:textId="77777777" w:rsidR="00EB45F3" w:rsidRPr="008A2D78" w:rsidRDefault="00EB45F3" w:rsidP="00EB45F3">
      <w:pPr>
        <w:pStyle w:val="B1"/>
      </w:pPr>
      <w:r w:rsidRPr="008A2D78">
        <w:t>-</w:t>
      </w:r>
      <w:r w:rsidRPr="008A2D78">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289AAB8C" w14:textId="77777777" w:rsidR="00EB45F3" w:rsidRPr="008A2D78" w:rsidRDefault="00EB45F3" w:rsidP="00EB45F3">
      <w:pPr>
        <w:pStyle w:val="B1"/>
        <w:rPr>
          <w:rFonts w:eastAsia="SimSun"/>
        </w:rPr>
      </w:pPr>
      <w:r w:rsidRPr="008A2D78">
        <w:lastRenderedPageBreak/>
        <w:t>-</w:t>
      </w:r>
      <w:r w:rsidRPr="008A2D78">
        <w:tab/>
        <w:t xml:space="preserve">During handover execution period, the source and target gNBs maintain their own security and ROHC header decompressor contexts to </w:t>
      </w:r>
      <w:r w:rsidRPr="008A2D78">
        <w:rPr>
          <w:rFonts w:eastAsia="SimSun"/>
        </w:rPr>
        <w:t>process UL data received from the UE.</w:t>
      </w:r>
    </w:p>
    <w:p w14:paraId="50B3E84F" w14:textId="77777777" w:rsidR="00EB45F3" w:rsidRPr="008A2D78" w:rsidRDefault="00EB45F3" w:rsidP="00EB45F3">
      <w:pPr>
        <w:pStyle w:val="B1"/>
      </w:pPr>
      <w:r w:rsidRPr="008A2D78">
        <w:t>-</w:t>
      </w:r>
      <w:r w:rsidRPr="008A2D78">
        <w:tab/>
        <w:t>The establishment of a forwarding tunnel is optional.</w:t>
      </w:r>
    </w:p>
    <w:p w14:paraId="20E3FF5C" w14:textId="77777777" w:rsidR="00EB45F3" w:rsidRPr="008A2D78" w:rsidRDefault="00EB45F3" w:rsidP="00EB45F3">
      <w:pPr>
        <w:pStyle w:val="B1"/>
      </w:pPr>
      <w:r w:rsidRPr="008A2D78">
        <w:t>-</w:t>
      </w:r>
      <w:r w:rsidRPr="008A2D78">
        <w:tab/>
        <w:t>HFN and PDCP SN are maintained in the target gNB. The SN STATUS TRANSFER message indicates the COUNT of the first missing PDCP SDU that the target should start delivering to the 5GC, even for RLC-UM.</w:t>
      </w:r>
    </w:p>
    <w:p w14:paraId="65C82C09" w14:textId="77777777" w:rsidR="00EB45F3" w:rsidRPr="008A2D78" w:rsidRDefault="00EB45F3" w:rsidP="00EB45F3">
      <w:pPr>
        <w:pStyle w:val="Heading5"/>
        <w:rPr>
          <w:lang w:eastAsia="en-US"/>
        </w:rPr>
      </w:pPr>
      <w:bookmarkStart w:id="939" w:name="_Toc46502011"/>
      <w:bookmarkStart w:id="940" w:name="_Toc51971359"/>
      <w:bookmarkStart w:id="941" w:name="_Toc52551342"/>
      <w:bookmarkStart w:id="942" w:name="_Toc185527820"/>
      <w:r w:rsidRPr="008A2D78">
        <w:rPr>
          <w:lang w:eastAsia="en-US"/>
        </w:rPr>
        <w:t>9.2.3.2.3</w:t>
      </w:r>
      <w:r w:rsidRPr="008A2D78">
        <w:rPr>
          <w:lang w:eastAsia="en-US"/>
        </w:rPr>
        <w:tab/>
        <w:t>Data Forwarding</w:t>
      </w:r>
      <w:bookmarkEnd w:id="936"/>
      <w:bookmarkEnd w:id="937"/>
      <w:bookmarkEnd w:id="938"/>
      <w:bookmarkEnd w:id="939"/>
      <w:bookmarkEnd w:id="940"/>
      <w:bookmarkEnd w:id="941"/>
      <w:bookmarkEnd w:id="942"/>
    </w:p>
    <w:p w14:paraId="4B4E3746" w14:textId="77777777" w:rsidR="00EB45F3" w:rsidRPr="008A2D78" w:rsidRDefault="00EB45F3" w:rsidP="00EB45F3">
      <w:r w:rsidRPr="008A2D78">
        <w:t>The following description depicts the data forwarding principles for intra-system handover.</w:t>
      </w:r>
    </w:p>
    <w:p w14:paraId="12AB68C0" w14:textId="77777777" w:rsidR="00EB45F3" w:rsidRPr="008A2D78" w:rsidRDefault="00EB45F3" w:rsidP="00EB45F3">
      <w:r w:rsidRPr="008A2D78">
        <w:t>The source NG-RAN node may suggest downlink data forwarding per QoS flow established for a PDU session and may provide information how it maps QoS flows to DRBs. The target NG-RAN node decides data forwarding per QoS flow established for a PDU Session.</w:t>
      </w:r>
    </w:p>
    <w:p w14:paraId="54DE4BF1" w14:textId="77777777" w:rsidR="00EB45F3" w:rsidRPr="008A2D78" w:rsidRDefault="00EB45F3" w:rsidP="00EB45F3">
      <w:r w:rsidRPr="008A2D78">
        <w:t>If "lossless handover" is required and the QoS flows to DRB mapping applied at the target NG-RAN node allows applying for data forwarding the same QoS flows to DRB mapping as applied at the source NG-RAN node for a DRB and if all QoS flows mapped to that DRB are accepted for data forwarding, the target NG-RAN node establishes a downlink forwarding tunnel for that DRB.</w:t>
      </w:r>
    </w:p>
    <w:p w14:paraId="6F142D3F" w14:textId="77777777" w:rsidR="00EB45F3" w:rsidRPr="008A2D78" w:rsidRDefault="00EB45F3" w:rsidP="00EB45F3">
      <w:r w:rsidRPr="008A2D78">
        <w:t>For a DRB for which preservation of SN status applies, the target NG-RAN node may decide to establish an UL data forwarding tunnel.</w:t>
      </w:r>
    </w:p>
    <w:p w14:paraId="7418BBC6" w14:textId="77777777" w:rsidR="00EB45F3" w:rsidRPr="008A2D78" w:rsidRDefault="00EB45F3" w:rsidP="00EB45F3">
      <w:r w:rsidRPr="008A2D78">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73E89EBA" w14:textId="77777777" w:rsidR="00EB45F3" w:rsidRPr="008A2D78" w:rsidRDefault="00EB45F3" w:rsidP="00EB45F3">
      <w:r w:rsidRPr="008A2D78">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3E1E32E4" w14:textId="77777777" w:rsidR="00EB45F3" w:rsidRPr="008A2D78" w:rsidRDefault="00EB45F3" w:rsidP="00EB45F3">
      <w:r w:rsidRPr="008A2D78">
        <w:t xml:space="preserve">The source NG-RAN node may also propose to establish uplink forwarding tunnels for some PDU sessions </w:t>
      </w:r>
      <w:proofErr w:type="gramStart"/>
      <w:r w:rsidRPr="008A2D78">
        <w:t>in order to</w:t>
      </w:r>
      <w:proofErr w:type="gramEnd"/>
      <w:r w:rsidRPr="008A2D78">
        <w:t xml:space="preserve"> transfer SDAP SDUs corresponding to QoS flows for which flow re-mapping happened before the handover and the SDAP end marker has not yet been received, and for which user data was received at the source NG-RAN node via the DRB to which the QoS flow was remapped. If accepted the target NG-RAN node shall provide the corresponding UP TNL information for data forwarding tunnels to be established between the source NG-RAN node and the target NG-RAN node.</w:t>
      </w:r>
    </w:p>
    <w:p w14:paraId="27932F45" w14:textId="77777777" w:rsidR="00EB45F3" w:rsidRPr="008A2D78" w:rsidRDefault="00EB45F3" w:rsidP="00EB45F3">
      <w:proofErr w:type="gramStart"/>
      <w:r w:rsidRPr="008A2D78">
        <w:t>As long as</w:t>
      </w:r>
      <w:proofErr w:type="gramEnd"/>
      <w:r w:rsidRPr="008A2D78">
        <w:t xml:space="preserve"> data forwarding of DL user data packets takes place, the source NG-RAN node shall forward user data in the same forwarding tunnel, i.e.</w:t>
      </w:r>
    </w:p>
    <w:p w14:paraId="548926C2" w14:textId="77777777" w:rsidR="00EB45F3" w:rsidRPr="008A2D78" w:rsidRDefault="00EB45F3" w:rsidP="00EB45F3">
      <w:pPr>
        <w:pStyle w:val="B1"/>
      </w:pPr>
      <w:r w:rsidRPr="008A2D78">
        <w:rPr>
          <w:lang w:eastAsia="en-US"/>
        </w:rPr>
        <w:t>-</w:t>
      </w:r>
      <w:r w:rsidRPr="008A2D78">
        <w:rPr>
          <w:lang w:eastAsia="en-US"/>
        </w:rPr>
        <w:tab/>
        <w:t>f</w:t>
      </w:r>
      <w:r w:rsidRPr="008A2D78">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2CA0BF43" w14:textId="77777777" w:rsidR="00EB45F3" w:rsidRPr="008A2D78" w:rsidRDefault="00EB45F3" w:rsidP="00EB45F3">
      <w:pPr>
        <w:pStyle w:val="B1"/>
        <w:rPr>
          <w:rFonts w:eastAsia="MS Mincho"/>
          <w:lang w:eastAsia="en-US"/>
        </w:rPr>
      </w:pPr>
      <w:r w:rsidRPr="008A2D78">
        <w:t>-</w:t>
      </w:r>
      <w:r w:rsidRPr="008A2D78">
        <w:tab/>
        <w:t>for DRBs for which preservation of SN status applies, t</w:t>
      </w:r>
      <w:r w:rsidRPr="008A2D78">
        <w:rPr>
          <w:rFonts w:eastAsia="MS Mincho"/>
          <w:lang w:eastAsia="en-US"/>
        </w:rPr>
        <w:t xml:space="preserve">he source NG-RAN node may forward </w:t>
      </w:r>
      <w:proofErr w:type="gramStart"/>
      <w:r w:rsidRPr="008A2D78">
        <w:rPr>
          <w:rFonts w:eastAsia="MS Mincho"/>
          <w:lang w:eastAsia="en-US"/>
        </w:rPr>
        <w:t>in order to</w:t>
      </w:r>
      <w:proofErr w:type="gramEnd"/>
      <w:r w:rsidRPr="008A2D78">
        <w:rPr>
          <w:rFonts w:eastAsia="MS Mincho"/>
          <w:lang w:eastAsia="en-US"/>
        </w:rPr>
        <w:t xml:space="preserve"> the target NG-RAN node </w:t>
      </w:r>
      <w:r w:rsidRPr="008A2D78">
        <w:t xml:space="preserve">via the DRB DL forwarding tunnel </w:t>
      </w:r>
      <w:r w:rsidRPr="008A2D78">
        <w:rPr>
          <w:rFonts w:eastAsia="MS Mincho"/>
          <w:lang w:eastAsia="en-US"/>
        </w:rPr>
        <w:t xml:space="preserve">all downlink PDCP </w:t>
      </w:r>
      <w:r w:rsidRPr="008A2D78">
        <w:t>S</w:t>
      </w:r>
      <w:r w:rsidRPr="008A2D78">
        <w:rPr>
          <w:rFonts w:eastAsia="MS Mincho"/>
          <w:lang w:eastAsia="en-US"/>
        </w:rPr>
        <w:t xml:space="preserve">DUs with their SN </w:t>
      </w:r>
      <w:r w:rsidRPr="008A2D78">
        <w:t>corresponding to PDCP PDUs which</w:t>
      </w:r>
      <w:r w:rsidRPr="008A2D78">
        <w:rPr>
          <w:rFonts w:eastAsia="MS Mincho"/>
          <w:lang w:eastAsia="en-US"/>
        </w:rPr>
        <w:t xml:space="preserve"> have not been acknowledged by the UE.</w:t>
      </w:r>
    </w:p>
    <w:p w14:paraId="2DD63E90" w14:textId="77777777" w:rsidR="00EB45F3" w:rsidRPr="008A2D78" w:rsidRDefault="00EB45F3" w:rsidP="00EB45F3">
      <w:pPr>
        <w:pStyle w:val="NO"/>
      </w:pPr>
      <w:r w:rsidRPr="008A2D78">
        <w:t>NOTE:</w:t>
      </w:r>
      <w:r w:rsidRPr="008A2D78">
        <w:tab/>
        <w:t>The SN of forwarded PDCP SDUs is carried in the "PDCP PDU number" field of the GTP-U extension header.</w:t>
      </w:r>
    </w:p>
    <w:p w14:paraId="0F2AF042" w14:textId="77777777" w:rsidR="00EB45F3" w:rsidRPr="008A2D78" w:rsidRDefault="00EB45F3" w:rsidP="00EB45F3">
      <w:pPr>
        <w:pStyle w:val="B1"/>
        <w:rPr>
          <w:lang w:eastAsia="en-US"/>
        </w:rPr>
      </w:pPr>
      <w:r w:rsidRPr="008A2D78">
        <w:rPr>
          <w:rFonts w:eastAsia="MS Mincho"/>
          <w:lang w:eastAsia="en-US"/>
        </w:rPr>
        <w:t>-</w:t>
      </w:r>
      <w:r w:rsidRPr="008A2D78">
        <w:rPr>
          <w:rFonts w:eastAsia="MS Mincho"/>
          <w:lang w:eastAsia="en-US"/>
        </w:rPr>
        <w:tab/>
      </w:r>
      <w:r w:rsidRPr="008A2D78">
        <w:rPr>
          <w:lang w:eastAsia="en-US"/>
        </w:rPr>
        <w:t>for any QoS flow accepted for data forwarding by the target NG-RAN node for which a DL PDU session forwarding tunnel was established, the source NG-RAN node forwards SDAP SDUs as received on NG-U from the UPF.</w:t>
      </w:r>
    </w:p>
    <w:p w14:paraId="7D4FD490" w14:textId="77777777" w:rsidR="00EB45F3" w:rsidRPr="008A2D78" w:rsidRDefault="00EB45F3" w:rsidP="00EB45F3">
      <w:pPr>
        <w:rPr>
          <w:rFonts w:eastAsia="SimSun"/>
        </w:rPr>
      </w:pPr>
      <w:r w:rsidRPr="008A2D78">
        <w:rPr>
          <w:rFonts w:eastAsia="SimSun"/>
        </w:rPr>
        <w:t xml:space="preserve">For handovers involving Full Configuration, the source NG-RAN node behaviour is unchanged from the description above. In case a DRB DL forwarding tunnel was established, the target NG-RAN node may </w:t>
      </w:r>
      <w:r w:rsidRPr="008A2D78">
        <w:t>identify the</w:t>
      </w:r>
      <w:r w:rsidRPr="008A2D78">
        <w:rPr>
          <w:rFonts w:eastAsia="SimSun"/>
        </w:rPr>
        <w:t xml:space="preserve"> PDCP SDUs </w:t>
      </w:r>
      <w:r w:rsidRPr="008A2D78">
        <w:rPr>
          <w:rFonts w:eastAsia="SimSun"/>
        </w:rPr>
        <w:lastRenderedPageBreak/>
        <w:t xml:space="preserve">for which delivery was attempted by the source NG-RAN node, by the presence of the PDCP SN in the forwarded GTP-U packet and </w:t>
      </w:r>
      <w:r w:rsidRPr="008A2D78">
        <w:t>may</w:t>
      </w:r>
      <w:r w:rsidRPr="008A2D78">
        <w:rPr>
          <w:rFonts w:eastAsia="SimSun"/>
        </w:rPr>
        <w:t xml:space="preserve"> discard them.</w:t>
      </w:r>
    </w:p>
    <w:p w14:paraId="7A9A882D" w14:textId="77777777" w:rsidR="00EB45F3" w:rsidRPr="008A2D78" w:rsidRDefault="00EB45F3" w:rsidP="00EB45F3">
      <w:pPr>
        <w:rPr>
          <w:rFonts w:eastAsia="MS Mincho"/>
        </w:rPr>
      </w:pPr>
      <w:proofErr w:type="gramStart"/>
      <w:r w:rsidRPr="008A2D78">
        <w:t>As long as</w:t>
      </w:r>
      <w:proofErr w:type="gramEnd"/>
      <w:r w:rsidRPr="008A2D78">
        <w:t xml:space="preserve"> data forwarding of UL user data packets takes place for DRBs for which preservation of SN status applies</w:t>
      </w:r>
      <w:r w:rsidRPr="008A2D78">
        <w:rPr>
          <w:rFonts w:eastAsia="MS Mincho"/>
        </w:rPr>
        <w:t xml:space="preserve"> the source NG-RAN node either:</w:t>
      </w:r>
    </w:p>
    <w:p w14:paraId="15672DE5" w14:textId="77777777" w:rsidR="00EB45F3" w:rsidRPr="008A2D78" w:rsidRDefault="00EB45F3" w:rsidP="00EB45F3">
      <w:pPr>
        <w:pStyle w:val="B1"/>
      </w:pPr>
      <w:r w:rsidRPr="008A2D78">
        <w:t>-</w:t>
      </w:r>
      <w:r w:rsidRPr="008A2D78">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3258744C" w14:textId="77777777" w:rsidR="00EB45F3" w:rsidRPr="008A2D78" w:rsidRDefault="00EB45F3" w:rsidP="00EB45F3">
      <w:pPr>
        <w:pStyle w:val="B1"/>
      </w:pPr>
      <w:r w:rsidRPr="008A2D78">
        <w:t>-</w:t>
      </w:r>
      <w:r w:rsidRPr="008A2D78">
        <w:tab/>
        <w:t xml:space="preserve">forwards to the target NG-RAN node via the corresponding DRB UL forwarding tunnel, the uplink PDCP SDUs with their SN corresponding to PDCP PDUs received out of sequence if the source NG-RAN </w:t>
      </w:r>
      <w:r w:rsidRPr="008A2D78">
        <w:rPr>
          <w:lang w:eastAsia="en-US"/>
        </w:rPr>
        <w:t xml:space="preserve">node </w:t>
      </w:r>
      <w:r w:rsidRPr="008A2D78">
        <w:t>has accepted the request from the target NG-RAN node for uplink forwarding for the bearer during the Handover Preparation procedure, including PDCP SDUs corresponding to user data of those QoS flows, for which re-mapping happened for a QoS flow before the handover and the SDAP end marker has not yet been received at the source NG-RAN node.</w:t>
      </w:r>
    </w:p>
    <w:p w14:paraId="067253BE" w14:textId="77777777" w:rsidR="00EB45F3" w:rsidRPr="008A2D78" w:rsidRDefault="00EB45F3" w:rsidP="00EB45F3">
      <w:r w:rsidRPr="008A2D78">
        <w:t xml:space="preserve">As long as data forwarding of UL user data packets takes place for a PDU session, </w:t>
      </w:r>
      <w:r w:rsidRPr="008A2D78">
        <w:rPr>
          <w:rFonts w:eastAsia="MS Mincho"/>
        </w:rPr>
        <w:t xml:space="preserve">the source NG-RAN node forwards </w:t>
      </w:r>
      <w:r w:rsidRPr="008A2D78">
        <w:t>via the corresponding PDU session UL forwarding tunnel, the uplink SDAP SDUs corresponding to QoS flows for which flow re-mapping happened before the handover and the SDAP end marker has not yet been received at the source NG-RAN node, and which were received at the source NG-RAN node via the DRB to which the QoS flow was remapped.</w:t>
      </w:r>
    </w:p>
    <w:p w14:paraId="6B03421D" w14:textId="77777777" w:rsidR="00EB45F3" w:rsidRPr="008A2D78" w:rsidRDefault="00EB45F3" w:rsidP="00EB45F3">
      <w:r w:rsidRPr="008A2D78">
        <w:t>For DRBs configured with DAPS handover, data forwarding after the source gNB receives the HANDOVER SUCCESS message from the target gNB follows the same behaviors as described above.</w:t>
      </w:r>
    </w:p>
    <w:p w14:paraId="770C452C" w14:textId="77777777" w:rsidR="00EB45F3" w:rsidRPr="008A2D78" w:rsidRDefault="00EB45F3" w:rsidP="00EB45F3">
      <w:pPr>
        <w:widowControl w:val="0"/>
      </w:pPr>
      <w:r w:rsidRPr="008A2D78">
        <w:t>For DRBs configured with DAPS handover, before the source gNB receives the HANDOVER SUCCESS message:</w:t>
      </w:r>
    </w:p>
    <w:p w14:paraId="2CC6A5BE" w14:textId="77777777" w:rsidR="00EB45F3" w:rsidRPr="008A2D78" w:rsidRDefault="00EB45F3" w:rsidP="00EB45F3">
      <w:pPr>
        <w:pStyle w:val="B1"/>
      </w:pPr>
      <w:r w:rsidRPr="008A2D78">
        <w:t>-</w:t>
      </w:r>
      <w:r w:rsidRPr="008A2D78">
        <w:tab/>
        <w:t>The source gNB may forward to the target gNB downlink PDCP SDUs with SNs assigned by the source gNB. No downlink PDCP SDU without a SN assigned or SDAP SDU is forwarded. No uplink PDCP SDU or SDAP SDU is forwarded.</w:t>
      </w:r>
    </w:p>
    <w:p w14:paraId="5BD12E22" w14:textId="77777777" w:rsidR="00EB45F3" w:rsidRPr="008A2D78" w:rsidRDefault="00EB45F3" w:rsidP="00EB45F3">
      <w:pPr>
        <w:pStyle w:val="B1"/>
      </w:pPr>
      <w:r w:rsidRPr="008A2D78">
        <w:t>-</w:t>
      </w:r>
      <w:r w:rsidRPr="008A2D78">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2E3AC77" w14:textId="77777777" w:rsidR="00EB45F3" w:rsidRPr="008A2D78" w:rsidRDefault="00EB45F3" w:rsidP="00EB45F3">
      <w:pPr>
        <w:pStyle w:val="B1"/>
      </w:pPr>
      <w:r w:rsidRPr="008A2D78">
        <w:t>-</w:t>
      </w:r>
      <w:r w:rsidRPr="008A2D78">
        <w:tab/>
        <w:t>The source gNB does not stop transmitting downlink packets to the UE. The source gNB keeps forwarding to the 5GC the uplink SDAP SDUs successfully received in-sequence from the UE.</w:t>
      </w:r>
    </w:p>
    <w:p w14:paraId="735C0A19" w14:textId="77777777" w:rsidR="00EB45F3" w:rsidRPr="008A2D78" w:rsidRDefault="00EB45F3" w:rsidP="00EB45F3">
      <w:r w:rsidRPr="008A2D78">
        <w:t>Handling of end marker packets:</w:t>
      </w:r>
    </w:p>
    <w:p w14:paraId="2CFC5C1E" w14:textId="77777777" w:rsidR="00EB45F3" w:rsidRPr="008A2D78" w:rsidRDefault="00EB45F3" w:rsidP="00EB45F3">
      <w:pPr>
        <w:pStyle w:val="B1"/>
      </w:pPr>
      <w:r w:rsidRPr="008A2D78">
        <w:t>-</w:t>
      </w:r>
      <w:r w:rsidRPr="008A2D78">
        <w:tab/>
        <w:t>The source NG-RAN node receives one or several GTP-U end marker packets per PDU session from the UPF and replicates the end marker packets into each data forwarding tunnel when no more user data packets are to be forwarded over that tunnel.</w:t>
      </w:r>
    </w:p>
    <w:p w14:paraId="6866BF0A" w14:textId="77777777" w:rsidR="00EB45F3" w:rsidRPr="008A2D78" w:rsidRDefault="00EB45F3" w:rsidP="00EB45F3">
      <w:pPr>
        <w:pStyle w:val="B1"/>
      </w:pPr>
      <w:r w:rsidRPr="008A2D78">
        <w:t>-</w:t>
      </w:r>
      <w:r w:rsidRPr="008A2D78">
        <w:tab/>
        <w:t xml:space="preserve">End marker packets sent via a data forwarding tunnel are applicable to all QoS flows forwarded via that tunnel. After end marker packets have been received over a forwarding tunnel, the target NG-RAN node can start </w:t>
      </w:r>
      <w:proofErr w:type="gramStart"/>
      <w:r w:rsidRPr="008A2D78">
        <w:t>taking into account</w:t>
      </w:r>
      <w:proofErr w:type="gramEnd"/>
      <w:r w:rsidRPr="008A2D78">
        <w:t xml:space="preserve"> the packets of QoS flows associated with that forwarding tunnel received at the target NG-RAN node from the NG-U PDU session tunnel.</w:t>
      </w:r>
    </w:p>
    <w:p w14:paraId="48BBE229" w14:textId="77777777" w:rsidR="00EB45F3" w:rsidRPr="008A2D78" w:rsidRDefault="00EB45F3" w:rsidP="00EB45F3">
      <w:pPr>
        <w:pStyle w:val="Heading4"/>
      </w:pPr>
      <w:bookmarkStart w:id="943" w:name="_Toc20387986"/>
      <w:bookmarkStart w:id="944" w:name="_Toc29376066"/>
      <w:bookmarkStart w:id="945" w:name="_Toc37231957"/>
      <w:bookmarkStart w:id="946" w:name="_Toc46502012"/>
      <w:bookmarkStart w:id="947" w:name="_Toc51971360"/>
      <w:bookmarkStart w:id="948" w:name="_Toc52551343"/>
      <w:bookmarkStart w:id="949" w:name="_Toc185527821"/>
      <w:r w:rsidRPr="008A2D78">
        <w:t>9.2.3.3</w:t>
      </w:r>
      <w:r w:rsidRPr="008A2D78">
        <w:tab/>
        <w:t>Re-establishment procedure</w:t>
      </w:r>
      <w:bookmarkEnd w:id="943"/>
      <w:bookmarkEnd w:id="944"/>
      <w:bookmarkEnd w:id="945"/>
      <w:bookmarkEnd w:id="946"/>
      <w:bookmarkEnd w:id="947"/>
      <w:bookmarkEnd w:id="948"/>
      <w:bookmarkEnd w:id="949"/>
    </w:p>
    <w:p w14:paraId="6AE01E93" w14:textId="77777777" w:rsidR="00EB45F3" w:rsidRPr="008A2D78" w:rsidRDefault="00EB45F3" w:rsidP="00EB45F3">
      <w:r w:rsidRPr="008A2D78">
        <w:t>A UE in RRC_CONNECTED may initiate the re-establishment procedure to continue the RRC connection when a failure condition occurs (e.g. radio link failure, reconfiguration failure, integrity check failure…).</w:t>
      </w:r>
    </w:p>
    <w:p w14:paraId="3301EBE2" w14:textId="77777777" w:rsidR="00EB45F3" w:rsidRPr="008A2D78" w:rsidRDefault="00EB45F3" w:rsidP="00EB45F3">
      <w:r w:rsidRPr="008A2D78">
        <w:t>The following figure describes the re-establishment procedure started by the UE:</w:t>
      </w:r>
    </w:p>
    <w:p w14:paraId="6BC307F4" w14:textId="77777777" w:rsidR="00EB45F3" w:rsidRPr="008A2D78" w:rsidRDefault="00EB45F3" w:rsidP="00EB45F3">
      <w:pPr>
        <w:pStyle w:val="TH"/>
        <w:rPr>
          <w:rFonts w:eastAsia="Yu Mincho"/>
          <w:noProof/>
        </w:rPr>
      </w:pPr>
      <w:r w:rsidRPr="008A2D78">
        <w:rPr>
          <w:rFonts w:eastAsia="Yu Mincho"/>
          <w:noProof/>
        </w:rPr>
      </w:r>
      <w:r w:rsidR="00EB45F3" w:rsidRPr="008A2D78">
        <w:rPr>
          <w:rFonts w:eastAsia="Yu Mincho"/>
          <w:noProof/>
        </w:rPr>
        <w:object w:dxaOrig="10890" w:dyaOrig="7860" w14:anchorId="434B6F28">
          <v:shape id="_x0000_i1187" type="#_x0000_t75" alt="" style="width:447.2pt;height:321.85pt;mso-width-percent:0;mso-height-percent:0;mso-width-percent:0;mso-height-percent:0" o:ole="">
            <v:imagedata r:id="rId97" o:title=""/>
          </v:shape>
          <o:OLEObject Type="Embed" ProgID="Mscgen.Chart" ShapeID="_x0000_i1187" DrawAspect="Content" ObjectID="_1801939976" r:id="rId98"/>
        </w:object>
      </w:r>
    </w:p>
    <w:p w14:paraId="34150717" w14:textId="77777777" w:rsidR="00EB45F3" w:rsidRPr="008A2D78" w:rsidRDefault="00EB45F3" w:rsidP="00EB45F3">
      <w:pPr>
        <w:pStyle w:val="TF"/>
      </w:pPr>
      <w:r w:rsidRPr="008A2D78">
        <w:t>Figure 9.2.3.3-1: Re-establishment procedure</w:t>
      </w:r>
    </w:p>
    <w:p w14:paraId="25BDC2F7" w14:textId="77777777" w:rsidR="00EB45F3" w:rsidRPr="008A2D78" w:rsidRDefault="00EB45F3" w:rsidP="00EB45F3">
      <w:pPr>
        <w:pStyle w:val="B1"/>
      </w:pPr>
      <w:r w:rsidRPr="008A2D78">
        <w:t>1.</w:t>
      </w:r>
      <w:r w:rsidRPr="008A2D78">
        <w:tab/>
        <w:t>The UE re-establishes the connection, providing the UE Identity (PCI+C-RNTI) to the gNB where the trigger for the re-establishment occurred.</w:t>
      </w:r>
    </w:p>
    <w:p w14:paraId="7BED4DC0" w14:textId="77777777" w:rsidR="00EB45F3" w:rsidRPr="008A2D78" w:rsidRDefault="00EB45F3" w:rsidP="00EB45F3">
      <w:pPr>
        <w:pStyle w:val="B1"/>
      </w:pPr>
      <w:r w:rsidRPr="008A2D78">
        <w:t>2.</w:t>
      </w:r>
      <w:r w:rsidRPr="008A2D78">
        <w:tab/>
        <w:t>If the UE Context is not locally available, the gNB, requests the last serving gNB to provide UE Context data.</w:t>
      </w:r>
    </w:p>
    <w:p w14:paraId="59CCBEA7" w14:textId="77777777" w:rsidR="00EB45F3" w:rsidRPr="008A2D78" w:rsidRDefault="00EB45F3" w:rsidP="00EB45F3">
      <w:pPr>
        <w:pStyle w:val="B1"/>
      </w:pPr>
      <w:r w:rsidRPr="008A2D78">
        <w:t>3.</w:t>
      </w:r>
      <w:r w:rsidRPr="008A2D78">
        <w:tab/>
        <w:t>The last serving gNB provides UE context data.</w:t>
      </w:r>
    </w:p>
    <w:p w14:paraId="1EBAE8E8" w14:textId="77777777" w:rsidR="00EB45F3" w:rsidRPr="008A2D78" w:rsidRDefault="00EB45F3" w:rsidP="00EB45F3">
      <w:pPr>
        <w:pStyle w:val="B1"/>
      </w:pPr>
      <w:r w:rsidRPr="008A2D78">
        <w:t>4/4a. The gNB continues the re-establishment of the RRC connection. The message is sent on SRB1.</w:t>
      </w:r>
    </w:p>
    <w:p w14:paraId="0385D6C4" w14:textId="77777777" w:rsidR="00EB45F3" w:rsidRPr="008A2D78" w:rsidRDefault="00EB45F3" w:rsidP="00EB45F3">
      <w:pPr>
        <w:pStyle w:val="B1"/>
      </w:pPr>
      <w:r w:rsidRPr="008A2D78">
        <w:t>5/5a. The gNB may perform the reconfiguration to re-establish SRB2 and DRBs when the re-establishment procedure is ongoing.</w:t>
      </w:r>
    </w:p>
    <w:p w14:paraId="408CBF72" w14:textId="77777777" w:rsidR="00EB45F3" w:rsidRPr="008A2D78" w:rsidRDefault="00EB45F3" w:rsidP="00EB45F3">
      <w:pPr>
        <w:pStyle w:val="B1"/>
      </w:pPr>
      <w:r w:rsidRPr="008A2D78">
        <w:t>6/7.</w:t>
      </w:r>
      <w:r w:rsidRPr="008A2D78">
        <w:tab/>
        <w:t>If loss of user data buffered in the last serving gNB shall be prevented, the gNB provides forwarding addresses, and the last serving gNB provides the SN status to the gNB.</w:t>
      </w:r>
    </w:p>
    <w:p w14:paraId="729952A0" w14:textId="77777777" w:rsidR="00EB45F3" w:rsidRPr="008A2D78" w:rsidRDefault="00EB45F3" w:rsidP="00EB45F3">
      <w:pPr>
        <w:pStyle w:val="B1"/>
      </w:pPr>
      <w:r w:rsidRPr="008A2D78">
        <w:t>8/9. The gNB performs path switch.</w:t>
      </w:r>
    </w:p>
    <w:p w14:paraId="7F03B8A3" w14:textId="77777777" w:rsidR="00EB45F3" w:rsidRPr="008A2D78" w:rsidRDefault="00EB45F3" w:rsidP="00EB45F3">
      <w:pPr>
        <w:pStyle w:val="B1"/>
      </w:pPr>
      <w:r w:rsidRPr="008A2D78">
        <w:t>10.</w:t>
      </w:r>
      <w:r w:rsidRPr="008A2D78">
        <w:tab/>
        <w:t>The gNB triggers the release of the UE resources at the last serving gNB.</w:t>
      </w:r>
    </w:p>
    <w:p w14:paraId="4CCF3070" w14:textId="77777777" w:rsidR="00EB45F3" w:rsidRPr="008A2D78" w:rsidRDefault="00EB45F3" w:rsidP="00EB45F3">
      <w:bookmarkStart w:id="950" w:name="_Toc37231958"/>
      <w:bookmarkStart w:id="951" w:name="_Toc20387987"/>
      <w:bookmarkStart w:id="952" w:name="_Toc29376067"/>
      <w:r w:rsidRPr="008A2D78">
        <w:t xml:space="preserve">The IAB-MT in SA mode follows the same re-establishment procedure as described for the UE. After the backhaul has been established, the re-establishment procedure of the IAB-MT is part of the </w:t>
      </w:r>
      <w:r w:rsidRPr="008A2D78">
        <w:rPr>
          <w:rFonts w:cs="Arial"/>
          <w:szCs w:val="28"/>
        </w:rPr>
        <w:t>intra-CU backhaul RLF recovery procedure for IAB-nodes</w:t>
      </w:r>
      <w:r w:rsidRPr="008A2D78">
        <w:t xml:space="preserve"> defined in TS 38.401 [4]. Modifications to the configuration of BAP sublayer and higher protocol layers above the BAP sublayer are described in TS 38.401 [4].</w:t>
      </w:r>
    </w:p>
    <w:p w14:paraId="43820FD4" w14:textId="77777777" w:rsidR="00EB45F3" w:rsidRPr="008A2D78" w:rsidRDefault="00EB45F3" w:rsidP="00EB45F3">
      <w:pPr>
        <w:pStyle w:val="Heading4"/>
      </w:pPr>
      <w:bookmarkStart w:id="953" w:name="_Toc46502013"/>
      <w:bookmarkStart w:id="954" w:name="_Toc51971361"/>
      <w:bookmarkStart w:id="955" w:name="_Toc52551344"/>
      <w:bookmarkStart w:id="956" w:name="_Toc185527822"/>
      <w:r w:rsidRPr="008A2D78">
        <w:t>9.2.3.4</w:t>
      </w:r>
      <w:r w:rsidRPr="008A2D78">
        <w:tab/>
        <w:t>Conditional Handover</w:t>
      </w:r>
      <w:bookmarkEnd w:id="950"/>
      <w:bookmarkEnd w:id="953"/>
      <w:bookmarkEnd w:id="954"/>
      <w:bookmarkEnd w:id="955"/>
      <w:bookmarkEnd w:id="956"/>
    </w:p>
    <w:p w14:paraId="6FA61B5E" w14:textId="77777777" w:rsidR="00EB45F3" w:rsidRPr="008A2D78" w:rsidRDefault="00EB45F3" w:rsidP="00EB45F3">
      <w:pPr>
        <w:pStyle w:val="Heading5"/>
      </w:pPr>
      <w:bookmarkStart w:id="957" w:name="_Toc37231959"/>
      <w:bookmarkStart w:id="958" w:name="_Toc46502014"/>
      <w:bookmarkStart w:id="959" w:name="_Toc51971362"/>
      <w:bookmarkStart w:id="960" w:name="_Toc52551345"/>
      <w:bookmarkStart w:id="961" w:name="_Toc185527823"/>
      <w:r w:rsidRPr="008A2D78">
        <w:t>9.2.3.4.1</w:t>
      </w:r>
      <w:r w:rsidRPr="008A2D78">
        <w:tab/>
        <w:t>General</w:t>
      </w:r>
      <w:bookmarkEnd w:id="957"/>
      <w:bookmarkEnd w:id="958"/>
      <w:bookmarkEnd w:id="959"/>
      <w:bookmarkEnd w:id="960"/>
      <w:bookmarkEnd w:id="961"/>
    </w:p>
    <w:p w14:paraId="5274DFCE" w14:textId="77777777" w:rsidR="00EB45F3" w:rsidRPr="008A2D78" w:rsidRDefault="00EB45F3" w:rsidP="00EB45F3">
      <w:pPr>
        <w:rPr>
          <w:rFonts w:eastAsia="SimSun"/>
        </w:rPr>
      </w:pPr>
      <w:r w:rsidRPr="008A2D78">
        <w:rPr>
          <w:rFonts w:eastAsia="SimSun"/>
        </w:rPr>
        <w:t xml:space="preserve">A Conditional Handover (CHO) is defined as a handover that is executed by the UE when one or more handover execution conditions are met. The UE starts evaluating the execution condition(s) upon receiving the CHO </w:t>
      </w:r>
      <w:proofErr w:type="gramStart"/>
      <w:r w:rsidRPr="008A2D78">
        <w:rPr>
          <w:rFonts w:eastAsia="SimSun"/>
        </w:rPr>
        <w:t>configuration, and</w:t>
      </w:r>
      <w:proofErr w:type="gramEnd"/>
      <w:r w:rsidRPr="008A2D78">
        <w:rPr>
          <w:rFonts w:eastAsia="SimSun"/>
        </w:rPr>
        <w:t xml:space="preserve"> stops evaluating the execution condition(s) once a handover is executed.</w:t>
      </w:r>
    </w:p>
    <w:p w14:paraId="68BAC903" w14:textId="77777777" w:rsidR="00EB45F3" w:rsidRPr="008A2D78" w:rsidRDefault="00EB45F3" w:rsidP="00EB45F3">
      <w:r w:rsidRPr="008A2D78">
        <w:rPr>
          <w:rFonts w:eastAsia="SimSun"/>
        </w:rPr>
        <w:lastRenderedPageBreak/>
        <w:t>The following principles apply to CHO:</w:t>
      </w:r>
    </w:p>
    <w:p w14:paraId="60BE567F" w14:textId="77777777" w:rsidR="00EB45F3" w:rsidRPr="008A2D78" w:rsidRDefault="00EB45F3" w:rsidP="00EB45F3">
      <w:pPr>
        <w:pStyle w:val="B1"/>
      </w:pPr>
      <w:r w:rsidRPr="008A2D78">
        <w:t>-</w:t>
      </w:r>
      <w:r w:rsidRPr="008A2D78">
        <w:tab/>
        <w:t xml:space="preserve">The CHO configuration contains </w:t>
      </w:r>
      <w:r w:rsidRPr="008A2D78">
        <w:rPr>
          <w:lang w:eastAsia="ko-KR"/>
        </w:rPr>
        <w:t>the configuration of CHO candidate cell(s) generated by the candidate gNB(s) and execution condition(s) generated by the source gNB</w:t>
      </w:r>
      <w:r w:rsidRPr="008A2D78">
        <w:rPr>
          <w:rFonts w:ascii="SimSun" w:eastAsia="SimSun" w:hAnsi="SimSun"/>
        </w:rPr>
        <w:t>.</w:t>
      </w:r>
    </w:p>
    <w:p w14:paraId="01094140" w14:textId="77777777" w:rsidR="00EB45F3" w:rsidRPr="008A2D78" w:rsidRDefault="00EB45F3" w:rsidP="00EB45F3">
      <w:pPr>
        <w:pStyle w:val="B1"/>
      </w:pPr>
      <w:r w:rsidRPr="008A2D78">
        <w:t>-</w:t>
      </w:r>
      <w:r w:rsidRPr="008A2D78">
        <w:tab/>
        <w:t xml:space="preserve">An </w:t>
      </w:r>
      <w:r w:rsidRPr="008A2D78">
        <w:rPr>
          <w:lang w:eastAsia="ko-KR"/>
        </w:rPr>
        <w:t xml:space="preserve">execution </w:t>
      </w:r>
      <w:r w:rsidRPr="008A2D78">
        <w:t xml:space="preserve">condition may consist of one or two trigger condition(s) (CHO events A3/A5, as defined in [12]). Only single RS type is supported and at most two different trigger quantities (e.g. RSRP and RSRQ, RSRP and SINR, etc.) can be configured simultaneously </w:t>
      </w:r>
      <w:r w:rsidRPr="008A2D78">
        <w:rPr>
          <w:noProof/>
        </w:rPr>
        <w:t>for the evalution of CHO execution condition of a single candidate cell.</w:t>
      </w:r>
    </w:p>
    <w:p w14:paraId="5B18D212" w14:textId="77777777" w:rsidR="00EB45F3" w:rsidRPr="008A2D78" w:rsidRDefault="00EB45F3" w:rsidP="00EB45F3">
      <w:pPr>
        <w:pStyle w:val="B1"/>
      </w:pPr>
      <w:r w:rsidRPr="008A2D78">
        <w:t>-</w:t>
      </w:r>
      <w:r w:rsidRPr="008A2D78">
        <w:tab/>
        <w:t>Before any CHO execution condition is satisfied, upon reception of HO command (without CHO configuration), the UE executes the HO procedure as described in clause 9.2.3.2, regardless of any previously received CHO configuration.</w:t>
      </w:r>
    </w:p>
    <w:p w14:paraId="623FE19E" w14:textId="77777777" w:rsidR="00EB45F3" w:rsidRPr="008A2D78" w:rsidRDefault="00EB45F3" w:rsidP="00EB45F3">
      <w:pPr>
        <w:pStyle w:val="B1"/>
      </w:pPr>
      <w:r w:rsidRPr="008A2D78">
        <w:t>-</w:t>
      </w:r>
      <w:r w:rsidRPr="008A2D78">
        <w:tab/>
        <w:t>While executing CHO, i.e. from the time when the UE starts synchronization with target cell, UE does not monitor source cell.</w:t>
      </w:r>
    </w:p>
    <w:p w14:paraId="47BF50FA" w14:textId="77777777" w:rsidR="00EB45F3" w:rsidRPr="008A2D78" w:rsidRDefault="00EB45F3" w:rsidP="00EB45F3">
      <w:pPr>
        <w:rPr>
          <w:rFonts w:eastAsia="SimSun"/>
        </w:rPr>
      </w:pPr>
      <w:r w:rsidRPr="008A2D78">
        <w:rPr>
          <w:rFonts w:eastAsia="SimSun"/>
        </w:rPr>
        <w:t>CHO is not supported for NG-C based handover in this release of the specification.</w:t>
      </w:r>
    </w:p>
    <w:p w14:paraId="119253DA" w14:textId="77777777" w:rsidR="00EB45F3" w:rsidRPr="008A2D78" w:rsidRDefault="00EB45F3" w:rsidP="00EB45F3">
      <w:pPr>
        <w:pStyle w:val="Heading5"/>
      </w:pPr>
      <w:bookmarkStart w:id="962" w:name="_Toc37231960"/>
      <w:bookmarkStart w:id="963" w:name="_Toc46502015"/>
      <w:bookmarkStart w:id="964" w:name="_Toc51971363"/>
      <w:bookmarkStart w:id="965" w:name="_Toc52551346"/>
      <w:bookmarkStart w:id="966" w:name="_Toc185527824"/>
      <w:r w:rsidRPr="008A2D78">
        <w:t>9.2.3.4.2</w:t>
      </w:r>
      <w:r w:rsidRPr="008A2D78">
        <w:tab/>
        <w:t>C-plane handling</w:t>
      </w:r>
      <w:bookmarkEnd w:id="962"/>
      <w:bookmarkEnd w:id="963"/>
      <w:bookmarkEnd w:id="964"/>
      <w:bookmarkEnd w:id="965"/>
      <w:bookmarkEnd w:id="966"/>
    </w:p>
    <w:p w14:paraId="35A77B2F" w14:textId="77777777" w:rsidR="00EB45F3" w:rsidRPr="008A2D78" w:rsidRDefault="00EB45F3" w:rsidP="00EB45F3">
      <w:r w:rsidRPr="008A2D78">
        <w:t xml:space="preserve">As in intra-NR RAN handover, in intra-NR RAN CHO, the preparation and execution phase of the conditional handover procedure is performed without involvement of the </w:t>
      </w:r>
      <w:proofErr w:type="gramStart"/>
      <w:r w:rsidRPr="008A2D78">
        <w:t>5GC;</w:t>
      </w:r>
      <w:proofErr w:type="gramEnd"/>
      <w:r w:rsidRPr="008A2D78">
        <w:t xml:space="preserve">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752D7B42" w14:textId="77777777" w:rsidR="00EB45F3" w:rsidRPr="008A2D78" w:rsidRDefault="00EB45F3" w:rsidP="00EB45F3">
      <w:pPr>
        <w:pStyle w:val="TH"/>
        <w:rPr>
          <w:rFonts w:ascii="Times New Roman" w:hAnsi="Times New Roman"/>
        </w:rPr>
      </w:pPr>
      <w:r w:rsidRPr="008A2D78">
        <w:rPr>
          <w:noProof/>
        </w:rPr>
      </w:r>
      <w:r w:rsidR="00EB45F3" w:rsidRPr="008A2D78">
        <w:rPr>
          <w:noProof/>
        </w:rPr>
        <w:object w:dxaOrig="12690" w:dyaOrig="13305" w14:anchorId="159268CA">
          <v:shape id="_x0000_i1188" type="#_x0000_t75" alt="" style="width:483.6pt;height:507.45pt;mso-width-percent:0;mso-height-percent:0;mso-width-percent:0;mso-height-percent:0" o:ole="">
            <v:imagedata r:id="rId99" o:title=""/>
          </v:shape>
          <o:OLEObject Type="Embed" ProgID="Mscgen.Chart" ShapeID="_x0000_i1188" DrawAspect="Content" ObjectID="_1801939977" r:id="rId100"/>
        </w:object>
      </w:r>
    </w:p>
    <w:p w14:paraId="6CDE943A" w14:textId="77777777" w:rsidR="00EB45F3" w:rsidRPr="008A2D78" w:rsidRDefault="00EB45F3" w:rsidP="00EB45F3">
      <w:pPr>
        <w:pStyle w:val="TF"/>
      </w:pPr>
      <w:r w:rsidRPr="008A2D78">
        <w:t>Figure 9.2.3.4.2-1: Intra-AMF/UPF Conditional Handover</w:t>
      </w:r>
    </w:p>
    <w:p w14:paraId="31E95BA6" w14:textId="77777777" w:rsidR="00EB45F3" w:rsidRPr="008A2D78" w:rsidRDefault="00EB45F3" w:rsidP="00EB45F3">
      <w:pPr>
        <w:pStyle w:val="B1"/>
      </w:pPr>
      <w:r w:rsidRPr="008A2D78">
        <w:t>0/1.</w:t>
      </w:r>
      <w:r w:rsidRPr="008A2D78">
        <w:tab/>
        <w:t>Same as step 0, 1 in Figure 9.2.3.2.1-1 of clause 9.2.3.2.1.</w:t>
      </w:r>
    </w:p>
    <w:p w14:paraId="606DBC67" w14:textId="77777777" w:rsidR="00EB45F3" w:rsidRPr="008A2D78" w:rsidRDefault="00EB45F3" w:rsidP="00EB45F3">
      <w:pPr>
        <w:pStyle w:val="B1"/>
      </w:pPr>
      <w:r w:rsidRPr="008A2D78">
        <w:t>2.</w:t>
      </w:r>
      <w:r w:rsidRPr="008A2D78">
        <w:tab/>
        <w:t>The source gNB decides to use CHO.</w:t>
      </w:r>
    </w:p>
    <w:p w14:paraId="6CE1B819" w14:textId="77777777" w:rsidR="00EB45F3" w:rsidRPr="008A2D78" w:rsidRDefault="00EB45F3" w:rsidP="00EB45F3">
      <w:pPr>
        <w:pStyle w:val="B1"/>
      </w:pPr>
      <w:r w:rsidRPr="008A2D78">
        <w:t>3.</w:t>
      </w:r>
      <w:r w:rsidRPr="008A2D78">
        <w:tab/>
        <w:t>The source gNB requests CHO for one or more candidate cells belonging to one or more candidate gNBs. A CHO request message is sent for each candidate cell.</w:t>
      </w:r>
    </w:p>
    <w:p w14:paraId="2A607A83" w14:textId="77777777" w:rsidR="00EB45F3" w:rsidRPr="008A2D78" w:rsidRDefault="00EB45F3" w:rsidP="00EB45F3">
      <w:pPr>
        <w:pStyle w:val="B1"/>
      </w:pPr>
      <w:r w:rsidRPr="008A2D78">
        <w:t>4.</w:t>
      </w:r>
      <w:r w:rsidRPr="008A2D78">
        <w:tab/>
        <w:t>Same as step 4 in Figure 9.2.3.2.1-1 of clause 9.2.3.2.1.</w:t>
      </w:r>
    </w:p>
    <w:p w14:paraId="5248CEED" w14:textId="77777777" w:rsidR="00EB45F3" w:rsidRPr="008A2D78" w:rsidRDefault="00EB45F3" w:rsidP="00EB45F3">
      <w:pPr>
        <w:pStyle w:val="B1"/>
      </w:pPr>
      <w:r w:rsidRPr="008A2D78">
        <w:t>5.</w:t>
      </w:r>
      <w:r w:rsidRPr="008A2D78">
        <w:tab/>
        <w:t>The candidate gNB(s) sends CHO response (HO REQUEST ACKNOWLEDGE) including configuration of CHO candidate cell(s) to the source gNB. The CHO response message is sent for each candidate cell.</w:t>
      </w:r>
    </w:p>
    <w:p w14:paraId="4E37440C" w14:textId="77777777" w:rsidR="00EB45F3" w:rsidRPr="008A2D78" w:rsidRDefault="00EB45F3" w:rsidP="00EB45F3">
      <w:pPr>
        <w:pStyle w:val="B1"/>
      </w:pPr>
      <w:r w:rsidRPr="008A2D78">
        <w:t>6.</w:t>
      </w:r>
      <w:r w:rsidRPr="008A2D78">
        <w:tab/>
        <w:t xml:space="preserve">The source gNB sends an </w:t>
      </w:r>
      <w:r w:rsidRPr="008A2D78">
        <w:rPr>
          <w:i/>
        </w:rPr>
        <w:t>RRCReconfiguration</w:t>
      </w:r>
      <w:r w:rsidRPr="008A2D78">
        <w:t xml:space="preserve"> message to the UE, containing the configuration of CHO candidate cell(s)</w:t>
      </w:r>
      <w:r w:rsidRPr="008A2D78" w:rsidDel="00627511">
        <w:t xml:space="preserve"> </w:t>
      </w:r>
      <w:r w:rsidRPr="008A2D78">
        <w:t>and CHO execution condition(s).</w:t>
      </w:r>
    </w:p>
    <w:p w14:paraId="393A540E" w14:textId="77777777" w:rsidR="00EB45F3" w:rsidRPr="008A2D78" w:rsidRDefault="00EB45F3" w:rsidP="00EB45F3">
      <w:pPr>
        <w:pStyle w:val="NO"/>
      </w:pPr>
      <w:r w:rsidRPr="008A2D78">
        <w:lastRenderedPageBreak/>
        <w:t>NOTE 1:</w:t>
      </w:r>
      <w:r w:rsidRPr="008A2D78">
        <w:tab/>
        <w:t xml:space="preserve">CHO configuration of candidate cells can be followed by </w:t>
      </w:r>
      <w:proofErr w:type="gramStart"/>
      <w:r w:rsidRPr="008A2D78">
        <w:t>other</w:t>
      </w:r>
      <w:proofErr w:type="gramEnd"/>
      <w:r w:rsidRPr="008A2D78">
        <w:t xml:space="preserve"> reconfiguration from the source gNB.</w:t>
      </w:r>
    </w:p>
    <w:p w14:paraId="0DB772CF" w14:textId="77777777" w:rsidR="00EB45F3" w:rsidRPr="008A2D78" w:rsidRDefault="00EB45F3" w:rsidP="00EB45F3">
      <w:pPr>
        <w:pStyle w:val="NO"/>
      </w:pPr>
      <w:r w:rsidRPr="008A2D78">
        <w:t>NOTE 1a:</w:t>
      </w:r>
      <w:r w:rsidRPr="008A2D78">
        <w:tab/>
        <w:t>A configuration of a CHO candidate cell cannot contain a DAPS handover configuration.</w:t>
      </w:r>
    </w:p>
    <w:p w14:paraId="51BC1AE2" w14:textId="77777777" w:rsidR="00EB45F3" w:rsidRPr="008A2D78" w:rsidRDefault="00EB45F3" w:rsidP="00EB45F3">
      <w:pPr>
        <w:pStyle w:val="B1"/>
      </w:pPr>
      <w:r w:rsidRPr="008A2D78">
        <w:t>7.</w:t>
      </w:r>
      <w:r w:rsidRPr="008A2D78">
        <w:tab/>
        <w:t xml:space="preserve">The UE sends an </w:t>
      </w:r>
      <w:r w:rsidRPr="008A2D78">
        <w:rPr>
          <w:i/>
        </w:rPr>
        <w:t>RRCReconfigurationComplete</w:t>
      </w:r>
      <w:r w:rsidRPr="008A2D78">
        <w:t xml:space="preserve"> message to the source gNB.</w:t>
      </w:r>
    </w:p>
    <w:p w14:paraId="386025F8" w14:textId="77777777" w:rsidR="00EB45F3" w:rsidRPr="008A2D78" w:rsidRDefault="00EB45F3" w:rsidP="00EB45F3">
      <w:pPr>
        <w:pStyle w:val="B1"/>
      </w:pPr>
      <w:r w:rsidRPr="008A2D78">
        <w:t>7a</w:t>
      </w:r>
      <w:r w:rsidRPr="008A2D78">
        <w:tab/>
        <w:t>If early data forwarding is applied, the source gNB sends the EARLY STATUS TRANSFER message.</w:t>
      </w:r>
    </w:p>
    <w:p w14:paraId="5B9D7B13" w14:textId="77777777" w:rsidR="00EB45F3" w:rsidRPr="008A2D78" w:rsidRDefault="00EB45F3" w:rsidP="00EB45F3">
      <w:pPr>
        <w:pStyle w:val="B1"/>
      </w:pPr>
      <w:r w:rsidRPr="008A2D78">
        <w:t>8.</w:t>
      </w:r>
      <w:r w:rsidRPr="008A2D78">
        <w:tab/>
        <w:t xml:space="preserve">The UE maintains connection with the source gNB after receiving CHO </w:t>
      </w:r>
      <w:proofErr w:type="gramStart"/>
      <w:r w:rsidRPr="008A2D78">
        <w:t>configuration, and</w:t>
      </w:r>
      <w:proofErr w:type="gramEnd"/>
      <w:r w:rsidRPr="008A2D78">
        <w:t xml:space="preserve">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8A2D78">
        <w:rPr>
          <w:i/>
        </w:rPr>
        <w:t>RRCReconfigurationComplete</w:t>
      </w:r>
      <w:r w:rsidRPr="008A2D78">
        <w:t xml:space="preserve"> message to the target gNB</w:t>
      </w:r>
      <w:r w:rsidRPr="008A2D78">
        <w:rPr>
          <w:rFonts w:eastAsia="MS Mincho"/>
        </w:rPr>
        <w:t>.</w:t>
      </w:r>
      <w:r w:rsidRPr="008A2D78">
        <w:t xml:space="preserve"> The UE </w:t>
      </w:r>
      <w:r w:rsidRPr="008A2D78">
        <w:rPr>
          <w:rFonts w:eastAsia="MS Mincho"/>
        </w:rPr>
        <w:t>releases stored CHO configurations after successful completion of RRC handover procedure.</w:t>
      </w:r>
    </w:p>
    <w:p w14:paraId="43877BE4" w14:textId="77777777" w:rsidR="00EB45F3" w:rsidRPr="008A2D78" w:rsidRDefault="00EB45F3" w:rsidP="00EB45F3">
      <w:pPr>
        <w:pStyle w:val="B1"/>
      </w:pPr>
      <w:bookmarkStart w:id="967" w:name="_Toc37231961"/>
      <w:r w:rsidRPr="008A2D78">
        <w:t>8a/b</w:t>
      </w:r>
      <w:r w:rsidRPr="008A2D78">
        <w:tab/>
      </w:r>
      <w:proofErr w:type="gramStart"/>
      <w:r w:rsidRPr="008A2D78">
        <w:t>The</w:t>
      </w:r>
      <w:proofErr w:type="gramEnd"/>
      <w:r w:rsidRPr="008A2D78">
        <w:t xml:space="preserv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3FA8BA90" w14:textId="77777777" w:rsidR="00EB45F3" w:rsidRPr="008A2D78" w:rsidRDefault="00EB45F3" w:rsidP="00EB45F3">
      <w:pPr>
        <w:pStyle w:val="NO"/>
      </w:pPr>
      <w:r w:rsidRPr="008A2D78">
        <w:t>NOTE 2:</w:t>
      </w:r>
      <w:r w:rsidRPr="008A2D78">
        <w:tab/>
        <w:t>Late data forwarding may be initiated as soon as the source gNB receives the HANDOVER SUCCESS message.</w:t>
      </w:r>
    </w:p>
    <w:p w14:paraId="4709ECE5" w14:textId="77777777" w:rsidR="00EB45F3" w:rsidRPr="008A2D78" w:rsidRDefault="00EB45F3" w:rsidP="00EB45F3">
      <w:pPr>
        <w:pStyle w:val="B1"/>
      </w:pPr>
      <w:r w:rsidRPr="008A2D78">
        <w:t>8c.</w:t>
      </w:r>
      <w:r w:rsidRPr="008A2D78">
        <w:tab/>
        <w:t>The source gNB sends the HANDOVER CANCEL message toward the other signalling connections or other candidate target gNBs, if any, to cancel CHO for the UE.</w:t>
      </w:r>
    </w:p>
    <w:p w14:paraId="62D1EB13" w14:textId="77777777" w:rsidR="00EB45F3" w:rsidRPr="008A2D78" w:rsidRDefault="00EB45F3" w:rsidP="00EB45F3">
      <w:pPr>
        <w:pStyle w:val="Heading5"/>
      </w:pPr>
      <w:bookmarkStart w:id="968" w:name="_Toc535274907"/>
      <w:bookmarkStart w:id="969" w:name="_Toc46502016"/>
      <w:bookmarkStart w:id="970" w:name="_Toc51971364"/>
      <w:bookmarkStart w:id="971" w:name="_Toc52551347"/>
      <w:bookmarkStart w:id="972" w:name="_Toc185527825"/>
      <w:r w:rsidRPr="008A2D78">
        <w:t>9.2.3.4.3</w:t>
      </w:r>
      <w:r w:rsidRPr="008A2D78">
        <w:tab/>
        <w:t>U-plane handling</w:t>
      </w:r>
      <w:bookmarkEnd w:id="968"/>
      <w:bookmarkEnd w:id="969"/>
      <w:bookmarkEnd w:id="970"/>
      <w:bookmarkEnd w:id="971"/>
      <w:bookmarkEnd w:id="972"/>
    </w:p>
    <w:p w14:paraId="2A342899" w14:textId="77777777" w:rsidR="00EB45F3" w:rsidRPr="008A2D78" w:rsidRDefault="00EB45F3" w:rsidP="00EB45F3">
      <w:r w:rsidRPr="008A2D78">
        <w:rPr>
          <w:noProof/>
        </w:rPr>
        <w:t>The U-plane handling for Conditional Handover follows the same principles for DAPS handover in 9.2.3.2.2, if early data forwarding is applied, except that, in case of Full Configuration,</w:t>
      </w:r>
      <w:r w:rsidRPr="008A2D78">
        <w:t xml:space="preserve"> HFN and PDCP SN are reset in the target gNB after the SN assignment is handed over to the target gNB</w:t>
      </w:r>
      <w:r w:rsidRPr="008A2D78">
        <w:rPr>
          <w:noProof/>
        </w:rPr>
        <w:t>. If late data forwarding is applied, the U-plane handling follows the RLC-AM or RLC-UM bearer principles defined in 9.2.3.2.2.</w:t>
      </w:r>
    </w:p>
    <w:p w14:paraId="2E063041" w14:textId="77777777" w:rsidR="00EB45F3" w:rsidRPr="008A2D78" w:rsidRDefault="00EB45F3" w:rsidP="00EB45F3">
      <w:pPr>
        <w:pStyle w:val="Heading5"/>
      </w:pPr>
      <w:bookmarkStart w:id="973" w:name="_Toc46502017"/>
      <w:bookmarkStart w:id="974" w:name="_Toc51971365"/>
      <w:bookmarkStart w:id="975" w:name="_Toc52551348"/>
      <w:bookmarkStart w:id="976" w:name="_Toc185527826"/>
      <w:r w:rsidRPr="008A2D78">
        <w:t>9.2.3.4.4</w:t>
      </w:r>
      <w:r w:rsidRPr="008A2D78">
        <w:tab/>
        <w:t>Data Forwarding</w:t>
      </w:r>
      <w:bookmarkEnd w:id="973"/>
      <w:bookmarkEnd w:id="974"/>
      <w:bookmarkEnd w:id="975"/>
      <w:bookmarkEnd w:id="976"/>
    </w:p>
    <w:p w14:paraId="3E75E9B5" w14:textId="77777777" w:rsidR="00EB45F3" w:rsidRPr="008A2D78" w:rsidRDefault="00EB45F3" w:rsidP="00EB45F3">
      <w:pPr>
        <w:rPr>
          <w:noProof/>
        </w:rPr>
      </w:pPr>
      <w:r w:rsidRPr="008A2D78">
        <w:rPr>
          <w:noProof/>
        </w:rPr>
        <w:t>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handover.</w:t>
      </w:r>
    </w:p>
    <w:p w14:paraId="4C939228" w14:textId="77777777" w:rsidR="00EB45F3" w:rsidRPr="008A2D78" w:rsidRDefault="00EB45F3" w:rsidP="00EB45F3">
      <w:pPr>
        <w:rPr>
          <w:noProof/>
        </w:rPr>
      </w:pPr>
      <w:r w:rsidRPr="008A2D78">
        <w:rPr>
          <w:noProof/>
        </w:rPr>
        <w:t>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handover in the intra-system handover as defined in 9.2.3.2.3.</w:t>
      </w:r>
    </w:p>
    <w:p w14:paraId="545AD45C" w14:textId="77777777" w:rsidR="00EB45F3" w:rsidRPr="008A2D78" w:rsidRDefault="00EB45F3" w:rsidP="00EB45F3">
      <w:pPr>
        <w:pStyle w:val="Heading3"/>
      </w:pPr>
      <w:bookmarkStart w:id="977" w:name="_Toc46502018"/>
      <w:bookmarkStart w:id="978" w:name="_Toc51971366"/>
      <w:bookmarkStart w:id="979" w:name="_Toc52551349"/>
      <w:bookmarkStart w:id="980" w:name="_Toc185527827"/>
      <w:r w:rsidRPr="008A2D78">
        <w:t>9.2.4</w:t>
      </w:r>
      <w:r w:rsidRPr="008A2D78">
        <w:tab/>
        <w:t>Measurements</w:t>
      </w:r>
      <w:bookmarkEnd w:id="951"/>
      <w:bookmarkEnd w:id="952"/>
      <w:bookmarkEnd w:id="967"/>
      <w:bookmarkEnd w:id="977"/>
      <w:bookmarkEnd w:id="978"/>
      <w:bookmarkEnd w:id="979"/>
      <w:bookmarkEnd w:id="980"/>
    </w:p>
    <w:p w14:paraId="3B91A05E" w14:textId="77777777" w:rsidR="00EB45F3" w:rsidRPr="008A2D78" w:rsidRDefault="00EB45F3" w:rsidP="00EB45F3">
      <w:r w:rsidRPr="008A2D78">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8A2D78">
        <w:rPr>
          <w:i/>
        </w:rPr>
        <w:t>X</w:t>
      </w:r>
      <w:r w:rsidRPr="008A2D78">
        <w:t xml:space="preserve"> best beams if the UE is configured to do so by the gNB.</w:t>
      </w:r>
    </w:p>
    <w:p w14:paraId="5CC212E9" w14:textId="77777777" w:rsidR="00EB45F3" w:rsidRPr="008A2D78" w:rsidRDefault="00EB45F3" w:rsidP="00EB45F3">
      <w:r w:rsidRPr="008A2D78">
        <w:t>The corresponding high-level measurement model is described below:</w:t>
      </w:r>
    </w:p>
    <w:p w14:paraId="1C5C498A" w14:textId="77777777" w:rsidR="00EB45F3" w:rsidRPr="008A2D78" w:rsidRDefault="00EB45F3" w:rsidP="00EB45F3">
      <w:pPr>
        <w:pStyle w:val="TH"/>
        <w:rPr>
          <w:rFonts w:ascii="Arial Bold" w:hAnsi="Arial Bold"/>
        </w:rPr>
      </w:pPr>
      <w:r w:rsidRPr="008A2D78">
        <w:rPr>
          <w:noProof/>
        </w:rPr>
      </w:r>
      <w:r w:rsidR="00EB45F3" w:rsidRPr="008A2D78">
        <w:rPr>
          <w:noProof/>
        </w:rPr>
        <w:object w:dxaOrig="11984" w:dyaOrig="5887" w14:anchorId="7B43F359">
          <v:shape id="_x0000_i1189" type="#_x0000_t75" alt="" style="width:451.95pt;height:222.05pt;mso-width-percent:0;mso-height-percent:0;mso-width-percent:0;mso-height-percent:0" o:ole="">
            <v:imagedata r:id="rId101" o:title=""/>
          </v:shape>
          <o:OLEObject Type="Embed" ProgID="Visio.Drawing.11" ShapeID="_x0000_i1189" DrawAspect="Content" ObjectID="_1801939978" r:id="rId102"/>
        </w:object>
      </w:r>
    </w:p>
    <w:p w14:paraId="1B7E0542" w14:textId="77777777" w:rsidR="00EB45F3" w:rsidRPr="008A2D78" w:rsidRDefault="00EB45F3" w:rsidP="00EB45F3">
      <w:pPr>
        <w:pStyle w:val="TF"/>
      </w:pPr>
      <w:r w:rsidRPr="008A2D78">
        <w:t>Figure 9.2.4-1: Measurement Model</w:t>
      </w:r>
    </w:p>
    <w:p w14:paraId="4C9C6B73" w14:textId="77777777" w:rsidR="00EB45F3" w:rsidRPr="008A2D78" w:rsidRDefault="00EB45F3" w:rsidP="00EB45F3">
      <w:pPr>
        <w:pStyle w:val="NO"/>
      </w:pPr>
      <w:r w:rsidRPr="008A2D78">
        <w:t>NOTE 1:</w:t>
      </w:r>
      <w:r w:rsidRPr="008A2D78">
        <w:tab/>
        <w:t>K beams correspond to the measurements on SSB or CSI-RS resources configured for L3 mobility by gNB and detected by UE at L1.</w:t>
      </w:r>
    </w:p>
    <w:p w14:paraId="27D2F6A4" w14:textId="77777777" w:rsidR="00EB45F3" w:rsidRPr="008A2D78" w:rsidRDefault="00EB45F3" w:rsidP="00EB45F3">
      <w:pPr>
        <w:pStyle w:val="B1"/>
      </w:pPr>
      <w:r w:rsidRPr="008A2D78">
        <w:t>-</w:t>
      </w:r>
      <w:r w:rsidRPr="008A2D78">
        <w:tab/>
      </w:r>
      <w:r w:rsidRPr="008A2D78">
        <w:rPr>
          <w:b/>
        </w:rPr>
        <w:t>A</w:t>
      </w:r>
      <w:r w:rsidRPr="008A2D78">
        <w:t>: measurements (beam specific samples) internal to the physical layer.</w:t>
      </w:r>
    </w:p>
    <w:p w14:paraId="634CBF94" w14:textId="77777777" w:rsidR="00EB45F3" w:rsidRPr="008A2D78" w:rsidRDefault="00EB45F3" w:rsidP="00EB45F3">
      <w:pPr>
        <w:pStyle w:val="B1"/>
      </w:pPr>
      <w:r w:rsidRPr="008A2D78">
        <w:t>-</w:t>
      </w:r>
      <w:r w:rsidRPr="008A2D78">
        <w:tab/>
      </w:r>
      <w:r w:rsidRPr="008A2D78">
        <w:rPr>
          <w:b/>
        </w:rPr>
        <w:t>Layer 1 filtering</w:t>
      </w:r>
      <w:r w:rsidRPr="008A2D78">
        <w:t xml:space="preserve">: internal layer 1 filtering of the inputs measured at point A. Exact filtering is implementation dependent. How the measurements are </w:t>
      </w:r>
      <w:proofErr w:type="gramStart"/>
      <w:r w:rsidRPr="008A2D78">
        <w:t>actually executed</w:t>
      </w:r>
      <w:proofErr w:type="gramEnd"/>
      <w:r w:rsidRPr="008A2D78">
        <w:t xml:space="preserve"> in the physical layer by an implementation (inputs A and Layer 1 filtering) is not constrained by the standard.</w:t>
      </w:r>
    </w:p>
    <w:p w14:paraId="125E6DFB" w14:textId="77777777" w:rsidR="00EB45F3" w:rsidRPr="008A2D78" w:rsidRDefault="00EB45F3" w:rsidP="00EB45F3">
      <w:pPr>
        <w:pStyle w:val="B1"/>
      </w:pPr>
      <w:r w:rsidRPr="008A2D78">
        <w:t>-</w:t>
      </w:r>
      <w:r w:rsidRPr="008A2D78">
        <w:tab/>
      </w:r>
      <w:r w:rsidRPr="008A2D78">
        <w:rPr>
          <w:b/>
        </w:rPr>
        <w:t>A</w:t>
      </w:r>
      <w:r w:rsidRPr="008A2D78">
        <w:rPr>
          <w:b/>
          <w:vertAlign w:val="superscript"/>
        </w:rPr>
        <w:t>1</w:t>
      </w:r>
      <w:r w:rsidRPr="008A2D78">
        <w:t>: measurements (i.e. beam specific measurements) reported by layer 1 to layer 3 after layer 1 filtering.</w:t>
      </w:r>
    </w:p>
    <w:p w14:paraId="4BADE829" w14:textId="77777777" w:rsidR="00EB45F3" w:rsidRPr="008A2D78" w:rsidRDefault="00EB45F3" w:rsidP="00EB45F3">
      <w:pPr>
        <w:pStyle w:val="B1"/>
      </w:pPr>
      <w:r w:rsidRPr="008A2D78">
        <w:rPr>
          <w:b/>
        </w:rPr>
        <w:t>-</w:t>
      </w:r>
      <w:r w:rsidRPr="008A2D78">
        <w:rPr>
          <w:b/>
        </w:rPr>
        <w:tab/>
        <w:t>Beam Consolidation/Selection</w:t>
      </w:r>
      <w:r w:rsidRPr="008A2D78">
        <w:t xml:space="preserve">: beam specific measurements are consolidated to derive cell quality. The behaviour of the Beam consolidation/selection is </w:t>
      </w:r>
      <w:proofErr w:type="gramStart"/>
      <w:r w:rsidRPr="008A2D78">
        <w:t>standardised</w:t>
      </w:r>
      <w:proofErr w:type="gramEnd"/>
      <w:r w:rsidRPr="008A2D78">
        <w:t xml:space="preserve"> and the configuration of this module is provided by RRC signalling. Reporting period at B equals one measurement period at A</w:t>
      </w:r>
      <w:r w:rsidRPr="008A2D78">
        <w:rPr>
          <w:vertAlign w:val="superscript"/>
        </w:rPr>
        <w:t>1</w:t>
      </w:r>
      <w:r w:rsidRPr="008A2D78">
        <w:t>.</w:t>
      </w:r>
    </w:p>
    <w:p w14:paraId="69B04CA7" w14:textId="77777777" w:rsidR="00EB45F3" w:rsidRPr="008A2D78" w:rsidRDefault="00EB45F3" w:rsidP="00EB45F3">
      <w:pPr>
        <w:pStyle w:val="B1"/>
      </w:pPr>
      <w:r w:rsidRPr="008A2D78">
        <w:rPr>
          <w:b/>
        </w:rPr>
        <w:t>-</w:t>
      </w:r>
      <w:r w:rsidRPr="008A2D78">
        <w:rPr>
          <w:b/>
        </w:rPr>
        <w:tab/>
        <w:t>B</w:t>
      </w:r>
      <w:r w:rsidRPr="008A2D78">
        <w:t>: a measurement (i.e. cell quality) derived from beam-specific measurements reported to layer 3 after beam consolidation/selection.</w:t>
      </w:r>
    </w:p>
    <w:p w14:paraId="2B7981C1" w14:textId="77777777" w:rsidR="00EB45F3" w:rsidRPr="008A2D78" w:rsidRDefault="00EB45F3" w:rsidP="00EB45F3">
      <w:pPr>
        <w:pStyle w:val="B1"/>
      </w:pPr>
      <w:r w:rsidRPr="008A2D78">
        <w:t>-</w:t>
      </w:r>
      <w:r w:rsidRPr="008A2D78">
        <w:tab/>
      </w:r>
      <w:r w:rsidRPr="008A2D78">
        <w:rPr>
          <w:b/>
        </w:rPr>
        <w:t>Layer 3 filtering for cell quality</w:t>
      </w:r>
      <w:r w:rsidRPr="008A2D78">
        <w:t xml:space="preserve">: filtering performed on the measurements provided at point B. The behaviour of the Layer 3 filters is </w:t>
      </w:r>
      <w:proofErr w:type="gramStart"/>
      <w:r w:rsidRPr="008A2D78">
        <w:t>standardised</w:t>
      </w:r>
      <w:proofErr w:type="gramEnd"/>
      <w:r w:rsidRPr="008A2D78">
        <w:t xml:space="preserve"> and the configuration of the layer 3 filters is provided by RRC signalling. Filtering reporting period at C equals one measurement period at B.</w:t>
      </w:r>
    </w:p>
    <w:p w14:paraId="6F738FD8" w14:textId="77777777" w:rsidR="00EB45F3" w:rsidRPr="008A2D78" w:rsidRDefault="00EB45F3" w:rsidP="00EB45F3">
      <w:pPr>
        <w:pStyle w:val="B1"/>
      </w:pPr>
      <w:r w:rsidRPr="008A2D78">
        <w:t>-</w:t>
      </w:r>
      <w:r w:rsidRPr="008A2D78">
        <w:tab/>
      </w:r>
      <w:r w:rsidRPr="008A2D78">
        <w:rPr>
          <w:b/>
        </w:rPr>
        <w:t>C</w:t>
      </w:r>
      <w:r w:rsidRPr="008A2D78">
        <w:t>: a measurement after processing in the layer 3 filter. The reporting rate is identical to the reporting rate at point B. This measurement is used as input for one or more evaluation of reporting criteria.</w:t>
      </w:r>
    </w:p>
    <w:p w14:paraId="3F623D4A" w14:textId="77777777" w:rsidR="00EB45F3" w:rsidRPr="008A2D78" w:rsidRDefault="00EB45F3" w:rsidP="00EB45F3">
      <w:pPr>
        <w:pStyle w:val="B1"/>
      </w:pPr>
      <w:r w:rsidRPr="008A2D78">
        <w:t>-</w:t>
      </w:r>
      <w:r w:rsidRPr="008A2D78">
        <w:tab/>
      </w:r>
      <w:r w:rsidRPr="008A2D78">
        <w:rPr>
          <w:b/>
        </w:rPr>
        <w:t>Evaluation of reporting criteria</w:t>
      </w:r>
      <w:r w:rsidRPr="008A2D78">
        <w:t>: checks whether actual measurement reporting is necessary at point D. The evaluation can be based on more than one flow of measurements at reference point C e.g. to compare between different measurements. This is illustrated by input C and C</w:t>
      </w:r>
      <w:r w:rsidRPr="008A2D78">
        <w:rPr>
          <w:vertAlign w:val="superscript"/>
        </w:rPr>
        <w:t>1</w:t>
      </w:r>
      <w:r w:rsidRPr="008A2D78">
        <w:t>. The UE shall evaluate the reporting criteria at least every time a new measurement result is reported at point C, C</w:t>
      </w:r>
      <w:r w:rsidRPr="008A2D78">
        <w:rPr>
          <w:vertAlign w:val="superscript"/>
        </w:rPr>
        <w:t>1</w:t>
      </w:r>
      <w:r w:rsidRPr="008A2D78">
        <w:t xml:space="preserve">. The reporting criteria are </w:t>
      </w:r>
      <w:proofErr w:type="gramStart"/>
      <w:r w:rsidRPr="008A2D78">
        <w:t>standardised</w:t>
      </w:r>
      <w:proofErr w:type="gramEnd"/>
      <w:r w:rsidRPr="008A2D78">
        <w:t xml:space="preserve"> and the configuration is provided by RRC signalling (UE measurements).</w:t>
      </w:r>
    </w:p>
    <w:p w14:paraId="36D62869" w14:textId="77777777" w:rsidR="00EB45F3" w:rsidRPr="008A2D78" w:rsidRDefault="00EB45F3" w:rsidP="00EB45F3">
      <w:pPr>
        <w:pStyle w:val="B1"/>
      </w:pPr>
      <w:r w:rsidRPr="008A2D78">
        <w:t>-</w:t>
      </w:r>
      <w:r w:rsidRPr="008A2D78">
        <w:tab/>
      </w:r>
      <w:r w:rsidRPr="008A2D78">
        <w:rPr>
          <w:b/>
        </w:rPr>
        <w:t>D</w:t>
      </w:r>
      <w:r w:rsidRPr="008A2D78">
        <w:t>: measurement report information (message) sent on the radio interface.</w:t>
      </w:r>
    </w:p>
    <w:p w14:paraId="50D90688" w14:textId="77777777" w:rsidR="00EB45F3" w:rsidRPr="008A2D78" w:rsidRDefault="00EB45F3" w:rsidP="00EB45F3">
      <w:pPr>
        <w:pStyle w:val="B1"/>
      </w:pPr>
      <w:r w:rsidRPr="008A2D78">
        <w:t>-</w:t>
      </w:r>
      <w:r w:rsidRPr="008A2D78">
        <w:tab/>
      </w:r>
      <w:r w:rsidRPr="008A2D78">
        <w:rPr>
          <w:b/>
        </w:rPr>
        <w:t>L3 Beam filtering</w:t>
      </w:r>
      <w:r w:rsidRPr="008A2D78">
        <w:t>: filtering performed on the measurements (i.e. beam specific measurements) provided at point A</w:t>
      </w:r>
      <w:r w:rsidRPr="008A2D78">
        <w:rPr>
          <w:vertAlign w:val="superscript"/>
        </w:rPr>
        <w:t>1</w:t>
      </w:r>
      <w:r w:rsidRPr="008A2D78">
        <w:t xml:space="preserve">. The behaviour of the beam filters is </w:t>
      </w:r>
      <w:proofErr w:type="gramStart"/>
      <w:r w:rsidRPr="008A2D78">
        <w:t>standardised</w:t>
      </w:r>
      <w:proofErr w:type="gramEnd"/>
      <w:r w:rsidRPr="008A2D78">
        <w:t xml:space="preserve"> and the configuration of the beam filters is provided by RRC signalling. Filtering reporting period at E equals one measurement period at A</w:t>
      </w:r>
      <w:r w:rsidRPr="008A2D78">
        <w:rPr>
          <w:vertAlign w:val="superscript"/>
        </w:rPr>
        <w:t>1</w:t>
      </w:r>
      <w:r w:rsidRPr="008A2D78">
        <w:t>.</w:t>
      </w:r>
    </w:p>
    <w:p w14:paraId="30DC66B3" w14:textId="77777777" w:rsidR="00EB45F3" w:rsidRPr="008A2D78" w:rsidRDefault="00EB45F3" w:rsidP="00EB45F3">
      <w:pPr>
        <w:pStyle w:val="B1"/>
      </w:pPr>
      <w:r w:rsidRPr="008A2D78">
        <w:t>-</w:t>
      </w:r>
      <w:r w:rsidRPr="008A2D78">
        <w:tab/>
      </w:r>
      <w:r w:rsidRPr="008A2D78">
        <w:rPr>
          <w:b/>
        </w:rPr>
        <w:t>E</w:t>
      </w:r>
      <w:r w:rsidRPr="008A2D78">
        <w:t>: a measurement (i.e. beam-specific measurement) after processing in the beam filter. The reporting rate is identical to the reporting rate at point A</w:t>
      </w:r>
      <w:r w:rsidRPr="008A2D78">
        <w:rPr>
          <w:vertAlign w:val="superscript"/>
        </w:rPr>
        <w:t>1</w:t>
      </w:r>
      <w:r w:rsidRPr="008A2D78">
        <w:t>. This measurement is used as input for selecting the X measurements to be reported.</w:t>
      </w:r>
    </w:p>
    <w:p w14:paraId="125CABF5" w14:textId="77777777" w:rsidR="00EB45F3" w:rsidRPr="008A2D78" w:rsidRDefault="00EB45F3" w:rsidP="00EB45F3">
      <w:pPr>
        <w:pStyle w:val="B1"/>
      </w:pPr>
      <w:r w:rsidRPr="008A2D78">
        <w:lastRenderedPageBreak/>
        <w:t>-</w:t>
      </w:r>
      <w:r w:rsidRPr="008A2D78">
        <w:tab/>
      </w:r>
      <w:r w:rsidRPr="008A2D78">
        <w:rPr>
          <w:b/>
        </w:rPr>
        <w:t xml:space="preserve">Beam Selection for beam </w:t>
      </w:r>
      <w:proofErr w:type="gramStart"/>
      <w:r w:rsidRPr="008A2D78">
        <w:rPr>
          <w:b/>
        </w:rPr>
        <w:t>reporting</w:t>
      </w:r>
      <w:r w:rsidRPr="008A2D78">
        <w:t>:</w:t>
      </w:r>
      <w:proofErr w:type="gramEnd"/>
      <w:r w:rsidRPr="008A2D78">
        <w:t xml:space="preserve"> selects the X measurements from the measurements provided at point E. The behaviour of the beam selection is </w:t>
      </w:r>
      <w:proofErr w:type="gramStart"/>
      <w:r w:rsidRPr="008A2D78">
        <w:t>standardised</w:t>
      </w:r>
      <w:proofErr w:type="gramEnd"/>
      <w:r w:rsidRPr="008A2D78">
        <w:t xml:space="preserve"> and the configuration of this module is provided by RRC signalling.</w:t>
      </w:r>
    </w:p>
    <w:p w14:paraId="083DA20F" w14:textId="77777777" w:rsidR="00EB45F3" w:rsidRPr="008A2D78" w:rsidRDefault="00EB45F3" w:rsidP="00EB45F3">
      <w:pPr>
        <w:pStyle w:val="B1"/>
      </w:pPr>
      <w:r w:rsidRPr="008A2D78">
        <w:t>-</w:t>
      </w:r>
      <w:r w:rsidRPr="008A2D78">
        <w:tab/>
      </w:r>
      <w:r w:rsidRPr="008A2D78">
        <w:rPr>
          <w:b/>
        </w:rPr>
        <w:t>F</w:t>
      </w:r>
      <w:r w:rsidRPr="008A2D78">
        <w:t>: beam measurement information included in measurement report (sent) on the radio interface.</w:t>
      </w:r>
    </w:p>
    <w:p w14:paraId="3F7EDAF0" w14:textId="77777777" w:rsidR="00EB45F3" w:rsidRPr="008A2D78" w:rsidRDefault="00EB45F3" w:rsidP="00EB45F3">
      <w:r w:rsidRPr="008A2D78">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8A2D78">
        <w:rPr>
          <w:vertAlign w:val="superscript"/>
        </w:rPr>
        <w:t>1</w:t>
      </w:r>
      <w:r w:rsidRPr="008A2D78">
        <w:t xml:space="preserve"> is the input used in the event evaluation. L3 Beam filtering and related parameters used are specified in TS 38.331 [12] and do not introduce any delay in the sample availability between E and F.</w:t>
      </w:r>
    </w:p>
    <w:p w14:paraId="00A1F997" w14:textId="77777777" w:rsidR="00EB45F3" w:rsidRPr="008A2D78" w:rsidRDefault="00EB45F3" w:rsidP="00EB45F3">
      <w:r w:rsidRPr="008A2D78">
        <w:t>Measurement reports are characterized by the following:</w:t>
      </w:r>
    </w:p>
    <w:p w14:paraId="60F0C582" w14:textId="77777777" w:rsidR="00EB45F3" w:rsidRPr="008A2D78" w:rsidRDefault="00EB45F3" w:rsidP="00EB45F3">
      <w:pPr>
        <w:pStyle w:val="B1"/>
      </w:pPr>
      <w:r w:rsidRPr="008A2D78">
        <w:t>-</w:t>
      </w:r>
      <w:r w:rsidRPr="008A2D78">
        <w:tab/>
        <w:t xml:space="preserve">Measurement reports include the measurement identity of the associated measurement configuration that triggered the </w:t>
      </w:r>
      <w:proofErr w:type="gramStart"/>
      <w:r w:rsidRPr="008A2D78">
        <w:t>reporting;</w:t>
      </w:r>
      <w:proofErr w:type="gramEnd"/>
    </w:p>
    <w:p w14:paraId="0FD5FA27" w14:textId="77777777" w:rsidR="00EB45F3" w:rsidRPr="008A2D78" w:rsidRDefault="00EB45F3" w:rsidP="00EB45F3">
      <w:pPr>
        <w:pStyle w:val="B1"/>
      </w:pPr>
      <w:r w:rsidRPr="008A2D78">
        <w:t>-</w:t>
      </w:r>
      <w:r w:rsidRPr="008A2D78">
        <w:tab/>
        <w:t xml:space="preserve">Cell and beam measurement quantities to be included in measurement reports are configured by the </w:t>
      </w:r>
      <w:proofErr w:type="gramStart"/>
      <w:r w:rsidRPr="008A2D78">
        <w:t>network;</w:t>
      </w:r>
      <w:proofErr w:type="gramEnd"/>
    </w:p>
    <w:p w14:paraId="1EEA54A8" w14:textId="77777777" w:rsidR="00EB45F3" w:rsidRPr="008A2D78" w:rsidRDefault="00EB45F3" w:rsidP="00EB45F3">
      <w:pPr>
        <w:pStyle w:val="B1"/>
      </w:pPr>
      <w:r w:rsidRPr="008A2D78">
        <w:t>-</w:t>
      </w:r>
      <w:r w:rsidRPr="008A2D78">
        <w:tab/>
        <w:t xml:space="preserve">The number of non-serving cells to be reported can be limited through configuration by the </w:t>
      </w:r>
      <w:proofErr w:type="gramStart"/>
      <w:r w:rsidRPr="008A2D78">
        <w:t>network;</w:t>
      </w:r>
      <w:proofErr w:type="gramEnd"/>
    </w:p>
    <w:p w14:paraId="1EBE6422" w14:textId="77777777" w:rsidR="00EB45F3" w:rsidRPr="008A2D78" w:rsidRDefault="00EB45F3" w:rsidP="00EB45F3">
      <w:pPr>
        <w:pStyle w:val="B1"/>
      </w:pPr>
      <w:r w:rsidRPr="008A2D78">
        <w:t>-</w:t>
      </w:r>
      <w:r w:rsidRPr="008A2D78">
        <w:tab/>
        <w:t xml:space="preserve">Cells belonging to a blacklist configured by the network are not used in event evaluation and reporting, and conversely when a whitelist is configured by the network, only the cells belonging to the whitelist are used in event evaluation and </w:t>
      </w:r>
      <w:proofErr w:type="gramStart"/>
      <w:r w:rsidRPr="008A2D78">
        <w:t>reporting;</w:t>
      </w:r>
      <w:proofErr w:type="gramEnd"/>
    </w:p>
    <w:p w14:paraId="0914418C" w14:textId="77777777" w:rsidR="00EB45F3" w:rsidRPr="008A2D78" w:rsidRDefault="00EB45F3" w:rsidP="00EB45F3">
      <w:pPr>
        <w:pStyle w:val="B1"/>
      </w:pPr>
      <w:r w:rsidRPr="008A2D78">
        <w:t>-</w:t>
      </w:r>
      <w:r w:rsidRPr="008A2D78">
        <w:tab/>
        <w:t>Beam measurements to be included in measurement reports are configured by the network (beam identifier only, measurement result and beam identifier, or no beam reporting).</w:t>
      </w:r>
    </w:p>
    <w:p w14:paraId="69235F7D" w14:textId="77777777" w:rsidR="00EB45F3" w:rsidRPr="008A2D78" w:rsidRDefault="00EB45F3" w:rsidP="00EB45F3">
      <w:r w:rsidRPr="008A2D78">
        <w:t>Intra-frequency neighbour (cell) measurements and inter-frequency neighbour (cell) measurements are defined as follows:</w:t>
      </w:r>
    </w:p>
    <w:p w14:paraId="0D133121" w14:textId="77777777" w:rsidR="00EB45F3" w:rsidRPr="008A2D78" w:rsidRDefault="00EB45F3" w:rsidP="00EB45F3">
      <w:pPr>
        <w:pStyle w:val="B1"/>
      </w:pPr>
      <w:r w:rsidRPr="008A2D78">
        <w:t>-</w:t>
      </w:r>
      <w:r w:rsidRPr="008A2D78">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45075FD" w14:textId="77777777" w:rsidR="00EB45F3" w:rsidRPr="008A2D78" w:rsidRDefault="00EB45F3" w:rsidP="00EB45F3">
      <w:pPr>
        <w:pStyle w:val="B1"/>
      </w:pPr>
      <w:r w:rsidRPr="008A2D78">
        <w:t>-</w:t>
      </w:r>
      <w:r w:rsidRPr="008A2D78">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0DCB2AD4" w14:textId="77777777" w:rsidR="00EB45F3" w:rsidRPr="008A2D78" w:rsidRDefault="00EB45F3" w:rsidP="00EB45F3">
      <w:pPr>
        <w:pStyle w:val="NO"/>
      </w:pPr>
      <w:r w:rsidRPr="008A2D78">
        <w:t>NOTE 2:</w:t>
      </w:r>
      <w:r w:rsidRPr="008A2D78">
        <w:tab/>
        <w:t>For SSB based measurements, one measurement object corresponds to one SSB and the UE considers different SSBs as different cells.</w:t>
      </w:r>
    </w:p>
    <w:p w14:paraId="4636B82B" w14:textId="77777777" w:rsidR="00EB45F3" w:rsidRPr="008A2D78" w:rsidRDefault="00EB45F3" w:rsidP="00EB45F3">
      <w:pPr>
        <w:pStyle w:val="B1"/>
      </w:pPr>
      <w:r w:rsidRPr="008A2D78">
        <w:t>-</w:t>
      </w:r>
      <w:r w:rsidRPr="008A2D78">
        <w:tab/>
        <w:t>CSI-RS based intra-frequency measurement: a measurement is defined as a CSI-RS based intra-frequency measurement provided that:</w:t>
      </w:r>
    </w:p>
    <w:p w14:paraId="3C442974" w14:textId="77777777" w:rsidR="00EB45F3" w:rsidRPr="008A2D78" w:rsidRDefault="00EB45F3" w:rsidP="00EB45F3">
      <w:pPr>
        <w:pStyle w:val="B2"/>
      </w:pPr>
      <w:r w:rsidRPr="008A2D78">
        <w:t>-</w:t>
      </w:r>
      <w:r w:rsidRPr="008A2D78">
        <w:tab/>
        <w:t>The subcarrier spacing of CSI-RS resources on the neighbour cell configured for measurement is the same as the SCS of CSI-RS resources on the serving cell indicated for measurement; and</w:t>
      </w:r>
    </w:p>
    <w:p w14:paraId="1DF72D32" w14:textId="77777777" w:rsidR="00EB45F3" w:rsidRPr="008A2D78" w:rsidRDefault="00EB45F3" w:rsidP="00EB45F3">
      <w:pPr>
        <w:pStyle w:val="B2"/>
      </w:pPr>
      <w:r w:rsidRPr="008A2D78">
        <w:t>-</w:t>
      </w:r>
      <w:r w:rsidRPr="008A2D78">
        <w:tab/>
        <w:t>For 60kHz subcarrier spacing, the CP type of CSI-RS resources on the neighbour cell configured for measurement is the same as the CP type of CSI-RS resources on the serving cell indicated for measurement; and</w:t>
      </w:r>
    </w:p>
    <w:p w14:paraId="2E8D99C7" w14:textId="77777777" w:rsidR="00EB45F3" w:rsidRPr="008A2D78" w:rsidRDefault="00EB45F3" w:rsidP="00EB45F3">
      <w:pPr>
        <w:pStyle w:val="B2"/>
      </w:pPr>
      <w:r w:rsidRPr="008A2D78">
        <w:t>-</w:t>
      </w:r>
      <w:r w:rsidRPr="008A2D78">
        <w:tab/>
        <w:t>The centre frequency of CSI-RS resources on the neighbour cell configured for measurement is the same as the centre frequency of CSI-RS resource on the serving cell indicated for measurement.</w:t>
      </w:r>
    </w:p>
    <w:p w14:paraId="09512D21" w14:textId="77777777" w:rsidR="00EB45F3" w:rsidRPr="008A2D78" w:rsidRDefault="00EB45F3" w:rsidP="00EB45F3">
      <w:pPr>
        <w:pStyle w:val="B1"/>
      </w:pPr>
      <w:r w:rsidRPr="008A2D78">
        <w:t>-</w:t>
      </w:r>
      <w:r w:rsidRPr="008A2D78">
        <w:tab/>
        <w:t>CSI-RS based inter-frequency measurement: a measurement is defined as a CSI-RS based inter-frequency measurement if it is not a CSI-RS based intra-frequency measurement.</w:t>
      </w:r>
    </w:p>
    <w:p w14:paraId="0A3D098F" w14:textId="77777777" w:rsidR="00EB45F3" w:rsidRPr="008A2D78" w:rsidRDefault="00EB45F3" w:rsidP="00EB45F3">
      <w:pPr>
        <w:pStyle w:val="NO"/>
      </w:pPr>
      <w:r w:rsidRPr="008A2D78">
        <w:t>NOTE 3:</w:t>
      </w:r>
      <w:r w:rsidRPr="008A2D78">
        <w:tab/>
        <w:t>Extended CP for CSI-RS based measurement is not supported in this release.</w:t>
      </w:r>
    </w:p>
    <w:p w14:paraId="62A459C3" w14:textId="77777777" w:rsidR="00EB45F3" w:rsidRPr="008A2D78" w:rsidRDefault="00EB45F3" w:rsidP="00EB45F3">
      <w:r w:rsidRPr="008A2D78">
        <w:t>Whether a measurement is non-gap-assisted or gap-assisted depends on the capability of the UE, the active BWP of the UE and the current operating frequency:</w:t>
      </w:r>
    </w:p>
    <w:p w14:paraId="56146B20" w14:textId="77777777" w:rsidR="00EB45F3" w:rsidRPr="008A2D78" w:rsidRDefault="00EB45F3" w:rsidP="00EB45F3">
      <w:pPr>
        <w:pStyle w:val="B1"/>
      </w:pPr>
      <w:r w:rsidRPr="008A2D78">
        <w:lastRenderedPageBreak/>
        <w:t>-</w:t>
      </w:r>
      <w:r w:rsidRPr="008A2D78">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85E89EF" w14:textId="77777777" w:rsidR="00EB45F3" w:rsidRPr="008A2D78" w:rsidRDefault="00EB45F3" w:rsidP="00EB45F3">
      <w:pPr>
        <w:pStyle w:val="B2"/>
      </w:pPr>
      <w:r w:rsidRPr="008A2D78">
        <w:t>-</w:t>
      </w:r>
      <w:r w:rsidRPr="008A2D78">
        <w:tab/>
        <w:t xml:space="preserve">If the UE only supports per-UE measurement </w:t>
      </w:r>
      <w:proofErr w:type="gramStart"/>
      <w:r w:rsidRPr="008A2D78">
        <w:t>gaps;</w:t>
      </w:r>
      <w:proofErr w:type="gramEnd"/>
    </w:p>
    <w:p w14:paraId="0DDE7177" w14:textId="77777777" w:rsidR="00EB45F3" w:rsidRPr="008A2D78" w:rsidRDefault="00EB45F3" w:rsidP="00EB45F3">
      <w:pPr>
        <w:pStyle w:val="B2"/>
      </w:pPr>
      <w:r w:rsidRPr="008A2D78">
        <w:t>-</w:t>
      </w:r>
      <w:r w:rsidRPr="008A2D78">
        <w:tab/>
        <w:t>If the UE supports per-FR measurement gaps and any of the serving cells are in the same frequency range of the measurement object.</w:t>
      </w:r>
    </w:p>
    <w:p w14:paraId="29B39B54" w14:textId="77777777" w:rsidR="00EB45F3" w:rsidRPr="008A2D78" w:rsidRDefault="00EB45F3" w:rsidP="00EB45F3">
      <w:pPr>
        <w:pStyle w:val="B1"/>
      </w:pPr>
      <w:r w:rsidRPr="008A2D78">
        <w:t>-</w:t>
      </w:r>
      <w:r w:rsidRPr="008A2D78">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6A5AA8B9" w14:textId="77777777" w:rsidR="00EB45F3" w:rsidRPr="008A2D78" w:rsidRDefault="00EB45F3" w:rsidP="00EB45F3">
      <w:pPr>
        <w:pStyle w:val="B2"/>
      </w:pPr>
      <w:r w:rsidRPr="008A2D78">
        <w:t>-</w:t>
      </w:r>
      <w:r w:rsidRPr="008A2D78">
        <w:tab/>
        <w:t>Other than the initial BWP, if any of the UE configured BWPs do not contain the frequency domain resources of the SSB associated to the initial DL BWP.</w:t>
      </w:r>
    </w:p>
    <w:p w14:paraId="3307BECA" w14:textId="77777777" w:rsidR="00EB45F3" w:rsidRPr="008A2D78" w:rsidRDefault="00EB45F3" w:rsidP="00EB45F3">
      <w:pPr>
        <w:pStyle w:val="B1"/>
      </w:pPr>
      <w:r w:rsidRPr="008A2D78">
        <w:t>-</w:t>
      </w:r>
      <w:r w:rsidRPr="008A2D78">
        <w:tab/>
        <w:t xml:space="preserve">For CSI-RS based intra-frequency measurement, no measurement gap is </w:t>
      </w:r>
      <w:proofErr w:type="gramStart"/>
      <w:r w:rsidRPr="008A2D78">
        <w:t>needed;</w:t>
      </w:r>
      <w:proofErr w:type="gramEnd"/>
    </w:p>
    <w:p w14:paraId="4B2F0F58" w14:textId="77777777" w:rsidR="00EB45F3" w:rsidRPr="008A2D78" w:rsidRDefault="00EB45F3" w:rsidP="00EB45F3">
      <w:pPr>
        <w:pStyle w:val="B1"/>
      </w:pPr>
      <w:r w:rsidRPr="008A2D78">
        <w:t>-</w:t>
      </w:r>
      <w:r w:rsidRPr="008A2D78">
        <w:tab/>
        <w:t>For CSI-RS based inter-frequency measurement, a measurement gap configuration is always provided in the following cases:</w:t>
      </w:r>
    </w:p>
    <w:p w14:paraId="676C7324" w14:textId="77777777" w:rsidR="00EB45F3" w:rsidRPr="008A2D78" w:rsidRDefault="00EB45F3" w:rsidP="00EB45F3">
      <w:pPr>
        <w:pStyle w:val="B2"/>
      </w:pPr>
      <w:r w:rsidRPr="008A2D78">
        <w:t>-</w:t>
      </w:r>
      <w:r w:rsidRPr="008A2D78">
        <w:tab/>
        <w:t xml:space="preserve">If the UE only supports per-UE measurement </w:t>
      </w:r>
      <w:proofErr w:type="gramStart"/>
      <w:r w:rsidRPr="008A2D78">
        <w:t>gaps;</w:t>
      </w:r>
      <w:proofErr w:type="gramEnd"/>
    </w:p>
    <w:p w14:paraId="468A138E" w14:textId="77777777" w:rsidR="00EB45F3" w:rsidRPr="008A2D78" w:rsidRDefault="00EB45F3" w:rsidP="00EB45F3">
      <w:pPr>
        <w:pStyle w:val="B2"/>
      </w:pPr>
      <w:r w:rsidRPr="008A2D78">
        <w:t>-</w:t>
      </w:r>
      <w:r w:rsidRPr="008A2D78">
        <w:tab/>
        <w:t>If the UE supports per-FR measurement gaps and any of the serving cells are in the same frequency range of the measurement object.</w:t>
      </w:r>
    </w:p>
    <w:p w14:paraId="3A1D0282" w14:textId="77777777" w:rsidR="00EB45F3" w:rsidRPr="008A2D78" w:rsidRDefault="00EB45F3" w:rsidP="00EB45F3">
      <w:r w:rsidRPr="008A2D78">
        <w:t>In non-gap-assisted scenarios, the UE shall be able to carry out such measurements without measurement gaps. In gap-assisted scenarios, the UE cannot be assumed to be able to carry out such measurements without measurement gaps.</w:t>
      </w:r>
    </w:p>
    <w:p w14:paraId="05F5F97D" w14:textId="77777777" w:rsidR="00EB45F3" w:rsidRPr="008A2D78" w:rsidRDefault="00EB45F3" w:rsidP="00EB45F3">
      <w:bookmarkStart w:id="981" w:name="_Toc20387988"/>
      <w:bookmarkStart w:id="982" w:name="_Toc29376068"/>
      <w:r w:rsidRPr="008A2D78">
        <w:t xml:space="preserve">Network may request the UE to measure NR and/or E-UTRA carriers in RRC_IDLE or RRC_INACTIVE via system information or via dedicated measurement configuration in </w:t>
      </w:r>
      <w:r w:rsidRPr="008A2D78">
        <w:rPr>
          <w:i/>
          <w:iCs/>
        </w:rPr>
        <w:t>RRCRelease</w:t>
      </w:r>
      <w:r w:rsidRPr="008A2D78">
        <w:t xml:space="preserve">. If the UE was configured to perform measurements of NR and/or E-UTRA carriers while in RRC_IDLE or in RRC_INACTIVE, it may provide an indication of the availability of corresponding measurement results to the gNB in the </w:t>
      </w:r>
      <w:r w:rsidRPr="008A2D78">
        <w:rPr>
          <w:i/>
        </w:rPr>
        <w:t>RRCSetupComplete</w:t>
      </w:r>
      <w:r w:rsidRPr="008A2D78">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4870F618" w14:textId="77777777" w:rsidR="00EB45F3" w:rsidRPr="008A2D78" w:rsidRDefault="00EB45F3" w:rsidP="00EB45F3">
      <w:r w:rsidRPr="008A2D78">
        <w:t xml:space="preserve">If the UE was configured to perform measurements of NR and/or E-UTRA carriers while in RRC_INACTIVE, the gNB can request the UE to provide corresponding measurement results in the </w:t>
      </w:r>
      <w:r w:rsidRPr="008A2D78">
        <w:rPr>
          <w:i/>
        </w:rPr>
        <w:t>RRCResume</w:t>
      </w:r>
      <w:r w:rsidRPr="008A2D78">
        <w:t xml:space="preserve"> message and then the UE can include the available measurement results in the </w:t>
      </w:r>
      <w:r w:rsidRPr="008A2D78">
        <w:rPr>
          <w:i/>
        </w:rPr>
        <w:t>RRCResumeComplete</w:t>
      </w:r>
      <w:r w:rsidRPr="008A2D78">
        <w:t xml:space="preserve"> message. Alternatively, the UE may provide an indication of the availability of the measurement results to the gNB in the </w:t>
      </w:r>
      <w:r w:rsidRPr="008A2D78">
        <w:rPr>
          <w:i/>
        </w:rPr>
        <w:t>RRCResumeComplete</w:t>
      </w:r>
      <w:r w:rsidRPr="008A2D78">
        <w:t xml:space="preserve"> message and the gNB can then request the UE to provide these measurement results.</w:t>
      </w:r>
    </w:p>
    <w:p w14:paraId="309DCDB6" w14:textId="77777777" w:rsidR="00EB45F3" w:rsidRPr="008A2D78" w:rsidRDefault="00EB45F3" w:rsidP="00EB45F3">
      <w:pPr>
        <w:pStyle w:val="Heading3"/>
      </w:pPr>
      <w:bookmarkStart w:id="983" w:name="_Toc37231962"/>
      <w:bookmarkStart w:id="984" w:name="_Toc46502019"/>
      <w:bookmarkStart w:id="985" w:name="_Toc51971367"/>
      <w:bookmarkStart w:id="986" w:name="_Toc52551350"/>
      <w:bookmarkStart w:id="987" w:name="_Toc185527828"/>
      <w:r w:rsidRPr="008A2D78">
        <w:t>9.2.5</w:t>
      </w:r>
      <w:r w:rsidRPr="008A2D78">
        <w:tab/>
        <w:t>Paging</w:t>
      </w:r>
      <w:bookmarkEnd w:id="981"/>
      <w:bookmarkEnd w:id="982"/>
      <w:bookmarkEnd w:id="983"/>
      <w:bookmarkEnd w:id="984"/>
      <w:bookmarkEnd w:id="985"/>
      <w:bookmarkEnd w:id="986"/>
      <w:bookmarkEnd w:id="987"/>
    </w:p>
    <w:p w14:paraId="30E99489" w14:textId="77777777" w:rsidR="00EB45F3" w:rsidRPr="008A2D78" w:rsidRDefault="00EB45F3" w:rsidP="00EB45F3">
      <w:r w:rsidRPr="008A2D78">
        <w:t xml:space="preserve">Paging allows the network to reach UEs in RRC_IDLE and in RRC_INACTIVE state through </w:t>
      </w:r>
      <w:r w:rsidRPr="008A2D78">
        <w:rPr>
          <w:i/>
        </w:rPr>
        <w:t>Paging</w:t>
      </w:r>
      <w:r w:rsidRPr="008A2D78">
        <w:t xml:space="preserve"> messages, and to notify UEs in RRC_IDLE, RRC_INACTIVE and RRC_CONNECTED state of system information change (see clause 7.3.3) and ETWS/CMAS indications (see clause 16.4) through </w:t>
      </w:r>
      <w:r w:rsidRPr="008A2D78">
        <w:rPr>
          <w:i/>
        </w:rPr>
        <w:t>Short Messages</w:t>
      </w:r>
      <w:r w:rsidRPr="008A2D78">
        <w:t xml:space="preserve">. Both </w:t>
      </w:r>
      <w:r w:rsidRPr="008A2D78">
        <w:rPr>
          <w:i/>
        </w:rPr>
        <w:t>Paging</w:t>
      </w:r>
      <w:r w:rsidRPr="008A2D78">
        <w:t xml:space="preserve"> messages and </w:t>
      </w:r>
      <w:r w:rsidRPr="008A2D78">
        <w:rPr>
          <w:i/>
        </w:rPr>
        <w:t>Short Messages</w:t>
      </w:r>
      <w:r w:rsidRPr="008A2D78">
        <w:t xml:space="preserve"> are addressed with P-RNTI on PDCCH, but while the former is sent on PCCH, the latter is sent over PDCCH directly (see clause 6.5 of TS 38.331 [12]).</w:t>
      </w:r>
    </w:p>
    <w:p w14:paraId="0BF4284F" w14:textId="77777777" w:rsidR="00EB45F3" w:rsidRPr="008A2D78" w:rsidRDefault="00EB45F3" w:rsidP="00EB45F3">
      <w:r w:rsidRPr="008A2D78">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0BB1EB0" w14:textId="77777777" w:rsidR="00EB45F3" w:rsidRPr="008A2D78" w:rsidRDefault="00EB45F3" w:rsidP="00EB45F3">
      <w:pPr>
        <w:pStyle w:val="B1"/>
      </w:pPr>
      <w:r w:rsidRPr="008A2D78">
        <w:t>1)</w:t>
      </w:r>
      <w:r w:rsidRPr="008A2D78">
        <w:tab/>
        <w:t xml:space="preserve">For CN-initiated paging, a default cycle is broadcast in system </w:t>
      </w:r>
      <w:proofErr w:type="gramStart"/>
      <w:r w:rsidRPr="008A2D78">
        <w:t>information;</w:t>
      </w:r>
      <w:proofErr w:type="gramEnd"/>
    </w:p>
    <w:p w14:paraId="1595246D" w14:textId="77777777" w:rsidR="00EB45F3" w:rsidRPr="008A2D78" w:rsidRDefault="00EB45F3" w:rsidP="00EB45F3">
      <w:pPr>
        <w:pStyle w:val="B1"/>
      </w:pPr>
      <w:r w:rsidRPr="008A2D78">
        <w:t>2)</w:t>
      </w:r>
      <w:r w:rsidRPr="008A2D78">
        <w:tab/>
        <w:t xml:space="preserve">For CN-initiated paging, a UE specific cycle can be configured via NAS </w:t>
      </w:r>
      <w:proofErr w:type="gramStart"/>
      <w:r w:rsidRPr="008A2D78">
        <w:t>signalling;</w:t>
      </w:r>
      <w:proofErr w:type="gramEnd"/>
    </w:p>
    <w:p w14:paraId="15A31EF3" w14:textId="77777777" w:rsidR="00EB45F3" w:rsidRPr="008A2D78" w:rsidRDefault="00EB45F3" w:rsidP="00EB45F3">
      <w:pPr>
        <w:pStyle w:val="B1"/>
      </w:pPr>
      <w:r w:rsidRPr="008A2D78">
        <w:t>3)</w:t>
      </w:r>
      <w:r w:rsidRPr="008A2D78">
        <w:tab/>
        <w:t xml:space="preserve">For RAN-initiated paging, a UE-specific cycle is configured via RRC </w:t>
      </w:r>
      <w:proofErr w:type="gramStart"/>
      <w:r w:rsidRPr="008A2D78">
        <w:t>signalling;</w:t>
      </w:r>
      <w:proofErr w:type="gramEnd"/>
    </w:p>
    <w:p w14:paraId="2DE71058" w14:textId="77777777" w:rsidR="00EB45F3" w:rsidRPr="008A2D78" w:rsidRDefault="00EB45F3" w:rsidP="00EB45F3">
      <w:pPr>
        <w:pStyle w:val="B1"/>
      </w:pPr>
      <w:r w:rsidRPr="008A2D78">
        <w:lastRenderedPageBreak/>
        <w:t>-</w:t>
      </w:r>
      <w:r w:rsidRPr="008A2D78">
        <w:tab/>
        <w:t>The UE uses the shortest of the DRX cycles applicable i.e. a UE in RRC_IDLE uses the shortest of the first two cycles above, while a UE in RRC_INACTIVE uses the shortest of the three.</w:t>
      </w:r>
    </w:p>
    <w:p w14:paraId="146ABF10" w14:textId="77777777" w:rsidR="00EB45F3" w:rsidRPr="008A2D78" w:rsidRDefault="00EB45F3" w:rsidP="00EB45F3">
      <w:r w:rsidRPr="008A2D78">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5E307A0A" w14:textId="77777777" w:rsidR="00EB45F3" w:rsidRPr="008A2D78" w:rsidRDefault="00EB45F3" w:rsidP="00EB45F3">
      <w:r w:rsidRPr="008A2D78">
        <w:t xml:space="preserve">When in RRC_CONNECTED, the UE monitors the paging channels in any PO signalled in system information for </w:t>
      </w:r>
      <w:r w:rsidRPr="008A2D78">
        <w:rPr>
          <w:rFonts w:eastAsia="MS Mincho"/>
        </w:rPr>
        <w:t>SI change indication and PWS notification</w:t>
      </w:r>
      <w:r w:rsidRPr="008A2D78">
        <w:t>. In case of BA, a UE in RRC_CONNECTED only monitors paging channels on the active BWP with common search space configured.</w:t>
      </w:r>
    </w:p>
    <w:p w14:paraId="04C6B870" w14:textId="77777777" w:rsidR="00EB45F3" w:rsidRPr="008A2D78" w:rsidRDefault="00EB45F3" w:rsidP="00EB45F3">
      <w:r w:rsidRPr="008A2D78">
        <w:t xml:space="preserve">For operation with shared spectrum channel access, a UE can be configured for an additional number of PDCCH monitoring occasions in its PO to monitor for paging. </w:t>
      </w:r>
      <w:bookmarkStart w:id="988" w:name="_Hlk21838225"/>
      <w:r w:rsidRPr="008A2D78">
        <w:t>However, when the UE detects a PDCCH transmission within the UE's PO addressed with P-RNTI, the UE is not required to monitor the subsequent PDCCH monitoring occasions within this PO.</w:t>
      </w:r>
    </w:p>
    <w:bookmarkEnd w:id="988"/>
    <w:p w14:paraId="569E5C41" w14:textId="77777777" w:rsidR="00EB45F3" w:rsidRPr="008A2D78" w:rsidRDefault="00EB45F3" w:rsidP="00EB45F3">
      <w:pPr>
        <w:spacing w:afterLines="50" w:after="120"/>
      </w:pPr>
      <w:r w:rsidRPr="008A2D78">
        <w:rPr>
          <w:rFonts w:eastAsia="SimSun"/>
          <w:b/>
        </w:rPr>
        <w:t>Paging optimization for UEs in CM_IDLE</w:t>
      </w:r>
      <w:r w:rsidRPr="008A2D78">
        <w:rPr>
          <w:rFonts w:eastAsia="SimSun"/>
        </w:rPr>
        <w:t>: at UE context release, the</w:t>
      </w:r>
      <w:r w:rsidRPr="008A2D78">
        <w:t xml:space="preserve"> </w:t>
      </w:r>
      <w:r w:rsidRPr="008A2D78">
        <w:rPr>
          <w:rFonts w:eastAsia="SimSun"/>
          <w:noProof/>
        </w:rPr>
        <w:t>NG-RAN node</w:t>
      </w:r>
      <w:r w:rsidRPr="008A2D78">
        <w:rPr>
          <w:noProof/>
        </w:rPr>
        <w:t xml:space="preserve"> may provide</w:t>
      </w:r>
      <w:r w:rsidRPr="008A2D78">
        <w:rPr>
          <w:rFonts w:eastAsia="SimSun"/>
          <w:noProof/>
        </w:rPr>
        <w:t xml:space="preserve"> </w:t>
      </w:r>
      <w:r w:rsidRPr="008A2D78">
        <w:rPr>
          <w:noProof/>
        </w:rPr>
        <w:t xml:space="preserve">the </w:t>
      </w:r>
      <w:r w:rsidRPr="008A2D78">
        <w:rPr>
          <w:rFonts w:eastAsia="SimSun"/>
          <w:noProof/>
        </w:rPr>
        <w:t>AMF</w:t>
      </w:r>
      <w:r w:rsidRPr="008A2D78">
        <w:rPr>
          <w:noProof/>
        </w:rPr>
        <w:t xml:space="preserve"> with</w:t>
      </w:r>
      <w:r w:rsidRPr="008A2D78">
        <w:rPr>
          <w:rFonts w:eastAsia="SimSun"/>
          <w:noProof/>
        </w:rPr>
        <w:t xml:space="preserve"> </w:t>
      </w:r>
      <w:r w:rsidRPr="008A2D78">
        <w:rPr>
          <w:noProof/>
        </w:rPr>
        <w:t xml:space="preserve">a list of recommended </w:t>
      </w:r>
      <w:r w:rsidRPr="008A2D78">
        <w:rPr>
          <w:rFonts w:eastAsia="SimSun"/>
          <w:noProof/>
        </w:rPr>
        <w:t>cells and NG-RAN nodes</w:t>
      </w:r>
      <w:r w:rsidRPr="008A2D78">
        <w:rPr>
          <w:noProof/>
        </w:rPr>
        <w:t xml:space="preserve"> as assistance info for subsequent paging</w:t>
      </w:r>
      <w:r w:rsidRPr="008A2D78">
        <w:rPr>
          <w:rFonts w:eastAsia="SimSun" w:cs="Arial"/>
        </w:rPr>
        <w:t xml:space="preserve">. </w:t>
      </w:r>
      <w:r w:rsidRPr="008A2D78">
        <w:rPr>
          <w:rFonts w:eastAsia="SimSun"/>
        </w:rPr>
        <w:t xml:space="preserve">The AMF may also provide </w:t>
      </w:r>
      <w:r w:rsidRPr="008A2D78">
        <w:t xml:space="preserve">Paging Attempt Information consisting of a Paging Attempt Count and the Intended Number of Paging Attempts and may include the Next Paging Area Scope. If Paging Attempt Information is included in the Paging message, each paged </w:t>
      </w:r>
      <w:r w:rsidRPr="008A2D78">
        <w:rPr>
          <w:rFonts w:eastAsia="SimSun"/>
        </w:rPr>
        <w:t>NG-RAN node</w:t>
      </w:r>
      <w:r w:rsidRPr="008A2D78">
        <w:t xml:space="preserve"> receives the same information during a paging attempt. The Paging Attempt Count shall be increased by one at each new paging attempt. The Next Paging Area Scope, when present, indicates whether the </w:t>
      </w:r>
      <w:r w:rsidRPr="008A2D78">
        <w:rPr>
          <w:rFonts w:eastAsia="SimSun"/>
        </w:rPr>
        <w:t>AMF</w:t>
      </w:r>
      <w:r w:rsidRPr="008A2D78">
        <w:t xml:space="preserve"> plans to modify the paging area currently selected at next paging attempt. If the UE has changed its state to CM </w:t>
      </w:r>
      <w:proofErr w:type="gramStart"/>
      <w:r w:rsidRPr="008A2D78">
        <w:t>CONNECTED</w:t>
      </w:r>
      <w:proofErr w:type="gramEnd"/>
      <w:r w:rsidRPr="008A2D78">
        <w:t xml:space="preserve"> the Paging Attempt Count is reset.</w:t>
      </w:r>
    </w:p>
    <w:p w14:paraId="144612F7" w14:textId="77777777" w:rsidR="00EB45F3" w:rsidRPr="008A2D78" w:rsidRDefault="00EB45F3" w:rsidP="00EB45F3">
      <w:r w:rsidRPr="008A2D78">
        <w:rPr>
          <w:b/>
        </w:rPr>
        <w:t>Paging optimization for UEs in RRC_INACTIVE</w:t>
      </w:r>
      <w:r w:rsidRPr="008A2D78">
        <w:t>: at RAN Paging, the serving NG-RAN node provides RAN Paging area</w:t>
      </w:r>
      <w:r w:rsidRPr="008A2D78">
        <w:rPr>
          <w:rFonts w:eastAsia="SimSun"/>
        </w:rPr>
        <w:t xml:space="preserve"> </w:t>
      </w:r>
      <w:r w:rsidRPr="008A2D78">
        <w:t>information.</w:t>
      </w:r>
      <w:r w:rsidRPr="008A2D78">
        <w:rPr>
          <w:rFonts w:eastAsia="SimSun"/>
        </w:rPr>
        <w:t xml:space="preserve"> </w:t>
      </w:r>
      <w:r w:rsidRPr="008A2D78">
        <w:t xml:space="preserve">The serving NG-RAN node may also provide RAN Paging attempt information. Each paged </w:t>
      </w:r>
      <w:r w:rsidRPr="008A2D78">
        <w:rPr>
          <w:rFonts w:eastAsia="SimSun"/>
        </w:rPr>
        <w:t>NG-RAN node</w:t>
      </w:r>
      <w:r w:rsidRPr="008A2D78">
        <w:t xml:space="preserve"> receives the same RAN Paging attempt information</w:t>
      </w:r>
      <w:r w:rsidRPr="008A2D78">
        <w:rPr>
          <w:rFonts w:eastAsia="SimSun"/>
        </w:rPr>
        <w:t xml:space="preserve"> </w:t>
      </w:r>
      <w:r w:rsidRPr="008A2D78">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8A2D78">
        <w:rPr>
          <w:rFonts w:eastAsia="SimSun"/>
        </w:rPr>
        <w:t>serving NG_RAN node</w:t>
      </w:r>
      <w:r w:rsidRPr="008A2D78">
        <w:t xml:space="preserve"> plans to modify the RAN Paging Area currently selected at next paging attempt. If the UE </w:t>
      </w:r>
      <w:r w:rsidRPr="008A2D78">
        <w:rPr>
          <w:rFonts w:eastAsia="SimSun"/>
        </w:rPr>
        <w:t xml:space="preserve">leaves RRC_INACTIVE </w:t>
      </w:r>
      <w:proofErr w:type="gramStart"/>
      <w:r w:rsidRPr="008A2D78">
        <w:rPr>
          <w:rFonts w:eastAsia="SimSun"/>
        </w:rPr>
        <w:t>state</w:t>
      </w:r>
      <w:proofErr w:type="gramEnd"/>
      <w:r w:rsidRPr="008A2D78">
        <w:t xml:space="preserve"> the Paging Attempt Count is reset.</w:t>
      </w:r>
    </w:p>
    <w:p w14:paraId="5F52500A" w14:textId="77777777" w:rsidR="00EB45F3" w:rsidRPr="008A2D78" w:rsidRDefault="00EB45F3" w:rsidP="00EB45F3">
      <w:pPr>
        <w:pStyle w:val="Heading3"/>
      </w:pPr>
      <w:bookmarkStart w:id="989" w:name="_Toc20387989"/>
      <w:bookmarkStart w:id="990" w:name="_Toc29376069"/>
      <w:bookmarkStart w:id="991" w:name="_Toc37231963"/>
      <w:bookmarkStart w:id="992" w:name="_Toc46502020"/>
      <w:bookmarkStart w:id="993" w:name="_Toc51971368"/>
      <w:bookmarkStart w:id="994" w:name="_Toc52551351"/>
      <w:bookmarkStart w:id="995" w:name="_Toc185527829"/>
      <w:r w:rsidRPr="008A2D78">
        <w:t>9.2.6</w:t>
      </w:r>
      <w:r w:rsidRPr="008A2D78">
        <w:tab/>
        <w:t>Random Access Procedure</w:t>
      </w:r>
      <w:bookmarkEnd w:id="989"/>
      <w:bookmarkEnd w:id="990"/>
      <w:bookmarkEnd w:id="991"/>
      <w:bookmarkEnd w:id="992"/>
      <w:bookmarkEnd w:id="993"/>
      <w:bookmarkEnd w:id="994"/>
      <w:bookmarkEnd w:id="995"/>
    </w:p>
    <w:p w14:paraId="73D58651" w14:textId="77777777" w:rsidR="00EB45F3" w:rsidRPr="008A2D78" w:rsidRDefault="00EB45F3" w:rsidP="00EB45F3">
      <w:r w:rsidRPr="008A2D78">
        <w:t xml:space="preserve">The </w:t>
      </w:r>
      <w:proofErr w:type="gramStart"/>
      <w:r w:rsidRPr="008A2D78">
        <w:t>random access</w:t>
      </w:r>
      <w:proofErr w:type="gramEnd"/>
      <w:r w:rsidRPr="008A2D78">
        <w:t xml:space="preserve"> procedure is triggered by a number of events:</w:t>
      </w:r>
    </w:p>
    <w:p w14:paraId="618EC6D6" w14:textId="77777777" w:rsidR="00EB45F3" w:rsidRPr="008A2D78" w:rsidRDefault="00EB45F3" w:rsidP="00EB45F3">
      <w:pPr>
        <w:pStyle w:val="B1"/>
      </w:pPr>
      <w:r w:rsidRPr="008A2D78">
        <w:t>-</w:t>
      </w:r>
      <w:r w:rsidRPr="008A2D78">
        <w:tab/>
        <w:t>Initial access from RRC_</w:t>
      </w:r>
      <w:proofErr w:type="gramStart"/>
      <w:r w:rsidRPr="008A2D78">
        <w:t>IDLE;</w:t>
      </w:r>
      <w:proofErr w:type="gramEnd"/>
    </w:p>
    <w:p w14:paraId="3D6EF1DC" w14:textId="77777777" w:rsidR="00EB45F3" w:rsidRPr="008A2D78" w:rsidRDefault="00EB45F3" w:rsidP="00EB45F3">
      <w:pPr>
        <w:pStyle w:val="B1"/>
      </w:pPr>
      <w:r w:rsidRPr="008A2D78">
        <w:t>-</w:t>
      </w:r>
      <w:r w:rsidRPr="008A2D78">
        <w:tab/>
        <w:t xml:space="preserve">RRC Connection Re-establishment </w:t>
      </w:r>
      <w:proofErr w:type="gramStart"/>
      <w:r w:rsidRPr="008A2D78">
        <w:t>procedure</w:t>
      </w:r>
      <w:r w:rsidRPr="008A2D78">
        <w:rPr>
          <w:rFonts w:eastAsia="SimSun"/>
        </w:rPr>
        <w:t>;</w:t>
      </w:r>
      <w:proofErr w:type="gramEnd"/>
    </w:p>
    <w:p w14:paraId="644150E6" w14:textId="77777777" w:rsidR="00EB45F3" w:rsidRPr="008A2D78" w:rsidRDefault="00EB45F3" w:rsidP="00EB45F3">
      <w:pPr>
        <w:pStyle w:val="B1"/>
      </w:pPr>
      <w:r w:rsidRPr="008A2D78">
        <w:t>-</w:t>
      </w:r>
      <w:r w:rsidRPr="008A2D78">
        <w:tab/>
        <w:t>DL or UL data arrival during RRC_CONNECTED when UL synchronisation status is "non-synchronised</w:t>
      </w:r>
      <w:proofErr w:type="gramStart"/>
      <w:r w:rsidRPr="008A2D78">
        <w:t>";</w:t>
      </w:r>
      <w:proofErr w:type="gramEnd"/>
    </w:p>
    <w:p w14:paraId="38C96870" w14:textId="77777777" w:rsidR="00EB45F3" w:rsidRPr="008A2D78" w:rsidRDefault="00EB45F3" w:rsidP="00EB45F3">
      <w:pPr>
        <w:pStyle w:val="B1"/>
      </w:pPr>
      <w:r w:rsidRPr="008A2D78">
        <w:t>-</w:t>
      </w:r>
      <w:r w:rsidRPr="008A2D78">
        <w:tab/>
        <w:t xml:space="preserve">UL data arrival during RRC_CONNECTED when there are no PUCCH resources for SR </w:t>
      </w:r>
      <w:proofErr w:type="gramStart"/>
      <w:r w:rsidRPr="008A2D78">
        <w:t>available;</w:t>
      </w:r>
      <w:proofErr w:type="gramEnd"/>
    </w:p>
    <w:p w14:paraId="21B86535" w14:textId="77777777" w:rsidR="00EB45F3" w:rsidRPr="008A2D78" w:rsidRDefault="00EB45F3" w:rsidP="00EB45F3">
      <w:pPr>
        <w:pStyle w:val="B1"/>
      </w:pPr>
      <w:r w:rsidRPr="008A2D78">
        <w:t>-</w:t>
      </w:r>
      <w:r w:rsidRPr="008A2D78">
        <w:tab/>
      </w:r>
      <w:proofErr w:type="gramStart"/>
      <w:r w:rsidRPr="008A2D78">
        <w:t>Handover;</w:t>
      </w:r>
      <w:proofErr w:type="gramEnd"/>
    </w:p>
    <w:p w14:paraId="3A0F77E6" w14:textId="77777777" w:rsidR="00EB45F3" w:rsidRPr="008A2D78" w:rsidRDefault="00EB45F3" w:rsidP="00EB45F3">
      <w:pPr>
        <w:pStyle w:val="B1"/>
      </w:pPr>
      <w:r w:rsidRPr="008A2D78">
        <w:t>-</w:t>
      </w:r>
      <w:r w:rsidRPr="008A2D78">
        <w:tab/>
        <w:t xml:space="preserve">SR </w:t>
      </w:r>
      <w:proofErr w:type="gramStart"/>
      <w:r w:rsidRPr="008A2D78">
        <w:t>failure;</w:t>
      </w:r>
      <w:proofErr w:type="gramEnd"/>
    </w:p>
    <w:p w14:paraId="7E777DA1" w14:textId="77777777" w:rsidR="00EB45F3" w:rsidRPr="008A2D78" w:rsidRDefault="00EB45F3" w:rsidP="00EB45F3">
      <w:pPr>
        <w:pStyle w:val="B1"/>
      </w:pPr>
      <w:r w:rsidRPr="008A2D78">
        <w:t>-</w:t>
      </w:r>
      <w:r w:rsidRPr="008A2D78">
        <w:tab/>
        <w:t xml:space="preserve">Explicit request by RRC upon synchronous </w:t>
      </w:r>
      <w:proofErr w:type="gramStart"/>
      <w:r w:rsidRPr="008A2D78">
        <w:t>reconfiguration;</w:t>
      </w:r>
      <w:proofErr w:type="gramEnd"/>
    </w:p>
    <w:p w14:paraId="491B89D7" w14:textId="77777777" w:rsidR="00EB45F3" w:rsidRPr="008A2D78" w:rsidRDefault="00EB45F3" w:rsidP="00EB45F3">
      <w:pPr>
        <w:pStyle w:val="B1"/>
      </w:pPr>
      <w:r w:rsidRPr="008A2D78">
        <w:t>-</w:t>
      </w:r>
      <w:r w:rsidRPr="008A2D78">
        <w:tab/>
        <w:t>RRC Connection Resume procedure from RRC_</w:t>
      </w:r>
      <w:proofErr w:type="gramStart"/>
      <w:r w:rsidRPr="008A2D78">
        <w:t>INACTIVE;</w:t>
      </w:r>
      <w:proofErr w:type="gramEnd"/>
    </w:p>
    <w:p w14:paraId="4083DCCA" w14:textId="77777777" w:rsidR="00EB45F3" w:rsidRPr="008A2D78" w:rsidRDefault="00EB45F3" w:rsidP="00EB45F3">
      <w:pPr>
        <w:pStyle w:val="B1"/>
      </w:pPr>
      <w:r w:rsidRPr="008A2D78">
        <w:t>-</w:t>
      </w:r>
      <w:r w:rsidRPr="008A2D78">
        <w:tab/>
        <w:t xml:space="preserve">To establish time alignment for a secondary </w:t>
      </w:r>
      <w:proofErr w:type="gramStart"/>
      <w:r w:rsidRPr="008A2D78">
        <w:t>TAG;</w:t>
      </w:r>
      <w:proofErr w:type="gramEnd"/>
    </w:p>
    <w:p w14:paraId="1DBA0980" w14:textId="77777777" w:rsidR="00EB45F3" w:rsidRPr="008A2D78" w:rsidRDefault="00EB45F3" w:rsidP="00EB45F3">
      <w:pPr>
        <w:pStyle w:val="B1"/>
      </w:pPr>
      <w:r w:rsidRPr="008A2D78">
        <w:t>-</w:t>
      </w:r>
      <w:r w:rsidRPr="008A2D78">
        <w:tab/>
        <w:t>Request for Other SI (see clause 7.3</w:t>
      </w:r>
      <w:proofErr w:type="gramStart"/>
      <w:r w:rsidRPr="008A2D78">
        <w:t>);</w:t>
      </w:r>
      <w:proofErr w:type="gramEnd"/>
    </w:p>
    <w:p w14:paraId="050B3E5B" w14:textId="77777777" w:rsidR="00EB45F3" w:rsidRPr="008A2D78" w:rsidRDefault="00EB45F3" w:rsidP="00EB45F3">
      <w:pPr>
        <w:pStyle w:val="B1"/>
      </w:pPr>
      <w:r w:rsidRPr="008A2D78">
        <w:t>-</w:t>
      </w:r>
      <w:r w:rsidRPr="008A2D78">
        <w:tab/>
        <w:t xml:space="preserve">Beam failure </w:t>
      </w:r>
      <w:proofErr w:type="gramStart"/>
      <w:r w:rsidRPr="008A2D78">
        <w:t>recovery;</w:t>
      </w:r>
      <w:proofErr w:type="gramEnd"/>
    </w:p>
    <w:p w14:paraId="1B63EE25" w14:textId="77777777" w:rsidR="00EB45F3" w:rsidRPr="008A2D78" w:rsidRDefault="00EB45F3" w:rsidP="00EB45F3">
      <w:pPr>
        <w:pStyle w:val="B1"/>
      </w:pPr>
      <w:r w:rsidRPr="008A2D78">
        <w:t>-</w:t>
      </w:r>
      <w:r w:rsidRPr="008A2D78">
        <w:tab/>
        <w:t>Consistent UL LBT failure on SpCell.</w:t>
      </w:r>
    </w:p>
    <w:p w14:paraId="63B3C70C" w14:textId="77777777" w:rsidR="00EB45F3" w:rsidRPr="008A2D78" w:rsidRDefault="00EB45F3" w:rsidP="00EB45F3">
      <w:r w:rsidRPr="008A2D78">
        <w:t xml:space="preserve">Two types of </w:t>
      </w:r>
      <w:proofErr w:type="gramStart"/>
      <w:r w:rsidRPr="008A2D78">
        <w:t>random access</w:t>
      </w:r>
      <w:proofErr w:type="gramEnd"/>
      <w:r w:rsidRPr="008A2D78">
        <w:t xml:space="preserve"> procedure are supported: 4-step RA type with MSG1 and 2-step RA type with MSGA. Both types of RA procedure support contention-based random access (CBRA) and contention-free random access (CFRA) as shown on Figure 9.2.6-1 below.</w:t>
      </w:r>
    </w:p>
    <w:p w14:paraId="02E80DC0" w14:textId="77777777" w:rsidR="00EB45F3" w:rsidRPr="008A2D78" w:rsidRDefault="00EB45F3" w:rsidP="00EB45F3">
      <w:r w:rsidRPr="008A2D78">
        <w:lastRenderedPageBreak/>
        <w:t xml:space="preserve">The UE selects the type of random access at initiation of the </w:t>
      </w:r>
      <w:proofErr w:type="gramStart"/>
      <w:r w:rsidRPr="008A2D78">
        <w:t>random access</w:t>
      </w:r>
      <w:proofErr w:type="gramEnd"/>
      <w:r w:rsidRPr="008A2D78">
        <w:t xml:space="preserve"> procedure based on network configuration:</w:t>
      </w:r>
    </w:p>
    <w:p w14:paraId="1B6431EE" w14:textId="77777777" w:rsidR="00EB45F3" w:rsidRPr="008A2D78" w:rsidRDefault="00EB45F3" w:rsidP="00EB45F3">
      <w:pPr>
        <w:pStyle w:val="B1"/>
      </w:pPr>
      <w:r w:rsidRPr="008A2D78">
        <w:t>-</w:t>
      </w:r>
      <w:r w:rsidRPr="008A2D78">
        <w:tab/>
        <w:t xml:space="preserve">when CFRA resources are not configured, an RSRP threshold is used by the UE to select between 2-step RA type and 4-step RA </w:t>
      </w:r>
      <w:proofErr w:type="gramStart"/>
      <w:r w:rsidRPr="008A2D78">
        <w:t>type;</w:t>
      </w:r>
      <w:proofErr w:type="gramEnd"/>
    </w:p>
    <w:p w14:paraId="6DDC2D42" w14:textId="77777777" w:rsidR="00EB45F3" w:rsidRPr="008A2D78" w:rsidRDefault="00EB45F3" w:rsidP="00EB45F3">
      <w:pPr>
        <w:pStyle w:val="B1"/>
      </w:pPr>
      <w:r w:rsidRPr="008A2D78">
        <w:t>-</w:t>
      </w:r>
      <w:r w:rsidRPr="008A2D78">
        <w:tab/>
        <w:t xml:space="preserve">when CFRA resources for 4-step RA type are configured, UE performs random access with 4-step RA </w:t>
      </w:r>
      <w:proofErr w:type="gramStart"/>
      <w:r w:rsidRPr="008A2D78">
        <w:t>type;</w:t>
      </w:r>
      <w:proofErr w:type="gramEnd"/>
    </w:p>
    <w:p w14:paraId="32C13DDB" w14:textId="77777777" w:rsidR="00EB45F3" w:rsidRPr="008A2D78" w:rsidRDefault="00EB45F3" w:rsidP="00EB45F3">
      <w:pPr>
        <w:pStyle w:val="B1"/>
      </w:pPr>
      <w:r w:rsidRPr="008A2D78">
        <w:t>-</w:t>
      </w:r>
      <w:r w:rsidRPr="008A2D78">
        <w:tab/>
        <w:t>when CFRA resources for 2-step RA type are configured, UE performs random access with 2-step RA type.</w:t>
      </w:r>
    </w:p>
    <w:p w14:paraId="3A6EBE38" w14:textId="77777777" w:rsidR="00EB45F3" w:rsidRPr="008A2D78" w:rsidRDefault="00EB45F3" w:rsidP="00EB45F3">
      <w:r w:rsidRPr="008A2D78">
        <w:t>The network does not configure CFRA resources for 4-step and 2-step RA types at the same time for a Bandwidth Part (BWP). CFRA with 2-step RA type is only supported for handover.</w:t>
      </w:r>
    </w:p>
    <w:p w14:paraId="45844502" w14:textId="77777777" w:rsidR="00EB45F3" w:rsidRPr="008A2D78" w:rsidRDefault="00EB45F3" w:rsidP="00EB45F3">
      <w:r w:rsidRPr="008A2D78">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8A2D78">
        <w:t>random access</w:t>
      </w:r>
      <w:proofErr w:type="gramEnd"/>
      <w:r w:rsidRPr="008A2D78">
        <w:t xml:space="preserve"> procedure as shown in Figure 9.2.6-1(c). For CBRA, upon reception of the </w:t>
      </w:r>
      <w:proofErr w:type="gramStart"/>
      <w:r w:rsidRPr="008A2D78">
        <w:t>random access</w:t>
      </w:r>
      <w:proofErr w:type="gramEnd"/>
      <w:r w:rsidRPr="008A2D78">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7E582F52" w14:textId="77777777" w:rsidR="00EB45F3" w:rsidRPr="008A2D78" w:rsidRDefault="00EB45F3" w:rsidP="00EB45F3">
      <w:r w:rsidRPr="008A2D78">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8A2D78">
        <w:t>random access</w:t>
      </w:r>
      <w:proofErr w:type="gramEnd"/>
      <w:r w:rsidRPr="008A2D78">
        <w:t xml:space="preserve"> procedure as shown in Figure 9.2.6-1(d). For CBRA, if contention resolution is successful upon receiving the network response, the UE ends the </w:t>
      </w:r>
      <w:proofErr w:type="gramStart"/>
      <w:r w:rsidRPr="008A2D78">
        <w:t>random access</w:t>
      </w:r>
      <w:proofErr w:type="gramEnd"/>
      <w:r w:rsidRPr="008A2D78">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181C5594" w14:textId="77777777" w:rsidR="00EB45F3" w:rsidRPr="008A2D78" w:rsidRDefault="00EB45F3" w:rsidP="00EB45F3">
      <w:r w:rsidRPr="008A2D78">
        <w:t xml:space="preserve">If the </w:t>
      </w:r>
      <w:proofErr w:type="gramStart"/>
      <w:r w:rsidRPr="008A2D78">
        <w:t>random access</w:t>
      </w:r>
      <w:proofErr w:type="gramEnd"/>
      <w:r w:rsidRPr="008A2D78">
        <w:t xml:space="preserve"> procedure with 2-step RA type is not completed after a number of MSGA transmissions, the UE can be configured to switch to CBRA with 4-step RA type.</w:t>
      </w:r>
    </w:p>
    <w:p w14:paraId="120BBAC0" w14:textId="77777777" w:rsidR="00EB45F3" w:rsidRPr="008A2D78" w:rsidRDefault="00EB45F3" w:rsidP="00EB45F3">
      <w:pPr>
        <w:pStyle w:val="TH"/>
      </w:pPr>
      <w:r w:rsidRPr="008A2D78">
        <w:rPr>
          <w:noProof/>
        </w:rPr>
      </w:r>
      <w:r w:rsidR="00EB45F3" w:rsidRPr="008A2D78">
        <w:rPr>
          <w:noProof/>
        </w:rPr>
        <w:object w:dxaOrig="4052" w:dyaOrig="4185" w14:anchorId="1968C2DA">
          <v:shape id="_x0000_i1190" type="#_x0000_t75" alt="" style="width:152.25pt;height:156.6pt;mso-width-percent:0;mso-height-percent:0;mso-width-percent:0;mso-height-percent:0" o:ole="">
            <v:imagedata r:id="rId103" o:title=""/>
          </v:shape>
          <o:OLEObject Type="Embed" ProgID="Visio.Drawing.11" ShapeID="_x0000_i1190" DrawAspect="Content" ObjectID="_1801939979" r:id="rId104"/>
        </w:object>
      </w:r>
      <w:r w:rsidRPr="008A2D78">
        <w:rPr>
          <w:noProof/>
        </w:rPr>
        <w:tab/>
      </w:r>
      <w:r w:rsidRPr="008A2D78">
        <w:tab/>
      </w:r>
      <w:r w:rsidRPr="008A2D78">
        <w:tab/>
      </w:r>
      <w:r w:rsidRPr="008A2D78">
        <w:tab/>
      </w:r>
      <w:r w:rsidRPr="008A2D78">
        <w:tab/>
      </w:r>
      <w:r w:rsidRPr="008A2D78">
        <w:tab/>
      </w:r>
      <w:r w:rsidRPr="008A2D78">
        <w:rPr>
          <w:noProof/>
        </w:rPr>
      </w:r>
      <w:r w:rsidR="00EB45F3" w:rsidRPr="008A2D78">
        <w:rPr>
          <w:noProof/>
        </w:rPr>
        <w:object w:dxaOrig="6189" w:dyaOrig="4321" w14:anchorId="3F384E59">
          <v:shape id="_x0000_i1191" type="#_x0000_t75" alt="" style="width:150.5pt;height:104.95pt;mso-width-percent:0;mso-height-percent:0;mso-width-percent:0;mso-height-percent:0" o:ole="">
            <v:imagedata r:id="rId105" o:title=""/>
          </v:shape>
          <o:OLEObject Type="Embed" ProgID="Visio.Drawing.11" ShapeID="_x0000_i1191" DrawAspect="Content" ObjectID="_1801939980" r:id="rId106"/>
        </w:object>
      </w:r>
    </w:p>
    <w:p w14:paraId="67082320" w14:textId="77777777" w:rsidR="00EB45F3" w:rsidRPr="008A2D78" w:rsidRDefault="00EB45F3" w:rsidP="00EB45F3">
      <w:pPr>
        <w:pStyle w:val="TF"/>
      </w:pPr>
      <w:r w:rsidRPr="008A2D78">
        <w:t>(a)</w:t>
      </w:r>
      <w:r w:rsidRPr="008A2D78">
        <w:tab/>
        <w:t>CBRA with 4-step RA type</w:t>
      </w:r>
      <w:r w:rsidRPr="008A2D78">
        <w:tab/>
      </w:r>
      <w:r w:rsidRPr="008A2D78">
        <w:tab/>
      </w:r>
      <w:r w:rsidRPr="008A2D78">
        <w:tab/>
      </w:r>
      <w:r w:rsidRPr="008A2D78">
        <w:tab/>
      </w:r>
      <w:r w:rsidRPr="008A2D78">
        <w:tab/>
      </w:r>
      <w:r w:rsidRPr="008A2D78">
        <w:tab/>
        <w:t>(b) CBRA with 2-step RA type</w:t>
      </w:r>
    </w:p>
    <w:p w14:paraId="3E38787D" w14:textId="77777777" w:rsidR="00EB45F3" w:rsidRPr="008A2D78" w:rsidRDefault="00EB45F3" w:rsidP="00EB45F3">
      <w:pPr>
        <w:pStyle w:val="TH"/>
      </w:pPr>
      <w:r w:rsidRPr="008A2D78">
        <w:rPr>
          <w:noProof/>
        </w:rPr>
      </w:r>
      <w:r w:rsidR="00EB45F3" w:rsidRPr="008A2D78">
        <w:rPr>
          <w:noProof/>
        </w:rPr>
        <w:object w:dxaOrig="4031" w:dyaOrig="3331" w14:anchorId="3A8B39CD">
          <v:shape id="_x0000_i1192" type="#_x0000_t75" alt="" style="width:149.2pt;height:123.6pt;mso-width-percent:0;mso-height-percent:0;mso-width-percent:0;mso-height-percent:0" o:ole="">
            <v:imagedata r:id="rId107" o:title=""/>
          </v:shape>
          <o:OLEObject Type="Embed" ProgID="Visio.Drawing.11" ShapeID="_x0000_i1192" DrawAspect="Content" ObjectID="_1801939981" r:id="rId108"/>
        </w:object>
      </w:r>
      <w:r w:rsidRPr="008A2D78">
        <w:rPr>
          <w:noProof/>
        </w:rPr>
        <w:tab/>
      </w:r>
      <w:r w:rsidRPr="008A2D78">
        <w:rPr>
          <w:noProof/>
        </w:rPr>
        <w:tab/>
      </w:r>
      <w:r w:rsidRPr="008A2D78">
        <w:rPr>
          <w:noProof/>
        </w:rPr>
        <w:tab/>
      </w:r>
      <w:r w:rsidRPr="008A2D78">
        <w:rPr>
          <w:noProof/>
        </w:rPr>
        <w:tab/>
      </w:r>
      <w:r w:rsidRPr="008A2D78">
        <w:rPr>
          <w:noProof/>
        </w:rPr>
        <w:tab/>
      </w:r>
      <w:r w:rsidRPr="008A2D78">
        <w:rPr>
          <w:noProof/>
        </w:rPr>
        <w:tab/>
      </w:r>
      <w:r w:rsidRPr="008A2D78">
        <w:rPr>
          <w:noProof/>
        </w:rPr>
      </w:r>
      <w:r w:rsidR="00EB45F3" w:rsidRPr="008A2D78">
        <w:rPr>
          <w:noProof/>
        </w:rPr>
        <w:object w:dxaOrig="4021" w:dyaOrig="3321" w14:anchorId="353D84EE">
          <v:shape id="_x0000_i1193" type="#_x0000_t75" alt="" style="width:150.05pt;height:123.2pt;mso-width-percent:0;mso-height-percent:0;mso-width-percent:0;mso-height-percent:0" o:ole="">
            <v:imagedata r:id="rId109" o:title=""/>
          </v:shape>
          <o:OLEObject Type="Embed" ProgID="Visio.Drawing.15" ShapeID="_x0000_i1193" DrawAspect="Content" ObjectID="_1801939982" r:id="rId110"/>
        </w:object>
      </w:r>
    </w:p>
    <w:p w14:paraId="1773228A" w14:textId="77777777" w:rsidR="00EB45F3" w:rsidRPr="008A2D78" w:rsidRDefault="00EB45F3" w:rsidP="00EB45F3">
      <w:pPr>
        <w:pStyle w:val="TF"/>
      </w:pPr>
      <w:r w:rsidRPr="008A2D78">
        <w:t>(c) CFRA with 4-step RA type</w:t>
      </w:r>
      <w:r w:rsidRPr="008A2D78">
        <w:tab/>
      </w:r>
      <w:r w:rsidRPr="008A2D78">
        <w:tab/>
      </w:r>
      <w:r w:rsidRPr="008A2D78">
        <w:tab/>
      </w:r>
      <w:r w:rsidRPr="008A2D78">
        <w:tab/>
      </w:r>
      <w:r w:rsidRPr="008A2D78">
        <w:tab/>
      </w:r>
      <w:r w:rsidRPr="008A2D78">
        <w:tab/>
        <w:t>(d) CFRA with 2-step RA type</w:t>
      </w:r>
    </w:p>
    <w:p w14:paraId="3700B46B" w14:textId="77777777" w:rsidR="00EB45F3" w:rsidRPr="008A2D78" w:rsidRDefault="00EB45F3" w:rsidP="00EB45F3">
      <w:pPr>
        <w:pStyle w:val="TF"/>
      </w:pPr>
      <w:r w:rsidRPr="008A2D78">
        <w:t>Figure 9.2.6-1: Random Access Procedures</w:t>
      </w:r>
    </w:p>
    <w:p w14:paraId="31162DC3" w14:textId="77777777" w:rsidR="00EB45F3" w:rsidRPr="008A2D78" w:rsidRDefault="00EB45F3" w:rsidP="00EB45F3">
      <w:pPr>
        <w:pStyle w:val="TH"/>
      </w:pPr>
      <w:r w:rsidRPr="008A2D78">
        <w:rPr>
          <w:noProof/>
        </w:rPr>
      </w:r>
      <w:r w:rsidR="00EB45F3" w:rsidRPr="008A2D78">
        <w:rPr>
          <w:noProof/>
        </w:rPr>
        <w:object w:dxaOrig="4062" w:dyaOrig="3354" w14:anchorId="624D7C70">
          <v:shape id="_x0000_i1194" type="#_x0000_t75" alt="" style="width:204.7pt;height:168.7pt;mso-width-percent:0;mso-height-percent:0;mso-width-percent:0;mso-height-percent:0" o:ole="">
            <v:imagedata r:id="rId111" o:title=""/>
          </v:shape>
          <o:OLEObject Type="Embed" ProgID="Visio.Drawing.11" ShapeID="_x0000_i1194" DrawAspect="Content" ObjectID="_1801939983" r:id="rId112"/>
        </w:object>
      </w:r>
    </w:p>
    <w:p w14:paraId="3AE650DB" w14:textId="77777777" w:rsidR="00EB45F3" w:rsidRPr="008A2D78" w:rsidRDefault="00EB45F3" w:rsidP="00EB45F3">
      <w:pPr>
        <w:pStyle w:val="TF"/>
      </w:pPr>
      <w:r w:rsidRPr="008A2D78">
        <w:t>Figure 9.2.6-2: Fallback for CBRA with 2-step RA type</w:t>
      </w:r>
    </w:p>
    <w:p w14:paraId="30B8B22F" w14:textId="77777777" w:rsidR="00EB45F3" w:rsidRPr="008A2D78" w:rsidRDefault="00EB45F3" w:rsidP="00EB45F3">
      <w:r w:rsidRPr="008A2D78">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8A2D78">
        <w:t>random access</w:t>
      </w:r>
      <w:proofErr w:type="gramEnd"/>
      <w:r w:rsidRPr="008A2D78">
        <w:t xml:space="preserve"> procedure remain on the selected carrier.</w:t>
      </w:r>
    </w:p>
    <w:p w14:paraId="389879A2" w14:textId="22487D96" w:rsidR="00EB45F3" w:rsidRPr="008A2D78" w:rsidRDefault="00EB45F3" w:rsidP="00EB45F3">
      <w:pPr>
        <w:rPr>
          <w:rFonts w:eastAsia="MS Mincho"/>
        </w:rPr>
      </w:pPr>
      <w:r w:rsidRPr="008A2D78">
        <w:t xml:space="preserve">When CA is configured, random access procedure with 2-step RA type is only performed on </w:t>
      </w:r>
      <w:ins w:id="996" w:author="Ericsson" w:date="2025-02-24T20:42:00Z" w16du:dateUtc="2025-02-24T18:42:00Z">
        <w:r w:rsidR="002F5BC5">
          <w:rPr>
            <w:lang w:eastAsia="en-US"/>
          </w:rPr>
          <w:t>SpCell</w:t>
        </w:r>
        <w:r w:rsidR="002F5BC5" w:rsidRPr="008A2D78" w:rsidDel="002F5BC5">
          <w:rPr>
            <w:rFonts w:eastAsia="Malgun Gothic"/>
            <w:lang w:eastAsia="ko-KR"/>
          </w:rPr>
          <w:t xml:space="preserve"> </w:t>
        </w:r>
      </w:ins>
      <w:del w:id="997" w:author="Ericsson" w:date="2025-02-24T20:42:00Z" w16du:dateUtc="2025-02-24T18:42:00Z">
        <w:r w:rsidRPr="008A2D78" w:rsidDel="002F5BC5">
          <w:rPr>
            <w:rFonts w:eastAsia="Malgun Gothic"/>
            <w:lang w:eastAsia="ko-KR"/>
          </w:rPr>
          <w:delText>PCell</w:delText>
        </w:r>
        <w:r w:rsidRPr="008A2D78" w:rsidDel="002F5BC5">
          <w:delText xml:space="preserve"> </w:delText>
        </w:r>
      </w:del>
      <w:r w:rsidRPr="008A2D78">
        <w:t xml:space="preserve">while contention resolution can be cross-scheduled by the </w:t>
      </w:r>
      <w:ins w:id="998" w:author="Ericsson" w:date="2025-02-24T20:42:00Z" w16du:dateUtc="2025-02-24T18:42:00Z">
        <w:r w:rsidR="002F5BC5">
          <w:rPr>
            <w:lang w:eastAsia="en-US"/>
          </w:rPr>
          <w:t>SpCell</w:t>
        </w:r>
      </w:ins>
      <w:del w:id="999" w:author="Ericsson" w:date="2025-02-24T20:42:00Z" w16du:dateUtc="2025-02-24T18:42:00Z">
        <w:r w:rsidRPr="008A2D78" w:rsidDel="002F5BC5">
          <w:delText>PCell</w:delText>
        </w:r>
      </w:del>
      <w:r w:rsidRPr="008A2D78">
        <w:rPr>
          <w:rFonts w:eastAsia="MS Mincho"/>
        </w:rPr>
        <w:t>.</w:t>
      </w:r>
    </w:p>
    <w:p w14:paraId="4C7F1D68" w14:textId="4F9FFD56" w:rsidR="00EB45F3" w:rsidRPr="008A2D78" w:rsidRDefault="00EB45F3" w:rsidP="00EB45F3">
      <w:r w:rsidRPr="008A2D78">
        <w:rPr>
          <w:rFonts w:eastAsia="MS Mincho"/>
        </w:rPr>
        <w:t xml:space="preserve">When CA is configured, </w:t>
      </w:r>
      <w:r w:rsidRPr="008A2D78">
        <w:t xml:space="preserve">for random access procedure with 4-step RA type, the first three steps of CBRA always occur on the </w:t>
      </w:r>
      <w:ins w:id="1000" w:author="Ericsson" w:date="2025-02-24T20:42:00Z" w16du:dateUtc="2025-02-24T18:42:00Z">
        <w:r w:rsidR="002F5BC5">
          <w:rPr>
            <w:lang w:eastAsia="en-US"/>
          </w:rPr>
          <w:t>SpCell</w:t>
        </w:r>
        <w:r w:rsidR="002F5BC5" w:rsidRPr="008A2D78" w:rsidDel="002F5BC5">
          <w:t xml:space="preserve"> </w:t>
        </w:r>
      </w:ins>
      <w:del w:id="1001" w:author="Ericsson" w:date="2025-02-24T20:42:00Z" w16du:dateUtc="2025-02-24T18:42:00Z">
        <w:r w:rsidRPr="008A2D78" w:rsidDel="002F5BC5">
          <w:delText xml:space="preserve">PCell </w:delText>
        </w:r>
      </w:del>
      <w:r w:rsidRPr="008A2D78">
        <w:t xml:space="preserve">while contention resolution (step 4) can be cross-scheduled by the </w:t>
      </w:r>
      <w:ins w:id="1002" w:author="Ericsson" w:date="2025-02-24T20:42:00Z" w16du:dateUtc="2025-02-24T18:42:00Z">
        <w:r w:rsidR="002F5BC5">
          <w:rPr>
            <w:lang w:eastAsia="en-US"/>
          </w:rPr>
          <w:t>SpCell</w:t>
        </w:r>
      </w:ins>
      <w:del w:id="1003" w:author="Ericsson" w:date="2025-02-24T20:42:00Z" w16du:dateUtc="2025-02-24T18:42:00Z">
        <w:r w:rsidRPr="008A2D78" w:rsidDel="002F5BC5">
          <w:delText>PCell</w:delText>
        </w:r>
      </w:del>
      <w:r w:rsidRPr="008A2D78">
        <w:t xml:space="preserve">. The three steps of a CFRA started on the </w:t>
      </w:r>
      <w:ins w:id="1004" w:author="Ericsson" w:date="2025-02-24T20:42:00Z" w16du:dateUtc="2025-02-24T18:42:00Z">
        <w:r w:rsidR="002F5BC5">
          <w:rPr>
            <w:lang w:eastAsia="en-US"/>
          </w:rPr>
          <w:t>SpCell</w:t>
        </w:r>
        <w:r w:rsidR="002F5BC5" w:rsidRPr="008A2D78" w:rsidDel="002F5BC5">
          <w:t xml:space="preserve"> </w:t>
        </w:r>
      </w:ins>
      <w:del w:id="1005" w:author="Ericsson" w:date="2025-02-24T20:42:00Z" w16du:dateUtc="2025-02-24T18:42:00Z">
        <w:r w:rsidRPr="008A2D78" w:rsidDel="002F5BC5">
          <w:delText xml:space="preserve">PCell </w:delText>
        </w:r>
      </w:del>
      <w:r w:rsidRPr="008A2D78">
        <w:t xml:space="preserve">remain on the </w:t>
      </w:r>
      <w:ins w:id="1006" w:author="Ericsson" w:date="2025-02-24T20:42:00Z" w16du:dateUtc="2025-02-24T18:42:00Z">
        <w:r w:rsidR="002F5BC5">
          <w:rPr>
            <w:lang w:eastAsia="en-US"/>
          </w:rPr>
          <w:t>SpCell</w:t>
        </w:r>
      </w:ins>
      <w:del w:id="1007" w:author="Ericsson" w:date="2025-02-24T20:42:00Z" w16du:dateUtc="2025-02-24T18:42:00Z">
        <w:r w:rsidRPr="008A2D78" w:rsidDel="002F5BC5">
          <w:delText>PCell</w:delText>
        </w:r>
      </w:del>
      <w:r w:rsidRPr="008A2D78">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w:t>
      </w:r>
      <w:proofErr w:type="gramStart"/>
      <w:r w:rsidRPr="008A2D78">
        <w:t>Random Access</w:t>
      </w:r>
      <w:proofErr w:type="gramEnd"/>
      <w:r w:rsidRPr="008A2D78">
        <w:t xml:space="preserve"> Response (step 2) takes place on </w:t>
      </w:r>
      <w:ins w:id="1008" w:author="Ericsson" w:date="2025-02-24T20:42:00Z" w16du:dateUtc="2025-02-24T18:42:00Z">
        <w:r w:rsidR="002F5BC5">
          <w:rPr>
            <w:lang w:eastAsia="en-US"/>
          </w:rPr>
          <w:t>SpCell</w:t>
        </w:r>
      </w:ins>
      <w:del w:id="1009" w:author="Ericsson" w:date="2025-02-24T20:42:00Z" w16du:dateUtc="2025-02-24T18:42:00Z">
        <w:r w:rsidRPr="008A2D78" w:rsidDel="002F5BC5">
          <w:delText>PCell</w:delText>
        </w:r>
      </w:del>
      <w:r w:rsidRPr="008A2D78">
        <w:t>.</w:t>
      </w:r>
    </w:p>
    <w:p w14:paraId="43980BA7" w14:textId="77777777" w:rsidR="00EB45F3" w:rsidRPr="008A2D78" w:rsidRDefault="00EB45F3" w:rsidP="00EB45F3">
      <w:pPr>
        <w:pStyle w:val="Heading3"/>
      </w:pPr>
      <w:bookmarkStart w:id="1010" w:name="_Toc20387990"/>
      <w:bookmarkStart w:id="1011" w:name="_Toc29376070"/>
      <w:bookmarkStart w:id="1012" w:name="_Toc37231964"/>
      <w:bookmarkStart w:id="1013" w:name="_Toc46502021"/>
      <w:bookmarkStart w:id="1014" w:name="_Toc51971369"/>
      <w:bookmarkStart w:id="1015" w:name="_Toc52551352"/>
      <w:bookmarkStart w:id="1016" w:name="_Toc185527830"/>
      <w:r w:rsidRPr="008A2D78">
        <w:t>9.2.7</w:t>
      </w:r>
      <w:r w:rsidRPr="008A2D78">
        <w:tab/>
        <w:t>Radio Link Failure</w:t>
      </w:r>
      <w:bookmarkEnd w:id="1010"/>
      <w:bookmarkEnd w:id="1011"/>
      <w:bookmarkEnd w:id="1012"/>
      <w:bookmarkEnd w:id="1013"/>
      <w:bookmarkEnd w:id="1014"/>
      <w:bookmarkEnd w:id="1015"/>
      <w:bookmarkEnd w:id="1016"/>
    </w:p>
    <w:p w14:paraId="3B03DC96" w14:textId="77777777" w:rsidR="00EB45F3" w:rsidRPr="008A2D78" w:rsidRDefault="00EB45F3" w:rsidP="00EB45F3">
      <w:r w:rsidRPr="008A2D78">
        <w:t xml:space="preserve">In RRC_CONNECTED, the UE performs Radio Link Monitoring (RLM) in the active BWP based on reference signals (SSB/CSI-RS) and signal quality thresholds configured by the network. </w:t>
      </w:r>
      <w:r w:rsidRPr="008A2D78">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8A2D78">
        <w:rPr>
          <w:rFonts w:eastAsia="Yu Mincho"/>
          <w:shd w:val="clear" w:color="auto" w:fill="FFFFFF"/>
        </w:rPr>
        <w:t xml:space="preserve">detection of radio link failure </w:t>
      </w:r>
      <w:r w:rsidRPr="008A2D78">
        <w:rPr>
          <w:shd w:val="clear" w:color="auto" w:fill="FFFFFF"/>
        </w:rPr>
        <w:t>at the source cell</w:t>
      </w:r>
      <w:r w:rsidRPr="008A2D78">
        <w:t xml:space="preserve"> </w:t>
      </w:r>
      <w:r w:rsidRPr="008A2D78">
        <w:rPr>
          <w:shd w:val="clear" w:color="auto" w:fill="FFFFFF"/>
        </w:rPr>
        <w:t xml:space="preserve">until the successful completion of the </w:t>
      </w:r>
      <w:proofErr w:type="gramStart"/>
      <w:r w:rsidRPr="008A2D78">
        <w:rPr>
          <w:shd w:val="clear" w:color="auto" w:fill="FFFFFF"/>
        </w:rPr>
        <w:t>random access</w:t>
      </w:r>
      <w:proofErr w:type="gramEnd"/>
      <w:r w:rsidRPr="008A2D78">
        <w:rPr>
          <w:shd w:val="clear" w:color="auto" w:fill="FFFFFF"/>
        </w:rPr>
        <w:t xml:space="preserve"> procedure to the target cell.</w:t>
      </w:r>
    </w:p>
    <w:p w14:paraId="1E3234F2" w14:textId="77777777" w:rsidR="00EB45F3" w:rsidRPr="008A2D78" w:rsidRDefault="00EB45F3" w:rsidP="00EB45F3">
      <w:r w:rsidRPr="008A2D78">
        <w:t>The UE declares Radio Link Failure (RLF) when one of the following criteria are met:</w:t>
      </w:r>
    </w:p>
    <w:p w14:paraId="0725E236" w14:textId="77777777" w:rsidR="00EB45F3" w:rsidRPr="008A2D78" w:rsidRDefault="00EB45F3" w:rsidP="00EB45F3">
      <w:pPr>
        <w:pStyle w:val="B1"/>
      </w:pPr>
      <w:r w:rsidRPr="008A2D78">
        <w:t>-</w:t>
      </w:r>
      <w:r w:rsidRPr="008A2D78">
        <w:tab/>
        <w:t>Expiry of a radio problem timer started after indication of radio problems from the physical layer (if radio problems are recovered before the timer is expired, the UE stops the timer); or</w:t>
      </w:r>
    </w:p>
    <w:p w14:paraId="5363F13B" w14:textId="77777777" w:rsidR="00EB45F3" w:rsidRPr="008A2D78" w:rsidRDefault="00EB45F3" w:rsidP="00EB45F3">
      <w:pPr>
        <w:pStyle w:val="B1"/>
      </w:pPr>
      <w:r w:rsidRPr="008A2D78">
        <w:t>-</w:t>
      </w:r>
      <w:r w:rsidRPr="008A2D78">
        <w:tab/>
        <w:t>Expiry of a timer started upon triggering a measurement report for a measurement identity for which the timer has been configured while another radio problem timer is running; or</w:t>
      </w:r>
    </w:p>
    <w:p w14:paraId="3C2A4671" w14:textId="77777777" w:rsidR="00EB45F3" w:rsidRPr="008A2D78" w:rsidRDefault="00EB45F3" w:rsidP="00EB45F3">
      <w:pPr>
        <w:pStyle w:val="B1"/>
      </w:pPr>
      <w:r w:rsidRPr="008A2D78">
        <w:t>-</w:t>
      </w:r>
      <w:r w:rsidRPr="008A2D78">
        <w:tab/>
        <w:t>Random access procedure failure; or</w:t>
      </w:r>
    </w:p>
    <w:p w14:paraId="3CDD2701" w14:textId="77777777" w:rsidR="00EB45F3" w:rsidRPr="008A2D78" w:rsidRDefault="00EB45F3" w:rsidP="00EB45F3">
      <w:pPr>
        <w:pStyle w:val="B1"/>
      </w:pPr>
      <w:r w:rsidRPr="008A2D78">
        <w:t>-</w:t>
      </w:r>
      <w:r w:rsidRPr="008A2D78">
        <w:tab/>
        <w:t>RLC failure; or</w:t>
      </w:r>
    </w:p>
    <w:p w14:paraId="0B2E35EC" w14:textId="77777777" w:rsidR="00EB45F3" w:rsidRPr="008A2D78" w:rsidRDefault="00EB45F3" w:rsidP="00EB45F3">
      <w:pPr>
        <w:pStyle w:val="B1"/>
      </w:pPr>
      <w:r w:rsidRPr="008A2D78">
        <w:t>-</w:t>
      </w:r>
      <w:r w:rsidRPr="008A2D78">
        <w:tab/>
        <w:t>Detection of consistent uplink LBT failures for operation with shared spectrum channel access as described in 5.6.1; or</w:t>
      </w:r>
    </w:p>
    <w:p w14:paraId="06D74913" w14:textId="77777777" w:rsidR="00EB45F3" w:rsidRPr="008A2D78" w:rsidRDefault="00EB45F3" w:rsidP="00EB45F3">
      <w:pPr>
        <w:pStyle w:val="B1"/>
      </w:pPr>
      <w:r w:rsidRPr="008A2D78">
        <w:t>-</w:t>
      </w:r>
      <w:r w:rsidRPr="008A2D78">
        <w:tab/>
        <w:t>For IAB-MT, the reception of BH RLF indication received from its parent node.</w:t>
      </w:r>
    </w:p>
    <w:p w14:paraId="0C1B0312" w14:textId="77777777" w:rsidR="00EB45F3" w:rsidRPr="008A2D78" w:rsidRDefault="00EB45F3" w:rsidP="00EB45F3">
      <w:r w:rsidRPr="008A2D78">
        <w:t>After RLF is declared, the UE:</w:t>
      </w:r>
    </w:p>
    <w:p w14:paraId="0351809E" w14:textId="77777777" w:rsidR="00EB45F3" w:rsidRPr="008A2D78" w:rsidRDefault="00EB45F3" w:rsidP="00EB45F3">
      <w:pPr>
        <w:pStyle w:val="B1"/>
      </w:pPr>
      <w:r w:rsidRPr="008A2D78">
        <w:t>-</w:t>
      </w:r>
      <w:r w:rsidRPr="008A2D78">
        <w:tab/>
        <w:t>stays in RRC_</w:t>
      </w:r>
      <w:proofErr w:type="gramStart"/>
      <w:r w:rsidRPr="008A2D78">
        <w:t>CONNECTED;</w:t>
      </w:r>
      <w:proofErr w:type="gramEnd"/>
    </w:p>
    <w:p w14:paraId="68BFCDEA" w14:textId="77777777" w:rsidR="00EB45F3" w:rsidRPr="008A2D78" w:rsidRDefault="00EB45F3" w:rsidP="00EB45F3">
      <w:pPr>
        <w:pStyle w:val="B1"/>
      </w:pPr>
      <w:r w:rsidRPr="008A2D78">
        <w:lastRenderedPageBreak/>
        <w:t>-</w:t>
      </w:r>
      <w:r w:rsidRPr="008A2D78">
        <w:tab/>
        <w:t>in case of DAPS handover, for RLF in the source cell:</w:t>
      </w:r>
    </w:p>
    <w:p w14:paraId="214B83C5" w14:textId="77777777" w:rsidR="00EB45F3" w:rsidRPr="008A2D78" w:rsidRDefault="00EB45F3" w:rsidP="00EB45F3">
      <w:pPr>
        <w:pStyle w:val="B2"/>
      </w:pPr>
      <w:r w:rsidRPr="008A2D78">
        <w:t>-</w:t>
      </w:r>
      <w:r w:rsidRPr="008A2D78">
        <w:tab/>
        <w:t xml:space="preserve">stops any data transmission or reception via the source link and releases the source link, but maintains the source RRC </w:t>
      </w:r>
      <w:proofErr w:type="gramStart"/>
      <w:r w:rsidRPr="008A2D78">
        <w:t>configuration;</w:t>
      </w:r>
      <w:proofErr w:type="gramEnd"/>
    </w:p>
    <w:p w14:paraId="690AED69" w14:textId="77777777" w:rsidR="00EB45F3" w:rsidRPr="008A2D78" w:rsidRDefault="00EB45F3" w:rsidP="00EB45F3">
      <w:pPr>
        <w:pStyle w:val="B2"/>
        <w:rPr>
          <w:noProof/>
        </w:rPr>
      </w:pPr>
      <w:r w:rsidRPr="008A2D78">
        <w:t>-</w:t>
      </w:r>
      <w:r w:rsidRPr="008A2D78">
        <w:tab/>
        <w:t xml:space="preserve">if </w:t>
      </w:r>
      <w:r w:rsidRPr="008A2D78">
        <w:rPr>
          <w:noProof/>
        </w:rPr>
        <w:t>handover failure is then declared at the target cell, the UE:</w:t>
      </w:r>
    </w:p>
    <w:p w14:paraId="6342D4F8" w14:textId="77777777" w:rsidR="00EB45F3" w:rsidRPr="008A2D78" w:rsidRDefault="00EB45F3" w:rsidP="00EB45F3">
      <w:pPr>
        <w:pStyle w:val="B3"/>
      </w:pPr>
      <w:r w:rsidRPr="008A2D78">
        <w:t>-</w:t>
      </w:r>
      <w:r w:rsidRPr="008A2D78">
        <w:tab/>
        <w:t xml:space="preserve">selects a suitable cell and then initiates RRC </w:t>
      </w:r>
      <w:proofErr w:type="gramStart"/>
      <w:r w:rsidRPr="008A2D78">
        <w:t>re-establishment;</w:t>
      </w:r>
      <w:proofErr w:type="gramEnd"/>
    </w:p>
    <w:p w14:paraId="15F129A7" w14:textId="77777777" w:rsidR="00EB45F3" w:rsidRPr="008A2D78" w:rsidRDefault="00EB45F3" w:rsidP="00EB45F3">
      <w:pPr>
        <w:pStyle w:val="B3"/>
      </w:pPr>
      <w:r w:rsidRPr="008A2D78">
        <w:t>-</w:t>
      </w:r>
      <w:r w:rsidRPr="008A2D78">
        <w:tab/>
        <w:t>enters RRC_IDLE if a suitable cell was not found within a certain time after handover failure was declared.</w:t>
      </w:r>
    </w:p>
    <w:p w14:paraId="5FD7B34C" w14:textId="77777777" w:rsidR="00EB45F3" w:rsidRPr="008A2D78" w:rsidRDefault="00EB45F3" w:rsidP="00EB45F3">
      <w:pPr>
        <w:pStyle w:val="B1"/>
      </w:pPr>
      <w:r w:rsidRPr="008A2D78">
        <w:t>-</w:t>
      </w:r>
      <w:r w:rsidRPr="008A2D78">
        <w:tab/>
        <w:t>in case of CHO, for RLF in the source cell:</w:t>
      </w:r>
    </w:p>
    <w:p w14:paraId="71065D52" w14:textId="77777777" w:rsidR="00EB45F3" w:rsidRPr="008A2D78" w:rsidRDefault="00EB45F3" w:rsidP="00EB45F3">
      <w:pPr>
        <w:pStyle w:val="B2"/>
      </w:pPr>
      <w:r w:rsidRPr="008A2D78">
        <w:t>-</w:t>
      </w:r>
      <w:r w:rsidRPr="008A2D78">
        <w:tab/>
        <w:t xml:space="preserve">selects a suitable cell and if the selected cell is a CHO candidate and if network configured the UE to try CHO after RLF then the UE attempts CHO execution once, otherwise re-establishment is </w:t>
      </w:r>
      <w:proofErr w:type="gramStart"/>
      <w:r w:rsidRPr="008A2D78">
        <w:t>performed;</w:t>
      </w:r>
      <w:proofErr w:type="gramEnd"/>
    </w:p>
    <w:p w14:paraId="1C371684" w14:textId="77777777" w:rsidR="00EB45F3" w:rsidRPr="008A2D78" w:rsidRDefault="00EB45F3" w:rsidP="00EB45F3">
      <w:pPr>
        <w:pStyle w:val="B2"/>
      </w:pPr>
      <w:r w:rsidRPr="008A2D78">
        <w:t>-</w:t>
      </w:r>
      <w:r w:rsidRPr="008A2D78">
        <w:tab/>
        <w:t>enters RRC_IDLE if a suitable cell was not found within a certain time after RLF was declared.</w:t>
      </w:r>
    </w:p>
    <w:p w14:paraId="086785DF" w14:textId="77777777" w:rsidR="00EB45F3" w:rsidRPr="008A2D78" w:rsidRDefault="00EB45F3" w:rsidP="00EB45F3">
      <w:pPr>
        <w:pStyle w:val="B1"/>
      </w:pPr>
      <w:r w:rsidRPr="008A2D78">
        <w:t>-</w:t>
      </w:r>
      <w:r w:rsidRPr="008A2D78">
        <w:tab/>
        <w:t>otherwise, for RLF in the serving cell or in case of DAPS handover, for RLF in the target cell before releasing the source cell:</w:t>
      </w:r>
    </w:p>
    <w:p w14:paraId="06876D2B" w14:textId="77777777" w:rsidR="00EB45F3" w:rsidRPr="008A2D78" w:rsidRDefault="00EB45F3" w:rsidP="00EB45F3">
      <w:pPr>
        <w:pStyle w:val="B2"/>
      </w:pPr>
      <w:r w:rsidRPr="008A2D78">
        <w:t>-</w:t>
      </w:r>
      <w:r w:rsidRPr="008A2D78">
        <w:tab/>
        <w:t xml:space="preserve">selects a suitable cell and then initiates RRC </w:t>
      </w:r>
      <w:proofErr w:type="gramStart"/>
      <w:r w:rsidRPr="008A2D78">
        <w:t>re-establishment;</w:t>
      </w:r>
      <w:proofErr w:type="gramEnd"/>
    </w:p>
    <w:p w14:paraId="1473C418" w14:textId="77777777" w:rsidR="00EB45F3" w:rsidRPr="008A2D78" w:rsidRDefault="00EB45F3" w:rsidP="00EB45F3">
      <w:pPr>
        <w:pStyle w:val="B2"/>
      </w:pPr>
      <w:r w:rsidRPr="008A2D78">
        <w:t>-</w:t>
      </w:r>
      <w:r w:rsidRPr="008A2D78">
        <w:tab/>
        <w:t>enters RRC_IDLE if a suitable cell was not found within a certain time after RLF was declared.</w:t>
      </w:r>
    </w:p>
    <w:p w14:paraId="38368C69" w14:textId="77777777" w:rsidR="00EB45F3" w:rsidRPr="008A2D78" w:rsidRDefault="00EB45F3" w:rsidP="00EB45F3">
      <w:bookmarkStart w:id="1017" w:name="_Toc20387991"/>
      <w:bookmarkStart w:id="1018" w:name="_Toc29376071"/>
      <w:r w:rsidRPr="008A2D78">
        <w:t>When RLF occurs at the IAB BH link, the same mechanisms and procedures are applied as for the access link. This includes BH RLF detection and RLF recovery.</w:t>
      </w:r>
    </w:p>
    <w:p w14:paraId="1FB55AC2" w14:textId="77777777" w:rsidR="00EB45F3" w:rsidRPr="008A2D78" w:rsidRDefault="00EB45F3" w:rsidP="00EB45F3">
      <w:r w:rsidRPr="008A2D78">
        <w:t>In case the RRC re-establishment procedure fails, the IAB-node may transmit a BH RLF indication to its child nodes. The BH RLF indication is transmitted as BAP Control PDU.</w:t>
      </w:r>
    </w:p>
    <w:p w14:paraId="0B678A50" w14:textId="77777777" w:rsidR="00EB45F3" w:rsidRPr="008A2D78" w:rsidRDefault="00EB45F3" w:rsidP="00EB45F3">
      <w:pPr>
        <w:pStyle w:val="Heading3"/>
      </w:pPr>
      <w:bookmarkStart w:id="1019" w:name="_Toc37231965"/>
      <w:bookmarkStart w:id="1020" w:name="_Toc46502022"/>
      <w:bookmarkStart w:id="1021" w:name="_Toc51971370"/>
      <w:bookmarkStart w:id="1022" w:name="_Toc52551353"/>
      <w:bookmarkStart w:id="1023" w:name="_Toc185527831"/>
      <w:r w:rsidRPr="008A2D78">
        <w:t>9.2.8</w:t>
      </w:r>
      <w:r w:rsidRPr="008A2D78">
        <w:tab/>
        <w:t>Beam failure detection and recovery</w:t>
      </w:r>
      <w:bookmarkEnd w:id="1017"/>
      <w:bookmarkEnd w:id="1018"/>
      <w:bookmarkEnd w:id="1019"/>
      <w:bookmarkEnd w:id="1020"/>
      <w:bookmarkEnd w:id="1021"/>
      <w:bookmarkEnd w:id="1022"/>
      <w:bookmarkEnd w:id="1023"/>
    </w:p>
    <w:p w14:paraId="1E31DDA1" w14:textId="77777777" w:rsidR="00EB45F3" w:rsidRPr="008A2D78" w:rsidRDefault="00EB45F3" w:rsidP="00EB45F3">
      <w:pPr>
        <w:rPr>
          <w:noProof/>
        </w:rPr>
      </w:pPr>
      <w:r w:rsidRPr="008A2D78">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w:t>
      </w:r>
    </w:p>
    <w:p w14:paraId="7A1036A9" w14:textId="77777777" w:rsidR="00EB45F3" w:rsidRPr="008A2D78" w:rsidRDefault="00EB45F3" w:rsidP="00EB45F3">
      <w:r w:rsidRPr="008A2D78">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5B0DF50B" w14:textId="0516FFE6" w:rsidR="00EB45F3" w:rsidRPr="008A2D78" w:rsidRDefault="00EB45F3" w:rsidP="00EB45F3">
      <w:pPr>
        <w:rPr>
          <w:noProof/>
        </w:rPr>
      </w:pPr>
      <w:r w:rsidRPr="008A2D78">
        <w:rPr>
          <w:noProof/>
        </w:rPr>
        <w:t>After beam failure is detected</w:t>
      </w:r>
      <w:r w:rsidRPr="008A2D78">
        <w:t xml:space="preserve"> on </w:t>
      </w:r>
      <w:ins w:id="1024" w:author="Ericsson" w:date="2025-02-24T20:42:00Z" w16du:dateUtc="2025-02-24T18:42:00Z">
        <w:r w:rsidR="002F5BC5">
          <w:rPr>
            <w:lang w:eastAsia="en-US"/>
          </w:rPr>
          <w:t>SpCell</w:t>
        </w:r>
      </w:ins>
      <w:del w:id="1025" w:author="Ericsson" w:date="2025-02-24T20:42:00Z" w16du:dateUtc="2025-02-24T18:42:00Z">
        <w:r w:rsidRPr="008A2D78" w:rsidDel="002F5BC5">
          <w:delText>PCell</w:delText>
        </w:r>
      </w:del>
      <w:r w:rsidRPr="008A2D78">
        <w:rPr>
          <w:noProof/>
        </w:rPr>
        <w:t>, the UE:</w:t>
      </w:r>
    </w:p>
    <w:p w14:paraId="417E8661" w14:textId="27B2EB32" w:rsidR="00EB45F3" w:rsidRPr="008A2D78" w:rsidRDefault="00EB45F3" w:rsidP="00EB45F3">
      <w:pPr>
        <w:pStyle w:val="B1"/>
        <w:rPr>
          <w:noProof/>
        </w:rPr>
      </w:pPr>
      <w:r w:rsidRPr="008A2D78">
        <w:rPr>
          <w:noProof/>
        </w:rPr>
        <w:t>-</w:t>
      </w:r>
      <w:r w:rsidRPr="008A2D78">
        <w:rPr>
          <w:noProof/>
        </w:rPr>
        <w:tab/>
        <w:t xml:space="preserve">triggers beam failure recovery by initiating a Random Access procedure on the </w:t>
      </w:r>
      <w:ins w:id="1026" w:author="Ericsson" w:date="2025-02-24T20:42:00Z" w16du:dateUtc="2025-02-24T18:42:00Z">
        <w:r w:rsidR="002F5BC5">
          <w:rPr>
            <w:lang w:eastAsia="en-US"/>
          </w:rPr>
          <w:t>SpCell</w:t>
        </w:r>
      </w:ins>
      <w:del w:id="1027" w:author="Ericsson" w:date="2025-02-24T20:42:00Z" w16du:dateUtc="2025-02-24T18:42:00Z">
        <w:r w:rsidRPr="008A2D78" w:rsidDel="002F5BC5">
          <w:rPr>
            <w:noProof/>
          </w:rPr>
          <w:delText>PCell</w:delText>
        </w:r>
      </w:del>
      <w:r w:rsidRPr="008A2D78">
        <w:rPr>
          <w:noProof/>
        </w:rPr>
        <w:t>;</w:t>
      </w:r>
    </w:p>
    <w:p w14:paraId="2DF619D8" w14:textId="77777777" w:rsidR="00EB45F3" w:rsidRPr="008A2D78" w:rsidRDefault="00EB45F3" w:rsidP="00EB45F3">
      <w:pPr>
        <w:pStyle w:val="B1"/>
        <w:rPr>
          <w:noProof/>
        </w:rPr>
      </w:pPr>
      <w:r w:rsidRPr="008A2D78">
        <w:rPr>
          <w:noProof/>
        </w:rPr>
        <w:t>-</w:t>
      </w:r>
      <w:r w:rsidRPr="008A2D78">
        <w:rPr>
          <w:noProof/>
        </w:rPr>
        <w:tab/>
        <w:t>selects a suitable beam to perform beam failure recovery (if the gNB has provided dedicated Random Access resources for certain beams, those will be prioritized by the UE).</w:t>
      </w:r>
    </w:p>
    <w:p w14:paraId="554A4ECE" w14:textId="61B615B7" w:rsidR="00EB45F3" w:rsidRPr="008A2D78" w:rsidRDefault="00EB45F3" w:rsidP="00EB45F3">
      <w:pPr>
        <w:pStyle w:val="B1"/>
      </w:pPr>
      <w:r w:rsidRPr="008A2D78">
        <w:t>-</w:t>
      </w:r>
      <w:r w:rsidRPr="008A2D78">
        <w:tab/>
        <w:t xml:space="preserve">includes an indication of a beam failure on </w:t>
      </w:r>
      <w:ins w:id="1028" w:author="Ericsson" w:date="2025-02-24T20:42:00Z" w16du:dateUtc="2025-02-24T18:42:00Z">
        <w:r w:rsidR="002F5BC5">
          <w:rPr>
            <w:lang w:eastAsia="en-US"/>
          </w:rPr>
          <w:t>SpCell</w:t>
        </w:r>
        <w:r w:rsidR="002F5BC5" w:rsidRPr="008A2D78" w:rsidDel="002F5BC5">
          <w:t xml:space="preserve"> </w:t>
        </w:r>
      </w:ins>
      <w:del w:id="1029" w:author="Ericsson" w:date="2025-02-24T20:42:00Z" w16du:dateUtc="2025-02-24T18:42:00Z">
        <w:r w:rsidRPr="008A2D78" w:rsidDel="002F5BC5">
          <w:delText xml:space="preserve">PCell </w:delText>
        </w:r>
      </w:del>
      <w:r w:rsidRPr="008A2D78">
        <w:t xml:space="preserve">in a BFR MAC CE if the </w:t>
      </w:r>
      <w:proofErr w:type="gramStart"/>
      <w:r w:rsidRPr="008A2D78">
        <w:t>Random Access</w:t>
      </w:r>
      <w:proofErr w:type="gramEnd"/>
      <w:r w:rsidRPr="008A2D78">
        <w:t xml:space="preserve"> procedure involves contention-based random access.</w:t>
      </w:r>
    </w:p>
    <w:p w14:paraId="1EBE1EC9" w14:textId="63DA5905" w:rsidR="00EB45F3" w:rsidRPr="008A2D78" w:rsidRDefault="00EB45F3" w:rsidP="00EB45F3">
      <w:r w:rsidRPr="008A2D78">
        <w:rPr>
          <w:noProof/>
        </w:rPr>
        <w:t>Upon completion of the Random Access procedure, beam failure recovery</w:t>
      </w:r>
      <w:r w:rsidRPr="008A2D78">
        <w:t xml:space="preserve"> for </w:t>
      </w:r>
      <w:ins w:id="1030" w:author="Ericsson" w:date="2025-02-24T20:42:00Z" w16du:dateUtc="2025-02-24T18:42:00Z">
        <w:r w:rsidR="002F5BC5">
          <w:rPr>
            <w:lang w:eastAsia="en-US"/>
          </w:rPr>
          <w:t>SpCell</w:t>
        </w:r>
        <w:r w:rsidR="002F5BC5" w:rsidRPr="008A2D78" w:rsidDel="002F5BC5">
          <w:t xml:space="preserve"> </w:t>
        </w:r>
      </w:ins>
      <w:del w:id="1031" w:author="Ericsson" w:date="2025-02-24T20:42:00Z" w16du:dateUtc="2025-02-24T18:42:00Z">
        <w:r w:rsidRPr="008A2D78" w:rsidDel="002F5BC5">
          <w:delText>PCell</w:delText>
        </w:r>
        <w:r w:rsidRPr="008A2D78" w:rsidDel="002F5BC5">
          <w:rPr>
            <w:noProof/>
          </w:rPr>
          <w:delText xml:space="preserve"> </w:delText>
        </w:r>
      </w:del>
      <w:r w:rsidRPr="008A2D78">
        <w:rPr>
          <w:noProof/>
        </w:rPr>
        <w:t>is considered complete.</w:t>
      </w:r>
    </w:p>
    <w:p w14:paraId="7EAFD8B6" w14:textId="77777777" w:rsidR="00EB45F3" w:rsidRPr="008A2D78" w:rsidRDefault="00EB45F3" w:rsidP="00EB45F3">
      <w:r w:rsidRPr="008A2D78">
        <w:t>After beam failure is detected on an SCell, the UE:</w:t>
      </w:r>
    </w:p>
    <w:p w14:paraId="3B19BA33" w14:textId="77777777" w:rsidR="00EB45F3" w:rsidRPr="008A2D78" w:rsidRDefault="00EB45F3" w:rsidP="00EB45F3">
      <w:pPr>
        <w:pStyle w:val="B1"/>
      </w:pPr>
      <w:r w:rsidRPr="008A2D78">
        <w:t>-</w:t>
      </w:r>
      <w:r w:rsidRPr="008A2D78">
        <w:tab/>
        <w:t xml:space="preserve">triggers beam failure recovery by initiating a transmission of a BFR MAC CE for this </w:t>
      </w:r>
      <w:proofErr w:type="gramStart"/>
      <w:r w:rsidRPr="008A2D78">
        <w:t>SCell;</w:t>
      </w:r>
      <w:proofErr w:type="gramEnd"/>
    </w:p>
    <w:p w14:paraId="65090892" w14:textId="77777777" w:rsidR="00EB45F3" w:rsidRPr="008A2D78" w:rsidRDefault="00EB45F3" w:rsidP="00EB45F3">
      <w:pPr>
        <w:pStyle w:val="B1"/>
      </w:pPr>
      <w:r w:rsidRPr="008A2D78">
        <w:t>-</w:t>
      </w:r>
      <w:r w:rsidRPr="008A2D78">
        <w:tab/>
        <w:t>selects a suitable beam for this SCell (if available) and indicates it along with the information about the beam failure in the BFR MAC CE.</w:t>
      </w:r>
    </w:p>
    <w:p w14:paraId="269AC546" w14:textId="77777777" w:rsidR="00EB45F3" w:rsidRPr="008A2D78" w:rsidRDefault="00EB45F3" w:rsidP="00EB45F3">
      <w:pPr>
        <w:rPr>
          <w:noProof/>
        </w:rPr>
      </w:pPr>
      <w:r w:rsidRPr="008A2D78">
        <w:t>Upon reception of a PDCCH indicating an uplink grant for a new transmission for the HARQ process used for the transmission of the BFR MAC CE, beam failure recovery for this SCell is considered complete.</w:t>
      </w:r>
    </w:p>
    <w:p w14:paraId="1A8EC80D" w14:textId="77777777" w:rsidR="00EB45F3" w:rsidRPr="008A2D78" w:rsidRDefault="00EB45F3" w:rsidP="00EB45F3">
      <w:pPr>
        <w:pStyle w:val="Heading3"/>
      </w:pPr>
      <w:bookmarkStart w:id="1032" w:name="_Toc20387992"/>
      <w:bookmarkStart w:id="1033" w:name="_Toc29376072"/>
      <w:bookmarkStart w:id="1034" w:name="_Toc37231966"/>
      <w:bookmarkStart w:id="1035" w:name="_Toc46502023"/>
      <w:bookmarkStart w:id="1036" w:name="_Toc51971371"/>
      <w:bookmarkStart w:id="1037" w:name="_Toc52551354"/>
      <w:bookmarkStart w:id="1038" w:name="_Toc185527832"/>
      <w:r w:rsidRPr="008A2D78">
        <w:lastRenderedPageBreak/>
        <w:t>9.2.9</w:t>
      </w:r>
      <w:r w:rsidRPr="008A2D78">
        <w:tab/>
        <w:t>Timing Advance</w:t>
      </w:r>
      <w:bookmarkEnd w:id="1032"/>
      <w:bookmarkEnd w:id="1033"/>
      <w:bookmarkEnd w:id="1034"/>
      <w:bookmarkEnd w:id="1035"/>
      <w:bookmarkEnd w:id="1036"/>
      <w:bookmarkEnd w:id="1037"/>
      <w:bookmarkEnd w:id="1038"/>
    </w:p>
    <w:p w14:paraId="729D6858" w14:textId="77777777" w:rsidR="00EB45F3" w:rsidRPr="008A2D78" w:rsidRDefault="00EB45F3" w:rsidP="00EB45F3">
      <w:pPr>
        <w:rPr>
          <w:lang w:eastAsia="ko-KR"/>
        </w:rPr>
      </w:pPr>
      <w:r w:rsidRPr="008A2D78">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1BB8FF11" w14:textId="070B7447" w:rsidR="00EB45F3" w:rsidRPr="008A2D78" w:rsidRDefault="00EB45F3" w:rsidP="00EB45F3">
      <w:r w:rsidRPr="008A2D78">
        <w:t xml:space="preserve">For the primary TAG the UE uses the </w:t>
      </w:r>
      <w:ins w:id="1039" w:author="Ericsson" w:date="2025-02-24T20:43:00Z" w16du:dateUtc="2025-02-24T18:43:00Z">
        <w:r w:rsidR="002F5BC5">
          <w:rPr>
            <w:lang w:eastAsia="en-US"/>
          </w:rPr>
          <w:t>SpCell</w:t>
        </w:r>
        <w:r w:rsidR="002F5BC5" w:rsidRPr="008A2D78" w:rsidDel="002F5BC5">
          <w:t xml:space="preserve"> </w:t>
        </w:r>
      </w:ins>
      <w:del w:id="1040" w:author="Ericsson" w:date="2025-02-24T20:43:00Z" w16du:dateUtc="2025-02-24T18:43:00Z">
        <w:r w:rsidRPr="008A2D78" w:rsidDel="002F5BC5">
          <w:delText xml:space="preserve">PCell </w:delText>
        </w:r>
      </w:del>
      <w:r w:rsidRPr="008A2D78">
        <w:t xml:space="preserve">as timing reference, except with shared spectrum channel access where an SCell can also be used in certain cases (see clause 7.1, TS 38.133 [13]). In a secondary TAG, the UE may use any of the activated SCells of this TAG as a timing reference </w:t>
      </w:r>
      <w:proofErr w:type="gramStart"/>
      <w:r w:rsidRPr="008A2D78">
        <w:t>cell, but</w:t>
      </w:r>
      <w:proofErr w:type="gramEnd"/>
      <w:r w:rsidRPr="008A2D78">
        <w:t xml:space="preserve"> should not change it unless necessary.</w:t>
      </w:r>
    </w:p>
    <w:p w14:paraId="231DF5D6" w14:textId="77777777" w:rsidR="00EB45F3" w:rsidRPr="008A2D78" w:rsidRDefault="00EB45F3" w:rsidP="00EB45F3">
      <w:pPr>
        <w:rPr>
          <w:lang w:eastAsia="ko-KR"/>
        </w:rPr>
      </w:pPr>
      <w:r w:rsidRPr="008A2D78">
        <w:t>Timing advance updates are signalled by the gNB to the UE via MAC CE commands</w:t>
      </w:r>
      <w:r w:rsidRPr="008A2D78">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8A2D78">
        <w:t>uplink transmission can only take place through MSG1/MSGA).</w:t>
      </w:r>
    </w:p>
    <w:p w14:paraId="4F6CD13B" w14:textId="77777777" w:rsidR="00EB45F3" w:rsidRPr="008A2D78" w:rsidRDefault="00EB45F3" w:rsidP="00EB45F3">
      <w:pPr>
        <w:pStyle w:val="Heading2"/>
      </w:pPr>
      <w:bookmarkStart w:id="1041" w:name="_Toc20387993"/>
      <w:bookmarkStart w:id="1042" w:name="_Toc29376073"/>
      <w:bookmarkStart w:id="1043" w:name="_Toc37231967"/>
      <w:bookmarkStart w:id="1044" w:name="_Toc46502024"/>
      <w:bookmarkStart w:id="1045" w:name="_Toc51971372"/>
      <w:bookmarkStart w:id="1046" w:name="_Toc52551355"/>
      <w:bookmarkStart w:id="1047" w:name="_Toc185527833"/>
      <w:r w:rsidRPr="008A2D78">
        <w:t>9.3</w:t>
      </w:r>
      <w:r w:rsidRPr="008A2D78">
        <w:tab/>
        <w:t>Inter RAT</w:t>
      </w:r>
      <w:bookmarkEnd w:id="1041"/>
      <w:bookmarkEnd w:id="1042"/>
      <w:bookmarkEnd w:id="1043"/>
      <w:bookmarkEnd w:id="1044"/>
      <w:bookmarkEnd w:id="1045"/>
      <w:bookmarkEnd w:id="1046"/>
      <w:bookmarkEnd w:id="1047"/>
    </w:p>
    <w:p w14:paraId="1CA3B102" w14:textId="77777777" w:rsidR="00EB45F3" w:rsidRPr="008A2D78" w:rsidRDefault="00EB45F3" w:rsidP="00EB45F3">
      <w:pPr>
        <w:pStyle w:val="Heading3"/>
      </w:pPr>
      <w:bookmarkStart w:id="1048" w:name="_Toc20387994"/>
      <w:bookmarkStart w:id="1049" w:name="_Toc29376074"/>
      <w:bookmarkStart w:id="1050" w:name="_Toc37231968"/>
      <w:bookmarkStart w:id="1051" w:name="_Toc46502025"/>
      <w:bookmarkStart w:id="1052" w:name="_Toc51971373"/>
      <w:bookmarkStart w:id="1053" w:name="_Toc52551356"/>
      <w:bookmarkStart w:id="1054" w:name="_Toc185527834"/>
      <w:r w:rsidRPr="008A2D78">
        <w:t>9.3.1</w:t>
      </w:r>
      <w:r w:rsidRPr="008A2D78">
        <w:tab/>
        <w:t>NR-E-UTRA mobility: Intra 5GC</w:t>
      </w:r>
      <w:bookmarkEnd w:id="1048"/>
      <w:bookmarkEnd w:id="1049"/>
      <w:bookmarkEnd w:id="1050"/>
      <w:bookmarkEnd w:id="1051"/>
      <w:bookmarkEnd w:id="1052"/>
      <w:bookmarkEnd w:id="1053"/>
      <w:bookmarkEnd w:id="1054"/>
    </w:p>
    <w:p w14:paraId="4ECA54C5" w14:textId="77777777" w:rsidR="00EB45F3" w:rsidRPr="008A2D78" w:rsidRDefault="00EB45F3" w:rsidP="00EB45F3">
      <w:pPr>
        <w:pStyle w:val="Heading4"/>
      </w:pPr>
      <w:bookmarkStart w:id="1055" w:name="_Toc20387995"/>
      <w:bookmarkStart w:id="1056" w:name="_Toc29376075"/>
      <w:bookmarkStart w:id="1057" w:name="_Toc37231969"/>
      <w:bookmarkStart w:id="1058" w:name="_Toc46502026"/>
      <w:bookmarkStart w:id="1059" w:name="_Toc51971374"/>
      <w:bookmarkStart w:id="1060" w:name="_Toc52551357"/>
      <w:bookmarkStart w:id="1061" w:name="_Toc185527835"/>
      <w:r w:rsidRPr="008A2D78">
        <w:t>9.3.1.1</w:t>
      </w:r>
      <w:r w:rsidRPr="008A2D78">
        <w:tab/>
        <w:t>Cell Reselection</w:t>
      </w:r>
      <w:bookmarkEnd w:id="1055"/>
      <w:bookmarkEnd w:id="1056"/>
      <w:bookmarkEnd w:id="1057"/>
      <w:bookmarkEnd w:id="1058"/>
      <w:bookmarkEnd w:id="1059"/>
      <w:bookmarkEnd w:id="1060"/>
      <w:bookmarkEnd w:id="1061"/>
    </w:p>
    <w:p w14:paraId="4322E880" w14:textId="77777777" w:rsidR="00EB45F3" w:rsidRPr="008A2D78" w:rsidRDefault="00EB45F3" w:rsidP="00EB45F3">
      <w:r w:rsidRPr="008A2D78">
        <w:t>Cell reselection is characterised by the following:</w:t>
      </w:r>
    </w:p>
    <w:p w14:paraId="2D3E55A9" w14:textId="77777777" w:rsidR="00EB45F3" w:rsidRPr="008A2D78" w:rsidRDefault="00EB45F3" w:rsidP="00EB45F3">
      <w:pPr>
        <w:pStyle w:val="B1"/>
      </w:pPr>
      <w:r w:rsidRPr="008A2D78">
        <w:t>-</w:t>
      </w:r>
      <w:r w:rsidRPr="008A2D78">
        <w:tab/>
        <w:t xml:space="preserve">Cell reselection between NR RRC_IDLE and E-UTRA RRC_IDLE is </w:t>
      </w:r>
      <w:proofErr w:type="gramStart"/>
      <w:r w:rsidRPr="008A2D78">
        <w:t>supported;</w:t>
      </w:r>
      <w:proofErr w:type="gramEnd"/>
    </w:p>
    <w:p w14:paraId="4B690218" w14:textId="77777777" w:rsidR="00EB45F3" w:rsidRPr="008A2D78" w:rsidRDefault="00EB45F3" w:rsidP="00EB45F3">
      <w:pPr>
        <w:pStyle w:val="B1"/>
      </w:pPr>
      <w:r w:rsidRPr="008A2D78">
        <w:t>-</w:t>
      </w:r>
      <w:r w:rsidRPr="008A2D78">
        <w:tab/>
        <w:t>Cell reselection from NR RRC_INACTIVE to E-UTRA RRC_IDLE is supported.</w:t>
      </w:r>
    </w:p>
    <w:p w14:paraId="16823A6C" w14:textId="77777777" w:rsidR="00EB45F3" w:rsidRPr="008A2D78" w:rsidRDefault="00EB45F3" w:rsidP="00EB45F3">
      <w:pPr>
        <w:pStyle w:val="Heading4"/>
      </w:pPr>
      <w:bookmarkStart w:id="1062" w:name="_Toc20387996"/>
      <w:bookmarkStart w:id="1063" w:name="_Toc29376076"/>
      <w:bookmarkStart w:id="1064" w:name="_Toc37231970"/>
      <w:bookmarkStart w:id="1065" w:name="_Toc46502027"/>
      <w:bookmarkStart w:id="1066" w:name="_Toc51971375"/>
      <w:bookmarkStart w:id="1067" w:name="_Toc52551358"/>
      <w:bookmarkStart w:id="1068" w:name="_Toc185527836"/>
      <w:r w:rsidRPr="008A2D78">
        <w:t>9.3.1.2</w:t>
      </w:r>
      <w:r w:rsidRPr="008A2D78">
        <w:tab/>
        <w:t>Handover</w:t>
      </w:r>
      <w:bookmarkEnd w:id="1062"/>
      <w:bookmarkEnd w:id="1063"/>
      <w:bookmarkEnd w:id="1064"/>
      <w:bookmarkEnd w:id="1065"/>
      <w:bookmarkEnd w:id="1066"/>
      <w:bookmarkEnd w:id="1067"/>
      <w:bookmarkEnd w:id="1068"/>
    </w:p>
    <w:p w14:paraId="1D0803B3" w14:textId="77777777" w:rsidR="00EB45F3" w:rsidRPr="008A2D78" w:rsidRDefault="00EB45F3" w:rsidP="00EB45F3">
      <w:r w:rsidRPr="008A2D78">
        <w:t>Inter RAT mobility is characterised by the following:</w:t>
      </w:r>
    </w:p>
    <w:p w14:paraId="5782A1EC" w14:textId="77777777" w:rsidR="00EB45F3" w:rsidRPr="008A2D78" w:rsidRDefault="00EB45F3" w:rsidP="00EB45F3">
      <w:pPr>
        <w:pStyle w:val="B1"/>
      </w:pPr>
      <w:r w:rsidRPr="008A2D78">
        <w:t>-</w:t>
      </w:r>
      <w:r w:rsidRPr="008A2D78">
        <w:tab/>
        <w:t>The Source RAT configures Target RAT measurement and reporting.</w:t>
      </w:r>
    </w:p>
    <w:p w14:paraId="498AC7E8" w14:textId="77777777" w:rsidR="00EB45F3" w:rsidRPr="008A2D78" w:rsidRDefault="00EB45F3" w:rsidP="00EB45F3">
      <w:pPr>
        <w:pStyle w:val="B1"/>
      </w:pPr>
      <w:r w:rsidRPr="008A2D78">
        <w:t>-</w:t>
      </w:r>
      <w:r w:rsidRPr="008A2D78">
        <w:tab/>
        <w:t>The source RAT decides on the preparation initiation and provides the necessary information to the target RAT in the format required by the target RAT:</w:t>
      </w:r>
    </w:p>
    <w:p w14:paraId="6C23DBB5" w14:textId="77777777" w:rsidR="00EB45F3" w:rsidRPr="008A2D78" w:rsidRDefault="00EB45F3" w:rsidP="00EB45F3">
      <w:pPr>
        <w:pStyle w:val="B2"/>
      </w:pPr>
      <w:r w:rsidRPr="008A2D78">
        <w:t>-</w:t>
      </w:r>
      <w:r w:rsidRPr="008A2D78">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clause 9.2.3.2.1 including the current QoS flow to DRB mapping applied to the UE and RRM configuration.</w:t>
      </w:r>
    </w:p>
    <w:p w14:paraId="36B09315" w14:textId="77777777" w:rsidR="00EB45F3" w:rsidRPr="008A2D78" w:rsidRDefault="00EB45F3" w:rsidP="00EB45F3">
      <w:pPr>
        <w:pStyle w:val="B2"/>
      </w:pPr>
      <w:r w:rsidRPr="008A2D78">
        <w:t>-</w:t>
      </w:r>
      <w:r w:rsidRPr="008A2D78">
        <w:tab/>
        <w:t>The details of RRM configuration are the same type as specified for NR in clause 9.2.3.2.1 including beam measurement information for the listed cells if the measurements are available.</w:t>
      </w:r>
    </w:p>
    <w:p w14:paraId="2F076EDC" w14:textId="77777777" w:rsidR="00EB45F3" w:rsidRPr="008A2D78" w:rsidRDefault="00EB45F3" w:rsidP="00EB45F3">
      <w:pPr>
        <w:pStyle w:val="B1"/>
      </w:pPr>
      <w:r w:rsidRPr="008A2D78">
        <w:t>-</w:t>
      </w:r>
      <w:r w:rsidRPr="008A2D78">
        <w:tab/>
        <w:t>Radio resources are prepared in the target RAT before the handover.</w:t>
      </w:r>
    </w:p>
    <w:p w14:paraId="4B34CCC8" w14:textId="77777777" w:rsidR="00EB45F3" w:rsidRPr="008A2D78" w:rsidRDefault="00EB45F3" w:rsidP="00EB45F3">
      <w:pPr>
        <w:pStyle w:val="B1"/>
      </w:pPr>
      <w:r w:rsidRPr="008A2D78">
        <w:t>-</w:t>
      </w:r>
      <w:r w:rsidRPr="008A2D78">
        <w:tab/>
        <w:t>The RRC reconfiguration message from the target RAT is delivered to the source RAT via a transparent container, and is passed to the UE by the source RAT in the handover command:</w:t>
      </w:r>
    </w:p>
    <w:p w14:paraId="43A0ECD9" w14:textId="77777777" w:rsidR="00EB45F3" w:rsidRPr="008A2D78" w:rsidRDefault="00EB45F3" w:rsidP="00EB45F3">
      <w:pPr>
        <w:pStyle w:val="B2"/>
      </w:pPr>
      <w:r w:rsidRPr="008A2D78">
        <w:t>-</w:t>
      </w:r>
      <w:r w:rsidRPr="008A2D78">
        <w:tab/>
        <w:t>The inter-RAT handover command message carries the same type of information required to access the target cell as specified for NR baseline handover in clause 9.2.3.2.1.</w:t>
      </w:r>
    </w:p>
    <w:p w14:paraId="0FAB12A8" w14:textId="77777777" w:rsidR="00EB45F3" w:rsidRPr="008A2D78" w:rsidRDefault="00EB45F3" w:rsidP="00EB45F3">
      <w:pPr>
        <w:pStyle w:val="B1"/>
      </w:pPr>
      <w:r w:rsidRPr="008A2D78">
        <w:t>-</w:t>
      </w:r>
      <w:r w:rsidRPr="008A2D78">
        <w:tab/>
        <w:t>The in-sequence and lossless handover is supported for the handover between gNB and ng-eNB.</w:t>
      </w:r>
    </w:p>
    <w:p w14:paraId="30F777FF" w14:textId="77777777" w:rsidR="00EB45F3" w:rsidRPr="008A2D78" w:rsidRDefault="00EB45F3" w:rsidP="00EB45F3">
      <w:pPr>
        <w:pStyle w:val="B1"/>
      </w:pPr>
      <w:r w:rsidRPr="008A2D78">
        <w:t>-</w:t>
      </w:r>
      <w:r w:rsidRPr="008A2D78">
        <w:tab/>
        <w:t>Both Xn and NG based inter-RAT handover between NG-RAN nodes is supported. Whether the handover is over Xn or CN is transparent to the UE.</w:t>
      </w:r>
    </w:p>
    <w:p w14:paraId="20C3379F" w14:textId="77777777" w:rsidR="00EB45F3" w:rsidRPr="008A2D78" w:rsidRDefault="00EB45F3" w:rsidP="00EB45F3">
      <w:pPr>
        <w:pStyle w:val="B1"/>
      </w:pPr>
      <w:r w:rsidRPr="008A2D78">
        <w:t>-</w:t>
      </w:r>
      <w:r w:rsidRPr="008A2D78">
        <w:tab/>
      </w:r>
      <w:proofErr w:type="gramStart"/>
      <w:r w:rsidRPr="008A2D78">
        <w:t>In order to</w:t>
      </w:r>
      <w:proofErr w:type="gramEnd"/>
      <w:r w:rsidRPr="008A2D78">
        <w:t xml:space="preserve"> keep the SDAP and PDCP configurations for in-sequence and lossless inter-RAT handover, delta-configuration for the radio bearer configuration is used.</w:t>
      </w:r>
    </w:p>
    <w:p w14:paraId="7C399B43" w14:textId="77777777" w:rsidR="00EB45F3" w:rsidRPr="008A2D78" w:rsidRDefault="00EB45F3" w:rsidP="00EB45F3">
      <w:pPr>
        <w:pStyle w:val="Heading4"/>
      </w:pPr>
      <w:bookmarkStart w:id="1069" w:name="_Toc20387997"/>
      <w:bookmarkStart w:id="1070" w:name="_Toc29376077"/>
      <w:bookmarkStart w:id="1071" w:name="_Toc37231971"/>
      <w:bookmarkStart w:id="1072" w:name="_Toc46502028"/>
      <w:bookmarkStart w:id="1073" w:name="_Toc51971376"/>
      <w:bookmarkStart w:id="1074" w:name="_Toc52551359"/>
      <w:bookmarkStart w:id="1075" w:name="_Toc185527837"/>
      <w:r w:rsidRPr="008A2D78">
        <w:lastRenderedPageBreak/>
        <w:t>9.3.1.3</w:t>
      </w:r>
      <w:r w:rsidRPr="008A2D78">
        <w:tab/>
        <w:t>Measurements</w:t>
      </w:r>
      <w:bookmarkEnd w:id="1069"/>
      <w:bookmarkEnd w:id="1070"/>
      <w:bookmarkEnd w:id="1071"/>
      <w:bookmarkEnd w:id="1072"/>
      <w:bookmarkEnd w:id="1073"/>
      <w:bookmarkEnd w:id="1074"/>
      <w:bookmarkEnd w:id="1075"/>
    </w:p>
    <w:p w14:paraId="490644A3" w14:textId="77777777" w:rsidR="00EB45F3" w:rsidRPr="008A2D78" w:rsidRDefault="00EB45F3" w:rsidP="00EB45F3">
      <w:r w:rsidRPr="008A2D78">
        <w:t>Inter RAT measurements in NR for this use case are limited to E-UTRA.</w:t>
      </w:r>
    </w:p>
    <w:p w14:paraId="1083FF41" w14:textId="77777777" w:rsidR="00EB45F3" w:rsidRPr="008A2D78" w:rsidRDefault="00EB45F3" w:rsidP="00EB45F3">
      <w:r w:rsidRPr="008A2D78">
        <w:t>For a UE configured with E-UTRA Inter RAT measurements, a measurement gap configuration is always provided when:</w:t>
      </w:r>
    </w:p>
    <w:p w14:paraId="32E41284" w14:textId="77777777" w:rsidR="00EB45F3" w:rsidRPr="008A2D78" w:rsidRDefault="00EB45F3" w:rsidP="00EB45F3">
      <w:pPr>
        <w:pStyle w:val="B1"/>
      </w:pPr>
      <w:r w:rsidRPr="008A2D78">
        <w:t>-</w:t>
      </w:r>
      <w:r w:rsidRPr="008A2D78">
        <w:tab/>
        <w:t>The UE only supports per-UE measurement gaps; or</w:t>
      </w:r>
    </w:p>
    <w:p w14:paraId="72A72ABE" w14:textId="77777777" w:rsidR="00EB45F3" w:rsidRPr="008A2D78" w:rsidRDefault="00EB45F3" w:rsidP="00EB45F3">
      <w:pPr>
        <w:pStyle w:val="B1"/>
      </w:pPr>
      <w:r w:rsidRPr="008A2D78">
        <w:t>-</w:t>
      </w:r>
      <w:r w:rsidRPr="008A2D78">
        <w:tab/>
        <w:t>The UE supports per-FR measurement gaps and at least one of the NR serving cells is in FR1.</w:t>
      </w:r>
    </w:p>
    <w:p w14:paraId="121F9E3B" w14:textId="77777777" w:rsidR="00EB45F3" w:rsidRPr="008A2D78" w:rsidRDefault="00EB45F3" w:rsidP="00EB45F3">
      <w:pPr>
        <w:pStyle w:val="Heading3"/>
      </w:pPr>
      <w:bookmarkStart w:id="1076" w:name="_Toc20387998"/>
      <w:bookmarkStart w:id="1077" w:name="_Toc29376078"/>
      <w:bookmarkStart w:id="1078" w:name="_Toc37231972"/>
      <w:bookmarkStart w:id="1079" w:name="_Toc46502029"/>
      <w:bookmarkStart w:id="1080" w:name="_Toc51971377"/>
      <w:bookmarkStart w:id="1081" w:name="_Toc52551360"/>
      <w:bookmarkStart w:id="1082" w:name="_Toc185527838"/>
      <w:r w:rsidRPr="008A2D78">
        <w:t>9.3.2</w:t>
      </w:r>
      <w:r w:rsidRPr="008A2D78">
        <w:tab/>
        <w:t>NR-E-UTRA mobility: From 5GC to EPC</w:t>
      </w:r>
      <w:bookmarkEnd w:id="1076"/>
      <w:bookmarkEnd w:id="1077"/>
      <w:bookmarkEnd w:id="1078"/>
      <w:bookmarkEnd w:id="1079"/>
      <w:bookmarkEnd w:id="1080"/>
      <w:bookmarkEnd w:id="1081"/>
      <w:bookmarkEnd w:id="1082"/>
    </w:p>
    <w:p w14:paraId="620603CA" w14:textId="77777777" w:rsidR="00EB45F3" w:rsidRPr="008A2D78" w:rsidRDefault="00EB45F3" w:rsidP="00EB45F3">
      <w:pPr>
        <w:pStyle w:val="Heading4"/>
      </w:pPr>
      <w:bookmarkStart w:id="1083" w:name="_Toc20387999"/>
      <w:bookmarkStart w:id="1084" w:name="_Toc29376079"/>
      <w:bookmarkStart w:id="1085" w:name="_Toc37231973"/>
      <w:bookmarkStart w:id="1086" w:name="_Toc46502030"/>
      <w:bookmarkStart w:id="1087" w:name="_Toc51971378"/>
      <w:bookmarkStart w:id="1088" w:name="_Toc52551361"/>
      <w:bookmarkStart w:id="1089" w:name="_Toc185527839"/>
      <w:r w:rsidRPr="008A2D78">
        <w:t>9.3.2.1</w:t>
      </w:r>
      <w:r w:rsidRPr="008A2D78">
        <w:tab/>
        <w:t>Cell Reselection</w:t>
      </w:r>
      <w:bookmarkEnd w:id="1083"/>
      <w:bookmarkEnd w:id="1084"/>
      <w:bookmarkEnd w:id="1085"/>
      <w:bookmarkEnd w:id="1086"/>
      <w:bookmarkEnd w:id="1087"/>
      <w:bookmarkEnd w:id="1088"/>
      <w:bookmarkEnd w:id="1089"/>
    </w:p>
    <w:p w14:paraId="1BCC4BBB" w14:textId="77777777" w:rsidR="00EB45F3" w:rsidRPr="008A2D78" w:rsidRDefault="00EB45F3" w:rsidP="00EB45F3">
      <w:r w:rsidRPr="008A2D78">
        <w:t>Cell reselection is characterised by the following:</w:t>
      </w:r>
    </w:p>
    <w:p w14:paraId="0781F544" w14:textId="77777777" w:rsidR="00EB45F3" w:rsidRPr="008A2D78" w:rsidRDefault="00EB45F3" w:rsidP="00EB45F3">
      <w:pPr>
        <w:pStyle w:val="B1"/>
      </w:pPr>
      <w:r w:rsidRPr="008A2D78">
        <w:t>-</w:t>
      </w:r>
      <w:r w:rsidRPr="008A2D78">
        <w:tab/>
        <w:t xml:space="preserve">Cell reselection between NR RRC_IDLE and E-UTRA RRC_IDLE is </w:t>
      </w:r>
      <w:proofErr w:type="gramStart"/>
      <w:r w:rsidRPr="008A2D78">
        <w:t>supported;</w:t>
      </w:r>
      <w:proofErr w:type="gramEnd"/>
    </w:p>
    <w:p w14:paraId="1FAAEB40" w14:textId="77777777" w:rsidR="00EB45F3" w:rsidRPr="008A2D78" w:rsidRDefault="00EB45F3" w:rsidP="00EB45F3">
      <w:pPr>
        <w:pStyle w:val="B1"/>
      </w:pPr>
      <w:r w:rsidRPr="008A2D78">
        <w:t>-</w:t>
      </w:r>
      <w:r w:rsidRPr="008A2D78">
        <w:tab/>
        <w:t>Cell reselection from NR RRC_INACTIVE to E-UTRA RRC_IDLE is supported.</w:t>
      </w:r>
    </w:p>
    <w:p w14:paraId="7B0FBCE7" w14:textId="77777777" w:rsidR="00EB45F3" w:rsidRPr="008A2D78" w:rsidRDefault="00EB45F3" w:rsidP="00EB45F3">
      <w:pPr>
        <w:pStyle w:val="Heading4"/>
      </w:pPr>
      <w:bookmarkStart w:id="1090" w:name="_Toc20388000"/>
      <w:bookmarkStart w:id="1091" w:name="_Toc29376080"/>
      <w:bookmarkStart w:id="1092" w:name="_Toc37231974"/>
      <w:bookmarkStart w:id="1093" w:name="_Toc46502031"/>
      <w:bookmarkStart w:id="1094" w:name="_Toc51971379"/>
      <w:bookmarkStart w:id="1095" w:name="_Toc52551362"/>
      <w:bookmarkStart w:id="1096" w:name="_Toc185527840"/>
      <w:r w:rsidRPr="008A2D78">
        <w:t>9.3.2.2</w:t>
      </w:r>
      <w:r w:rsidRPr="008A2D78">
        <w:tab/>
        <w:t>Handover and redirection</w:t>
      </w:r>
      <w:bookmarkEnd w:id="1090"/>
      <w:bookmarkEnd w:id="1091"/>
      <w:bookmarkEnd w:id="1092"/>
      <w:bookmarkEnd w:id="1093"/>
      <w:bookmarkEnd w:id="1094"/>
      <w:bookmarkEnd w:id="1095"/>
      <w:bookmarkEnd w:id="1096"/>
    </w:p>
    <w:p w14:paraId="25CEF523" w14:textId="77777777" w:rsidR="00EB45F3" w:rsidRPr="008A2D78" w:rsidRDefault="00EB45F3" w:rsidP="00EB45F3">
      <w:r w:rsidRPr="008A2D78">
        <w:t>The source NG-RAN node decides between handover or redirection to EPS based on radio criteria and availability of the N26 interface.</w:t>
      </w:r>
    </w:p>
    <w:p w14:paraId="0F9F05ED" w14:textId="77777777" w:rsidR="00EB45F3" w:rsidRPr="008A2D78" w:rsidRDefault="00EB45F3" w:rsidP="00EB45F3">
      <w:pPr>
        <w:pStyle w:val="NO"/>
      </w:pPr>
      <w:r w:rsidRPr="008A2D78">
        <w:t>NOTE:</w:t>
      </w:r>
      <w:r w:rsidRPr="008A2D78">
        <w:tab/>
        <w:t>Information about the availability of the N26 interface may be configured by OAM at the NG-RAN.</w:t>
      </w:r>
    </w:p>
    <w:p w14:paraId="62B31024" w14:textId="77777777" w:rsidR="00EB45F3" w:rsidRPr="008A2D78" w:rsidRDefault="00EB45F3" w:rsidP="00EB45F3">
      <w:r w:rsidRPr="008A2D78">
        <w:t>Inter RAT handover is characterised by the following:</w:t>
      </w:r>
    </w:p>
    <w:p w14:paraId="0A7F1404" w14:textId="77777777" w:rsidR="00EB45F3" w:rsidRPr="008A2D78" w:rsidRDefault="00EB45F3" w:rsidP="00EB45F3">
      <w:pPr>
        <w:pStyle w:val="B1"/>
      </w:pPr>
      <w:r w:rsidRPr="008A2D78">
        <w:t>-</w:t>
      </w:r>
      <w:r w:rsidRPr="008A2D78">
        <w:tab/>
        <w:t>The Source RAT configures Target RAT measurement and reporting.</w:t>
      </w:r>
    </w:p>
    <w:p w14:paraId="482F9640" w14:textId="77777777" w:rsidR="00EB45F3" w:rsidRPr="008A2D78" w:rsidRDefault="00EB45F3" w:rsidP="00EB45F3">
      <w:pPr>
        <w:pStyle w:val="B1"/>
      </w:pPr>
      <w:r w:rsidRPr="008A2D78">
        <w:t>-</w:t>
      </w:r>
      <w:r w:rsidRPr="008A2D78">
        <w:tab/>
        <w:t>The source RAT decides on the preparation initiation and provides the necessary information to the target RAT in the format required by the target RAT.</w:t>
      </w:r>
    </w:p>
    <w:p w14:paraId="64A3E2F3" w14:textId="77777777" w:rsidR="00EB45F3" w:rsidRPr="008A2D78" w:rsidRDefault="00EB45F3" w:rsidP="00EB45F3">
      <w:pPr>
        <w:pStyle w:val="B1"/>
      </w:pPr>
      <w:r w:rsidRPr="008A2D78">
        <w:t>-</w:t>
      </w:r>
      <w:r w:rsidRPr="008A2D78">
        <w:tab/>
        <w:t>Radio resources are prepared in the target RAT before the handover.</w:t>
      </w:r>
    </w:p>
    <w:p w14:paraId="7E466BFA" w14:textId="77777777" w:rsidR="00EB45F3" w:rsidRPr="008A2D78" w:rsidRDefault="00EB45F3" w:rsidP="00EB45F3">
      <w:pPr>
        <w:pStyle w:val="B1"/>
      </w:pPr>
      <w:r w:rsidRPr="008A2D78">
        <w:t>-</w:t>
      </w:r>
      <w:r w:rsidRPr="008A2D78">
        <w:tab/>
        <w:t xml:space="preserve">The RRC reconfiguration message from the target RAT is delivered to the source RAT via a transparent </w:t>
      </w:r>
      <w:proofErr w:type="gramStart"/>
      <w:r w:rsidRPr="008A2D78">
        <w:t>container, and</w:t>
      </w:r>
      <w:proofErr w:type="gramEnd"/>
      <w:r w:rsidRPr="008A2D78">
        <w:t xml:space="preserve"> is passed to the UE by the source RAT in the handover command.</w:t>
      </w:r>
    </w:p>
    <w:p w14:paraId="6EA93EA4" w14:textId="77777777" w:rsidR="00EB45F3" w:rsidRPr="008A2D78" w:rsidRDefault="00EB45F3" w:rsidP="00EB45F3">
      <w:pPr>
        <w:pStyle w:val="B1"/>
      </w:pPr>
      <w:r w:rsidRPr="008A2D78">
        <w:t>-</w:t>
      </w:r>
      <w:r w:rsidRPr="008A2D78">
        <w:tab/>
        <w:t>In-sequence and lossless handovers are not supported.</w:t>
      </w:r>
    </w:p>
    <w:p w14:paraId="6DD51E46" w14:textId="77777777" w:rsidR="00EB45F3" w:rsidRPr="008A2D78" w:rsidRDefault="00EB45F3" w:rsidP="00EB45F3">
      <w:pPr>
        <w:pStyle w:val="B1"/>
      </w:pPr>
      <w:r w:rsidRPr="008A2D78">
        <w:t>-</w:t>
      </w:r>
      <w:r w:rsidRPr="008A2D78">
        <w:tab/>
        <w:t>Security procedures for handover to E-UTRA/EPC should follow E-UTRA handover procedures.</w:t>
      </w:r>
    </w:p>
    <w:p w14:paraId="23F757A5" w14:textId="77777777" w:rsidR="00EB45F3" w:rsidRPr="008A2D78" w:rsidRDefault="00EB45F3" w:rsidP="00EB45F3">
      <w:pPr>
        <w:pStyle w:val="Heading4"/>
      </w:pPr>
      <w:bookmarkStart w:id="1097" w:name="_Toc20388001"/>
      <w:bookmarkStart w:id="1098" w:name="_Toc29376081"/>
      <w:bookmarkStart w:id="1099" w:name="_Toc37231975"/>
      <w:bookmarkStart w:id="1100" w:name="_Toc46502032"/>
      <w:bookmarkStart w:id="1101" w:name="_Toc51971380"/>
      <w:bookmarkStart w:id="1102" w:name="_Toc52551363"/>
      <w:bookmarkStart w:id="1103" w:name="_Toc185527841"/>
      <w:r w:rsidRPr="008A2D78">
        <w:t>9.3.2.3</w:t>
      </w:r>
      <w:r w:rsidRPr="008A2D78">
        <w:tab/>
        <w:t>Measurements</w:t>
      </w:r>
      <w:bookmarkEnd w:id="1097"/>
      <w:bookmarkEnd w:id="1098"/>
      <w:bookmarkEnd w:id="1099"/>
      <w:bookmarkEnd w:id="1100"/>
      <w:bookmarkEnd w:id="1101"/>
      <w:bookmarkEnd w:id="1102"/>
      <w:bookmarkEnd w:id="1103"/>
    </w:p>
    <w:p w14:paraId="62EA244A" w14:textId="77777777" w:rsidR="00EB45F3" w:rsidRPr="008A2D78" w:rsidRDefault="00EB45F3" w:rsidP="00EB45F3">
      <w:r w:rsidRPr="008A2D78">
        <w:t>Inter RAT measurements in NR for this use case are limited to E-UTRA.</w:t>
      </w:r>
    </w:p>
    <w:p w14:paraId="4B7F126F" w14:textId="77777777" w:rsidR="00EB45F3" w:rsidRPr="008A2D78" w:rsidRDefault="00EB45F3" w:rsidP="00EB45F3">
      <w:r w:rsidRPr="008A2D78">
        <w:t>For a UE configured with E-UTRA Inter RAT measurements, a measurement gap configuration is always provided when:</w:t>
      </w:r>
    </w:p>
    <w:p w14:paraId="64F30736" w14:textId="77777777" w:rsidR="00EB45F3" w:rsidRPr="008A2D78" w:rsidRDefault="00EB45F3" w:rsidP="00EB45F3">
      <w:pPr>
        <w:pStyle w:val="B1"/>
      </w:pPr>
      <w:r w:rsidRPr="008A2D78">
        <w:t>-</w:t>
      </w:r>
      <w:r w:rsidRPr="008A2D78">
        <w:tab/>
        <w:t>The UE only supports per-UE measurement gaps; or</w:t>
      </w:r>
    </w:p>
    <w:p w14:paraId="5A68891E" w14:textId="77777777" w:rsidR="00EB45F3" w:rsidRPr="008A2D78" w:rsidRDefault="00EB45F3" w:rsidP="00EB45F3">
      <w:pPr>
        <w:pStyle w:val="B1"/>
      </w:pPr>
      <w:r w:rsidRPr="008A2D78">
        <w:t>-</w:t>
      </w:r>
      <w:r w:rsidRPr="008A2D78">
        <w:tab/>
        <w:t>The UE supports per-FR measurement gaps and at least one of the NR serving cells is in FR1.</w:t>
      </w:r>
    </w:p>
    <w:p w14:paraId="77613051" w14:textId="77777777" w:rsidR="00EB45F3" w:rsidRPr="008A2D78" w:rsidRDefault="00EB45F3" w:rsidP="00EB45F3">
      <w:pPr>
        <w:pStyle w:val="Heading4"/>
      </w:pPr>
      <w:bookmarkStart w:id="1104" w:name="_Toc20388002"/>
      <w:bookmarkStart w:id="1105" w:name="_Toc29376082"/>
      <w:bookmarkStart w:id="1106" w:name="_Toc37231976"/>
      <w:bookmarkStart w:id="1107" w:name="_Toc46502033"/>
      <w:bookmarkStart w:id="1108" w:name="_Toc51971381"/>
      <w:bookmarkStart w:id="1109" w:name="_Toc52551364"/>
      <w:bookmarkStart w:id="1110" w:name="_Toc185527842"/>
      <w:r w:rsidRPr="008A2D78">
        <w:t>9.3.2.4</w:t>
      </w:r>
      <w:r w:rsidRPr="008A2D78">
        <w:tab/>
        <w:t>Data Forwarding for the Control Plane</w:t>
      </w:r>
      <w:bookmarkEnd w:id="1104"/>
      <w:bookmarkEnd w:id="1105"/>
      <w:bookmarkEnd w:id="1106"/>
      <w:bookmarkEnd w:id="1107"/>
      <w:bookmarkEnd w:id="1108"/>
      <w:bookmarkEnd w:id="1109"/>
      <w:bookmarkEnd w:id="1110"/>
    </w:p>
    <w:p w14:paraId="66878D42" w14:textId="77777777" w:rsidR="00EB45F3" w:rsidRPr="008A2D78" w:rsidRDefault="00EB45F3" w:rsidP="00EB45F3">
      <w:r w:rsidRPr="008A2D78">
        <w:t>Control plane handling for inter-System data forwarding from 5GS to EPS follows the following key principles:</w:t>
      </w:r>
    </w:p>
    <w:p w14:paraId="79430426" w14:textId="77777777" w:rsidR="00EB45F3" w:rsidRPr="008A2D78" w:rsidRDefault="00EB45F3" w:rsidP="00EB45F3">
      <w:pPr>
        <w:pStyle w:val="B1"/>
      </w:pPr>
      <w:r w:rsidRPr="008A2D78">
        <w:t>-</w:t>
      </w:r>
      <w:r w:rsidRPr="008A2D78">
        <w:tab/>
        <w:t>Only forwarding of downlink data is supported.</w:t>
      </w:r>
    </w:p>
    <w:p w14:paraId="1B032A95" w14:textId="77777777" w:rsidR="00EB45F3" w:rsidRPr="008A2D78" w:rsidRDefault="00EB45F3" w:rsidP="00EB45F3">
      <w:pPr>
        <w:pStyle w:val="B1"/>
      </w:pPr>
      <w:r w:rsidRPr="008A2D78">
        <w:t>-</w:t>
      </w:r>
      <w:r w:rsidRPr="008A2D78">
        <w:tab/>
        <w:t xml:space="preserve">PDU </w:t>
      </w:r>
      <w:r w:rsidRPr="008A2D78">
        <w:rPr>
          <w:rFonts w:eastAsia="SimSun"/>
        </w:rPr>
        <w:t>session information at the serving NG-RAN node contains mapping information per QoS Flow to a corresponding E-RAB.</w:t>
      </w:r>
    </w:p>
    <w:p w14:paraId="63854482" w14:textId="77777777" w:rsidR="00EB45F3" w:rsidRPr="008A2D78" w:rsidRDefault="00EB45F3" w:rsidP="00EB45F3">
      <w:pPr>
        <w:pStyle w:val="B1"/>
      </w:pPr>
      <w:r w:rsidRPr="008A2D78">
        <w:lastRenderedPageBreak/>
        <w:t>-</w:t>
      </w:r>
      <w:r w:rsidRPr="008A2D78">
        <w:tab/>
        <w:t xml:space="preserve">At </w:t>
      </w:r>
      <w:r w:rsidRPr="008A2D78">
        <w:rPr>
          <w:rFonts w:eastAsia="SimSun"/>
        </w:rPr>
        <w:t>handover preparation, the source NG-RAN node shall decide which mapped E-RABs are proposed to be subject to data forwarding and provide this information in the source-to-target container to the target eNB. Based on availability of direct data forwarding path the source NG-RAN node may request to apply direct data forwarding by indicating direct data forwarding path availability to the 5GC.</w:t>
      </w:r>
    </w:p>
    <w:p w14:paraId="0AA219C7" w14:textId="77777777" w:rsidR="00EB45F3" w:rsidRPr="008A2D78" w:rsidRDefault="00EB45F3" w:rsidP="00EB45F3">
      <w:pPr>
        <w:pStyle w:val="B1"/>
      </w:pPr>
      <w:r w:rsidRPr="008A2D78">
        <w:t>-</w:t>
      </w:r>
      <w:r w:rsidRPr="008A2D78">
        <w:tab/>
        <w:t xml:space="preserve">The </w:t>
      </w:r>
      <w:r w:rsidRPr="008A2D78">
        <w:rPr>
          <w:rFonts w:eastAsia="SimSun"/>
        </w:rPr>
        <w:t>target eNB assigns forwarding TEID/TNL address(es) for the E-RAB(s) for which it accepts data forwarding.</w:t>
      </w:r>
    </w:p>
    <w:p w14:paraId="07C3A603" w14:textId="77777777" w:rsidR="00EB45F3" w:rsidRPr="008A2D78" w:rsidRDefault="00EB45F3" w:rsidP="00EB45F3">
      <w:pPr>
        <w:pStyle w:val="B1"/>
        <w:rPr>
          <w:rFonts w:eastAsia="SimSun"/>
        </w:rPr>
      </w:pPr>
      <w:r w:rsidRPr="008A2D78">
        <w:t>-</w:t>
      </w:r>
      <w:r w:rsidRPr="008A2D78">
        <w:tab/>
        <w:t xml:space="preserve">In case of indirect data forwarding, a single </w:t>
      </w:r>
      <w:r w:rsidRPr="008A2D78">
        <w:rPr>
          <w:rFonts w:eastAsia="SimSun"/>
        </w:rPr>
        <w:t>data forwarding tunnel is established between the source NG-RAN node and UPF per PDU session for which at least data for a single QoS Flow is subject to data forwarding.</w:t>
      </w:r>
    </w:p>
    <w:p w14:paraId="77C475D6" w14:textId="77777777" w:rsidR="00EB45F3" w:rsidRPr="008A2D78" w:rsidRDefault="00EB45F3" w:rsidP="00EB45F3">
      <w:pPr>
        <w:pStyle w:val="B1"/>
        <w:rPr>
          <w:rFonts w:eastAsia="SimSun"/>
        </w:rPr>
      </w:pPr>
      <w:bookmarkStart w:id="1111" w:name="_Toc20388003"/>
      <w:r w:rsidRPr="008A2D78">
        <w:rPr>
          <w:rFonts w:eastAsia="SimSun"/>
        </w:rPr>
        <w:t>-</w:t>
      </w:r>
      <w:r w:rsidRPr="008A2D78">
        <w:rPr>
          <w:rFonts w:eastAsia="SimSun"/>
        </w:rPr>
        <w:tab/>
      </w:r>
      <w:bookmarkStart w:id="1112" w:name="_Hlk23855619"/>
      <w:r w:rsidRPr="008A2D78">
        <w:rPr>
          <w:rFonts w:eastAsia="SimSun"/>
        </w:rPr>
        <w:t xml:space="preserve">In case of direct data forwarding, the source NG-RAN node receives a TEID/TNL address </w:t>
      </w:r>
      <w:bookmarkEnd w:id="1112"/>
      <w:r w:rsidRPr="008A2D78">
        <w:rPr>
          <w:rFonts w:eastAsia="SimSun"/>
        </w:rPr>
        <w:t>for each E-RAB accepted for data forwarding as assigned by the target eNB.</w:t>
      </w:r>
    </w:p>
    <w:p w14:paraId="46E98E26" w14:textId="77777777" w:rsidR="00EB45F3" w:rsidRPr="008A2D78" w:rsidRDefault="00EB45F3" w:rsidP="00EB45F3">
      <w:pPr>
        <w:pStyle w:val="Heading4"/>
      </w:pPr>
      <w:bookmarkStart w:id="1113" w:name="_Toc29376083"/>
      <w:bookmarkStart w:id="1114" w:name="_Toc37231977"/>
      <w:bookmarkStart w:id="1115" w:name="_Toc46502034"/>
      <w:bookmarkStart w:id="1116" w:name="_Toc51971382"/>
      <w:bookmarkStart w:id="1117" w:name="_Toc52551365"/>
      <w:bookmarkStart w:id="1118" w:name="_Toc185527843"/>
      <w:r w:rsidRPr="008A2D78">
        <w:t>9.3.2.</w:t>
      </w:r>
      <w:r w:rsidRPr="008A2D78">
        <w:rPr>
          <w:rFonts w:eastAsia="SimSun"/>
        </w:rPr>
        <w:t>5</w:t>
      </w:r>
      <w:r w:rsidRPr="008A2D78">
        <w:tab/>
        <w:t>Data Forwarding</w:t>
      </w:r>
      <w:r w:rsidRPr="008A2D78">
        <w:rPr>
          <w:rFonts w:eastAsia="SimSun"/>
        </w:rPr>
        <w:t xml:space="preserve"> </w:t>
      </w:r>
      <w:r w:rsidRPr="008A2D78">
        <w:rPr>
          <w:lang w:eastAsia="en-US"/>
        </w:rPr>
        <w:t>for the User Plane</w:t>
      </w:r>
      <w:bookmarkEnd w:id="1111"/>
      <w:bookmarkEnd w:id="1113"/>
      <w:bookmarkEnd w:id="1114"/>
      <w:bookmarkEnd w:id="1115"/>
      <w:bookmarkEnd w:id="1116"/>
      <w:bookmarkEnd w:id="1117"/>
      <w:bookmarkEnd w:id="1118"/>
    </w:p>
    <w:p w14:paraId="08FF27F1" w14:textId="77777777" w:rsidR="00EB45F3" w:rsidRPr="008A2D78" w:rsidRDefault="00EB45F3" w:rsidP="00EB45F3">
      <w:r w:rsidRPr="008A2D78">
        <w:t>In case of indirect data forwarding, user plane handling for inter-System data forwarding from 5GS to EPS follows the following key principles:</w:t>
      </w:r>
    </w:p>
    <w:p w14:paraId="3FABFDC0" w14:textId="77777777" w:rsidR="00EB45F3" w:rsidRPr="008A2D78" w:rsidRDefault="00EB45F3" w:rsidP="00EB45F3">
      <w:pPr>
        <w:pStyle w:val="B1"/>
      </w:pPr>
      <w:r w:rsidRPr="008A2D78">
        <w:t>-</w:t>
      </w:r>
      <w:r w:rsidRPr="008A2D78">
        <w:tab/>
        <w:t>For the QoS flows accepted for data forwarding, the NG-RAN node initiates data forwarding to the UPF by the corresponding PDU session data forwarding tunnel(s).</w:t>
      </w:r>
    </w:p>
    <w:p w14:paraId="4432873E" w14:textId="77777777" w:rsidR="00EB45F3" w:rsidRPr="008A2D78" w:rsidRDefault="00EB45F3" w:rsidP="00EB45F3">
      <w:pPr>
        <w:pStyle w:val="B1"/>
      </w:pPr>
      <w:r w:rsidRPr="008A2D78">
        <w:t>-</w:t>
      </w:r>
      <w:r w:rsidRPr="008A2D78">
        <w:tab/>
        <w:t>The UPF maps forwarded data received from the per PDU session data forwarding tunnel(s) to the mapped EPS bearer(s) removing the QFI.</w:t>
      </w:r>
    </w:p>
    <w:p w14:paraId="617B1CDA" w14:textId="77777777" w:rsidR="00EB45F3" w:rsidRPr="008A2D78" w:rsidRDefault="00EB45F3" w:rsidP="00EB45F3">
      <w:pPr>
        <w:pStyle w:val="B1"/>
      </w:pPr>
      <w:r w:rsidRPr="008A2D78">
        <w:t>-</w:t>
      </w:r>
      <w:r w:rsidRPr="008A2D78">
        <w:tab/>
        <w:t>Handling of end marker packets:</w:t>
      </w:r>
    </w:p>
    <w:p w14:paraId="4B0ED466" w14:textId="77777777" w:rsidR="00EB45F3" w:rsidRPr="008A2D78" w:rsidRDefault="00EB45F3" w:rsidP="00EB45F3">
      <w:pPr>
        <w:pStyle w:val="B2"/>
        <w:rPr>
          <w:rFonts w:eastAsia="SimSun"/>
        </w:rPr>
      </w:pPr>
      <w:r w:rsidRPr="008A2D78">
        <w:t>-</w:t>
      </w:r>
      <w:r w:rsidRPr="008A2D78">
        <w:tab/>
        <w:t>The source NG-RAN node receives one or several end marker packets per PDU session from the UPF. When there are no more data packets to be forwarded for QoS flows mapped to an E-RAB, the source NG-RAN node sends one or several end markers including one QFI (by means of the PDU Session User Plane protocol TS 38.415 [30]) 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12F73AE7" w14:textId="77777777" w:rsidR="00EB45F3" w:rsidRPr="008A2D78" w:rsidRDefault="00EB45F3" w:rsidP="00EB45F3">
      <w:bookmarkStart w:id="1119" w:name="_Toc20388004"/>
      <w:r w:rsidRPr="008A2D78">
        <w:t>In case of direct data forwarding, user plane handling for inter-System data forwarding from 5GS to EPS follows the following key principles:</w:t>
      </w:r>
    </w:p>
    <w:p w14:paraId="319B6E56" w14:textId="77777777" w:rsidR="00EB45F3" w:rsidRPr="008A2D78" w:rsidRDefault="00EB45F3" w:rsidP="00EB45F3">
      <w:pPr>
        <w:pStyle w:val="B1"/>
      </w:pPr>
      <w:r w:rsidRPr="008A2D78">
        <w:t>-</w:t>
      </w:r>
      <w:r w:rsidRPr="008A2D78">
        <w:tab/>
        <w:t xml:space="preserve">For the QoS flows accepted for data forwarding, </w:t>
      </w:r>
      <w:r w:rsidRPr="008A2D78">
        <w:rPr>
          <w:rFonts w:eastAsia="SimSun"/>
        </w:rPr>
        <w:t>t</w:t>
      </w:r>
      <w:r w:rsidRPr="008A2D78">
        <w:t>he source NG-RAN node maps data received from the NG-U PDU session tunnel to the respective E-RAB data forwarding tunnel and forwards each user packet as PDCP SDU without PDCP SN</w:t>
      </w:r>
      <w:r w:rsidRPr="008A2D78">
        <w:rPr>
          <w:rFonts w:eastAsia="SimSun"/>
        </w:rPr>
        <w:t xml:space="preserve"> and QFI information</w:t>
      </w:r>
      <w:r w:rsidRPr="008A2D78">
        <w:t>.</w:t>
      </w:r>
    </w:p>
    <w:p w14:paraId="32E4987C" w14:textId="77777777" w:rsidR="00EB45F3" w:rsidRPr="008A2D78" w:rsidRDefault="00EB45F3" w:rsidP="00EB45F3">
      <w:pPr>
        <w:pStyle w:val="B1"/>
      </w:pPr>
      <w:r w:rsidRPr="008A2D78">
        <w:t>-</w:t>
      </w:r>
      <w:r w:rsidRPr="008A2D78">
        <w:tab/>
        <w:t>The source NG-RAN node receives one or several GTP-U end marker packets per PDU session from the UPF and replicates the end marker packets into each E-RAB data forwarding tunnel when no more user data packets are to be forwarded over that tunnel.</w:t>
      </w:r>
    </w:p>
    <w:p w14:paraId="06BA8C37" w14:textId="77777777" w:rsidR="00EB45F3" w:rsidRPr="008A2D78" w:rsidRDefault="00EB45F3" w:rsidP="00EB45F3">
      <w:pPr>
        <w:pStyle w:val="Heading3"/>
      </w:pPr>
      <w:bookmarkStart w:id="1120" w:name="_Toc29376084"/>
      <w:bookmarkStart w:id="1121" w:name="_Toc37231978"/>
      <w:bookmarkStart w:id="1122" w:name="_Toc46502035"/>
      <w:bookmarkStart w:id="1123" w:name="_Toc51971383"/>
      <w:bookmarkStart w:id="1124" w:name="_Toc52551366"/>
      <w:bookmarkStart w:id="1125" w:name="_Toc185527844"/>
      <w:r w:rsidRPr="008A2D78">
        <w:t>9.3.3</w:t>
      </w:r>
      <w:r w:rsidRPr="008A2D78">
        <w:tab/>
        <w:t>NR-E-UTRA mobility: From EPC to 5GC</w:t>
      </w:r>
      <w:bookmarkEnd w:id="1119"/>
      <w:bookmarkEnd w:id="1120"/>
      <w:bookmarkEnd w:id="1121"/>
      <w:bookmarkEnd w:id="1122"/>
      <w:bookmarkEnd w:id="1123"/>
      <w:bookmarkEnd w:id="1124"/>
      <w:bookmarkEnd w:id="1125"/>
    </w:p>
    <w:p w14:paraId="3DA1D22D" w14:textId="77777777" w:rsidR="00EB45F3" w:rsidRPr="008A2D78" w:rsidRDefault="00EB45F3" w:rsidP="00EB45F3">
      <w:pPr>
        <w:pStyle w:val="Heading4"/>
      </w:pPr>
      <w:bookmarkStart w:id="1126" w:name="_Toc20388005"/>
      <w:bookmarkStart w:id="1127" w:name="_Toc29376085"/>
      <w:bookmarkStart w:id="1128" w:name="_Toc37231979"/>
      <w:bookmarkStart w:id="1129" w:name="_Toc46502036"/>
      <w:bookmarkStart w:id="1130" w:name="_Toc51971384"/>
      <w:bookmarkStart w:id="1131" w:name="_Toc52551367"/>
      <w:bookmarkStart w:id="1132" w:name="_Toc185527845"/>
      <w:r w:rsidRPr="008A2D78">
        <w:t>9.3.3.1</w:t>
      </w:r>
      <w:r w:rsidRPr="008A2D78">
        <w:tab/>
        <w:t>Data Forwarding for the Control Plane</w:t>
      </w:r>
      <w:bookmarkEnd w:id="1126"/>
      <w:bookmarkEnd w:id="1127"/>
      <w:bookmarkEnd w:id="1128"/>
      <w:bookmarkEnd w:id="1129"/>
      <w:bookmarkEnd w:id="1130"/>
      <w:bookmarkEnd w:id="1131"/>
      <w:bookmarkEnd w:id="1132"/>
    </w:p>
    <w:p w14:paraId="0408EB08" w14:textId="77777777" w:rsidR="00EB45F3" w:rsidRPr="008A2D78" w:rsidRDefault="00EB45F3" w:rsidP="00EB45F3">
      <w:r w:rsidRPr="008A2D78">
        <w:t>Control plane handling for inter-System data forwarding from EPS to 5GS follows the following key principles:</w:t>
      </w:r>
    </w:p>
    <w:p w14:paraId="652D4DD9" w14:textId="77777777" w:rsidR="00EB45F3" w:rsidRPr="008A2D78" w:rsidRDefault="00EB45F3" w:rsidP="00EB45F3">
      <w:pPr>
        <w:pStyle w:val="B1"/>
      </w:pPr>
      <w:r w:rsidRPr="008A2D78">
        <w:t>-</w:t>
      </w:r>
      <w:r w:rsidRPr="008A2D78">
        <w:tab/>
        <w:t>Only forwarding of downlink data is supported.</w:t>
      </w:r>
    </w:p>
    <w:p w14:paraId="161063AA" w14:textId="77777777" w:rsidR="00EB45F3" w:rsidRPr="008A2D78" w:rsidRDefault="00EB45F3" w:rsidP="00EB45F3">
      <w:pPr>
        <w:pStyle w:val="B1"/>
      </w:pPr>
      <w:r w:rsidRPr="008A2D78">
        <w:t>-</w:t>
      </w:r>
      <w:r w:rsidRPr="008A2D78">
        <w:tab/>
        <w:t xml:space="preserve">The target NG-RAN node receives in the Handover Request message the mapping between E-RAB ID(s) and QoS Flow ID(s). It decides whether to accept the data forwarding for E-RAB IDs proposed for forwarding within the </w:t>
      </w:r>
      <w:r w:rsidRPr="008A2D78">
        <w:rPr>
          <w:rFonts w:eastAsia="SimSun"/>
        </w:rPr>
        <w:t>S</w:t>
      </w:r>
      <w:r w:rsidRPr="008A2D78">
        <w:t xml:space="preserve">ource NG-RAN </w:t>
      </w:r>
      <w:r w:rsidRPr="008A2D78">
        <w:rPr>
          <w:rFonts w:eastAsia="SimSun"/>
        </w:rPr>
        <w:t>N</w:t>
      </w:r>
      <w:r w:rsidRPr="008A2D78">
        <w:t xml:space="preserve">ode to </w:t>
      </w:r>
      <w:r w:rsidRPr="008A2D78">
        <w:rPr>
          <w:rFonts w:eastAsia="SimSun"/>
        </w:rPr>
        <w:t>T</w:t>
      </w:r>
      <w:r w:rsidRPr="008A2D78">
        <w:t xml:space="preserve">arget NG-RAN </w:t>
      </w:r>
      <w:r w:rsidRPr="008A2D78">
        <w:rPr>
          <w:rFonts w:eastAsia="SimSun"/>
        </w:rPr>
        <w:t>N</w:t>
      </w:r>
      <w:r w:rsidRPr="008A2D78">
        <w:t xml:space="preserve">ode Transparent </w:t>
      </w:r>
      <w:r w:rsidRPr="008A2D78">
        <w:rPr>
          <w:rFonts w:eastAsia="SimSun"/>
        </w:rPr>
        <w:t>C</w:t>
      </w:r>
      <w:r w:rsidRPr="008A2D78">
        <w:t>ontainer.</w:t>
      </w:r>
      <w:r w:rsidRPr="008A2D78">
        <w:rPr>
          <w:rFonts w:eastAsia="SimSun"/>
        </w:rPr>
        <w:t xml:space="preserve"> Based on availability of direct data forwarding path the source eNB may request to apply direct data forwarding by indicating direct data forwarding availability to the CN.</w:t>
      </w:r>
    </w:p>
    <w:p w14:paraId="0DCC1E78" w14:textId="77777777" w:rsidR="00EB45F3" w:rsidRPr="008A2D78" w:rsidRDefault="00EB45F3" w:rsidP="00EB45F3">
      <w:pPr>
        <w:pStyle w:val="B1"/>
      </w:pPr>
      <w:r w:rsidRPr="008A2D78">
        <w:t>-</w:t>
      </w:r>
      <w:r w:rsidRPr="008A2D78">
        <w:tab/>
        <w:t>In case of indirect data forwarding:</w:t>
      </w:r>
    </w:p>
    <w:p w14:paraId="6AB98D6D" w14:textId="77777777" w:rsidR="00EB45F3" w:rsidRPr="008A2D78" w:rsidRDefault="00EB45F3" w:rsidP="00EB45F3">
      <w:pPr>
        <w:pStyle w:val="B2"/>
      </w:pPr>
      <w:r w:rsidRPr="008A2D78">
        <w:t>-</w:t>
      </w:r>
      <w:r w:rsidRPr="008A2D78">
        <w:tab/>
        <w:t xml:space="preserve">The target NG-RAN node assigns a TEID/TNL address for each PDU session for which at least one QoS flow is involved in the accepted </w:t>
      </w:r>
      <w:r w:rsidRPr="008A2D78">
        <w:rPr>
          <w:rFonts w:eastAsia="SimSun"/>
        </w:rPr>
        <w:t>data</w:t>
      </w:r>
      <w:r w:rsidRPr="008A2D78">
        <w:t xml:space="preserve"> forwarding.</w:t>
      </w:r>
    </w:p>
    <w:p w14:paraId="6B737266" w14:textId="77777777" w:rsidR="00EB45F3" w:rsidRPr="008A2D78" w:rsidRDefault="00EB45F3" w:rsidP="00EB45F3">
      <w:pPr>
        <w:pStyle w:val="B2"/>
      </w:pPr>
      <w:r w:rsidRPr="008A2D78">
        <w:lastRenderedPageBreak/>
        <w:t>-</w:t>
      </w:r>
      <w:r w:rsidRPr="008A2D78">
        <w:tab/>
        <w:t>The target NG-RAN node sends the Handover Request Acknowledge message in which it indicates the list of PDU sessions and QoS flows for which it has accepted the</w:t>
      </w:r>
      <w:r w:rsidRPr="008A2D78">
        <w:rPr>
          <w:rFonts w:eastAsia="SimSun"/>
        </w:rPr>
        <w:t xml:space="preserve"> data</w:t>
      </w:r>
      <w:r w:rsidRPr="008A2D78">
        <w:t xml:space="preserve"> forwarding.</w:t>
      </w:r>
    </w:p>
    <w:p w14:paraId="46F8B129" w14:textId="77777777" w:rsidR="00EB45F3" w:rsidRPr="008A2D78" w:rsidRDefault="00EB45F3" w:rsidP="00EB45F3">
      <w:pPr>
        <w:pStyle w:val="B2"/>
        <w:rPr>
          <w:rFonts w:eastAsia="SimSun"/>
        </w:rPr>
      </w:pPr>
      <w:r w:rsidRPr="008A2D78">
        <w:t>-</w:t>
      </w:r>
      <w:r w:rsidRPr="008A2D78">
        <w:tab/>
        <w:t>A single data forwarding tunnel is established between the UPF and the target NG-RAN node per PDU session for which at least data for a single QoS Flow is subject to data forwarding.</w:t>
      </w:r>
    </w:p>
    <w:p w14:paraId="4DB14058" w14:textId="77777777" w:rsidR="00EB45F3" w:rsidRPr="008A2D78" w:rsidRDefault="00EB45F3" w:rsidP="00EB45F3">
      <w:pPr>
        <w:pStyle w:val="B2"/>
      </w:pPr>
      <w:r w:rsidRPr="008A2D78">
        <w:t>-</w:t>
      </w:r>
      <w:r w:rsidRPr="008A2D78">
        <w:tab/>
        <w:t xml:space="preserve">The source eNB receives in the Handover Command message the list of E-RAB IDs for which the target NG-RAN node has accepted </w:t>
      </w:r>
      <w:r w:rsidRPr="008A2D78">
        <w:rPr>
          <w:rFonts w:eastAsia="SimSun"/>
        </w:rPr>
        <w:t>data</w:t>
      </w:r>
      <w:r w:rsidRPr="008A2D78">
        <w:t xml:space="preserve"> forwarding of corresponding PDU sessions and QoS flows.</w:t>
      </w:r>
    </w:p>
    <w:p w14:paraId="23FE50A1" w14:textId="77777777" w:rsidR="00EB45F3" w:rsidRPr="008A2D78" w:rsidRDefault="00EB45F3" w:rsidP="00EB45F3">
      <w:pPr>
        <w:pStyle w:val="B1"/>
      </w:pPr>
      <w:bookmarkStart w:id="1133" w:name="_Toc20388006"/>
      <w:r w:rsidRPr="008A2D78">
        <w:t>-</w:t>
      </w:r>
      <w:r w:rsidRPr="008A2D78">
        <w:tab/>
        <w:t>In case of direct data forwarding:</w:t>
      </w:r>
    </w:p>
    <w:p w14:paraId="6E67F01A" w14:textId="77777777" w:rsidR="00EB45F3" w:rsidRPr="008A2D78" w:rsidRDefault="00EB45F3" w:rsidP="00EB45F3">
      <w:pPr>
        <w:pStyle w:val="B2"/>
      </w:pPr>
      <w:r w:rsidRPr="008A2D78">
        <w:t>-</w:t>
      </w:r>
      <w:r w:rsidRPr="008A2D78">
        <w:tab/>
        <w:t>The source eNB indicates direct path availability to the CN. The source eNB's decision is indicated by the CN to the target NG-RAN node.</w:t>
      </w:r>
    </w:p>
    <w:p w14:paraId="2472F774" w14:textId="77777777" w:rsidR="00EB45F3" w:rsidRPr="008A2D78" w:rsidRDefault="00EB45F3" w:rsidP="00EB45F3">
      <w:pPr>
        <w:pStyle w:val="B2"/>
      </w:pPr>
      <w:r w:rsidRPr="008A2D78">
        <w:t>-</w:t>
      </w:r>
      <w:r w:rsidRPr="008A2D78">
        <w:tab/>
        <w:t>The target NG-RAN node assigns a TEID/TNL address for each E-RAB it accepted for data forwarding.</w:t>
      </w:r>
    </w:p>
    <w:p w14:paraId="698BE718" w14:textId="77777777" w:rsidR="00EB45F3" w:rsidRPr="008A2D78" w:rsidRDefault="00EB45F3" w:rsidP="00EB45F3">
      <w:pPr>
        <w:pStyle w:val="B2"/>
        <w:rPr>
          <w:rFonts w:eastAsia="SimSun"/>
        </w:rPr>
      </w:pPr>
      <w:r w:rsidRPr="008A2D78">
        <w:t>-</w:t>
      </w:r>
      <w:r w:rsidRPr="008A2D78">
        <w:tab/>
        <w:t>The source eNB receives in the Handover Command message the list of E-RAB IDs for which the target NG-RAN node has accepted data forwarding.</w:t>
      </w:r>
    </w:p>
    <w:p w14:paraId="372D6846" w14:textId="77777777" w:rsidR="00EB45F3" w:rsidRPr="008A2D78" w:rsidRDefault="00EB45F3" w:rsidP="00EB45F3">
      <w:pPr>
        <w:pStyle w:val="Heading4"/>
      </w:pPr>
      <w:bookmarkStart w:id="1134" w:name="_Toc29376086"/>
      <w:bookmarkStart w:id="1135" w:name="_Toc37231980"/>
      <w:bookmarkStart w:id="1136" w:name="_Toc46502037"/>
      <w:bookmarkStart w:id="1137" w:name="_Toc51971385"/>
      <w:bookmarkStart w:id="1138" w:name="_Toc52551368"/>
      <w:bookmarkStart w:id="1139" w:name="_Toc185527846"/>
      <w:r w:rsidRPr="008A2D78">
        <w:t>9.3.3.</w:t>
      </w:r>
      <w:r w:rsidRPr="008A2D78">
        <w:rPr>
          <w:rFonts w:eastAsia="SimSun"/>
        </w:rPr>
        <w:t>2</w:t>
      </w:r>
      <w:r w:rsidRPr="008A2D78">
        <w:tab/>
        <w:t>Data Forwarding</w:t>
      </w:r>
      <w:r w:rsidRPr="008A2D78">
        <w:rPr>
          <w:rFonts w:eastAsia="SimSun"/>
        </w:rPr>
        <w:t xml:space="preserve"> </w:t>
      </w:r>
      <w:r w:rsidRPr="008A2D78">
        <w:rPr>
          <w:lang w:eastAsia="en-US"/>
        </w:rPr>
        <w:t>for the User Plane</w:t>
      </w:r>
      <w:bookmarkEnd w:id="1133"/>
      <w:bookmarkEnd w:id="1134"/>
      <w:bookmarkEnd w:id="1135"/>
      <w:bookmarkEnd w:id="1136"/>
      <w:bookmarkEnd w:id="1137"/>
      <w:bookmarkEnd w:id="1138"/>
      <w:bookmarkEnd w:id="1139"/>
    </w:p>
    <w:p w14:paraId="64061620" w14:textId="77777777" w:rsidR="00EB45F3" w:rsidRPr="008A2D78" w:rsidRDefault="00EB45F3" w:rsidP="00EB45F3">
      <w:r w:rsidRPr="008A2D78">
        <w:t>In case of indirect data forwarding, user plane handling for inter-System data forwarding from EPS to 5GS follows the following key principles:</w:t>
      </w:r>
    </w:p>
    <w:p w14:paraId="588BBB84" w14:textId="77777777" w:rsidR="00EB45F3" w:rsidRPr="008A2D78" w:rsidRDefault="00EB45F3" w:rsidP="00EB45F3">
      <w:pPr>
        <w:pStyle w:val="B1"/>
      </w:pPr>
      <w:r w:rsidRPr="008A2D78">
        <w:t>-</w:t>
      </w:r>
      <w:r w:rsidRPr="008A2D78">
        <w:tab/>
        <w:t>For each E-RAB accepted for data forwarding, the source eNB forwards data to the SGW in the corresponding E-RAB tunnel and the SGW forwards the received data to the UPF in the E-RAB tunnel.</w:t>
      </w:r>
    </w:p>
    <w:p w14:paraId="03A59465" w14:textId="77777777" w:rsidR="00EB45F3" w:rsidRPr="008A2D78" w:rsidRDefault="00EB45F3" w:rsidP="00EB45F3">
      <w:pPr>
        <w:pStyle w:val="B1"/>
      </w:pPr>
      <w:r w:rsidRPr="008A2D78">
        <w:t>-</w:t>
      </w:r>
      <w:r w:rsidRPr="008A2D78">
        <w:tab/>
        <w:t>The UPF maps the forwarded data received from an E-RAB tunnel to the corresponding mapped PDU session tunnel, adding a QFI value (by means of the PDU Session User Plane protocol TS 38.415 [30]).</w:t>
      </w:r>
    </w:p>
    <w:p w14:paraId="023A8737" w14:textId="77777777" w:rsidR="00EB45F3" w:rsidRPr="008A2D78" w:rsidRDefault="00EB45F3" w:rsidP="00EB45F3">
      <w:pPr>
        <w:pStyle w:val="B1"/>
      </w:pPr>
      <w:r w:rsidRPr="008A2D78">
        <w:t>-</w:t>
      </w:r>
      <w:r w:rsidRPr="008A2D78">
        <w:tab/>
        <w:t xml:space="preserve">The target NG-RAN node maps </w:t>
      </w:r>
      <w:r w:rsidRPr="008A2D78">
        <w:rPr>
          <w:rFonts w:eastAsia="SimSun"/>
        </w:rPr>
        <w:t>a</w:t>
      </w:r>
      <w:r w:rsidRPr="008A2D78">
        <w:t xml:space="preserve"> forwarded packet to the corresponding DRB based on the received QFI value. It prioritizes the forwarded packets over the fresh packets for those QoS flows.</w:t>
      </w:r>
    </w:p>
    <w:p w14:paraId="1A61F604" w14:textId="77777777" w:rsidR="00EB45F3" w:rsidRPr="008A2D78" w:rsidRDefault="00EB45F3" w:rsidP="00EB45F3">
      <w:pPr>
        <w:pStyle w:val="B1"/>
      </w:pPr>
      <w:r w:rsidRPr="008A2D78">
        <w:t>-</w:t>
      </w:r>
      <w:r w:rsidRPr="008A2D78">
        <w:tab/>
        <w:t>Handling of end marker packets:</w:t>
      </w:r>
    </w:p>
    <w:p w14:paraId="3B27B14D" w14:textId="77777777" w:rsidR="00EB45F3" w:rsidRPr="008A2D78" w:rsidRDefault="00EB45F3" w:rsidP="00EB45F3">
      <w:pPr>
        <w:pStyle w:val="B2"/>
      </w:pPr>
      <w:r w:rsidRPr="008A2D78">
        <w:t>-</w:t>
      </w:r>
      <w:r w:rsidRPr="008A2D78">
        <w:tab/>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by means of the PDU Session User Plane protocol TS 38.415 [30]) 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7CC9AA24" w14:textId="77777777" w:rsidR="00EB45F3" w:rsidRPr="008A2D78" w:rsidRDefault="00EB45F3" w:rsidP="00EB45F3">
      <w:bookmarkStart w:id="1140" w:name="_Toc20388007"/>
      <w:r w:rsidRPr="008A2D78">
        <w:t>In case of direct data forwarding, user plane handling for inter-System data forwarding from EPS to 5GS follows the following key principles:</w:t>
      </w:r>
    </w:p>
    <w:p w14:paraId="5F9118BE" w14:textId="77777777" w:rsidR="00EB45F3" w:rsidRPr="008A2D78" w:rsidRDefault="00EB45F3" w:rsidP="00EB45F3">
      <w:pPr>
        <w:pStyle w:val="B1"/>
      </w:pPr>
      <w:r w:rsidRPr="008A2D78">
        <w:t>-</w:t>
      </w:r>
      <w:r w:rsidRPr="008A2D78">
        <w:tab/>
        <w:t xml:space="preserve">For each E-RAB accepted for data forwarding, the source node forwards data to the target NG-RAN node in the corresponding E-RAB </w:t>
      </w:r>
      <w:r w:rsidRPr="008A2D78">
        <w:rPr>
          <w:rFonts w:eastAsia="SimSun"/>
        </w:rPr>
        <w:t>data</w:t>
      </w:r>
      <w:r w:rsidRPr="008A2D78">
        <w:t xml:space="preserve"> forwarding tunnel.</w:t>
      </w:r>
    </w:p>
    <w:p w14:paraId="5C6F1FFE" w14:textId="77777777" w:rsidR="00EB45F3" w:rsidRPr="008A2D78" w:rsidRDefault="00EB45F3" w:rsidP="00EB45F3">
      <w:pPr>
        <w:pStyle w:val="B1"/>
      </w:pPr>
      <w:r w:rsidRPr="008A2D78">
        <w:t>-</w:t>
      </w:r>
      <w:r w:rsidRPr="008A2D78">
        <w:tab/>
        <w:t xml:space="preserve">Until a GTP-U end marker packet is received, the target NG-RAN node prioritizes the forwarded packets over the fresh packets for those QoS flows which are involved in the accepted </w:t>
      </w:r>
      <w:r w:rsidRPr="008A2D78">
        <w:rPr>
          <w:rFonts w:eastAsia="SimSun"/>
        </w:rPr>
        <w:t>data</w:t>
      </w:r>
      <w:r w:rsidRPr="008A2D78">
        <w:t xml:space="preserve"> forwarding.</w:t>
      </w:r>
    </w:p>
    <w:p w14:paraId="2E2B2D7D" w14:textId="77777777" w:rsidR="00EB45F3" w:rsidRPr="008A2D78" w:rsidRDefault="00EB45F3" w:rsidP="00EB45F3">
      <w:pPr>
        <w:pStyle w:val="NO"/>
      </w:pPr>
      <w:r w:rsidRPr="008A2D78">
        <w:t>NOTE:</w:t>
      </w:r>
      <w:r w:rsidRPr="008A2D78">
        <w:tab/>
        <w:t xml:space="preserve">The target NG-RAN node should remove the forwarded PDCP SNs if received in the forwarded GTP-U </w:t>
      </w:r>
      <w:proofErr w:type="gramStart"/>
      <w:r w:rsidRPr="008A2D78">
        <w:t>packets, and</w:t>
      </w:r>
      <w:proofErr w:type="gramEnd"/>
      <w:r w:rsidRPr="008A2D78">
        <w:t xml:space="preserve"> deliver the forwarded PDCP SDUs to the UE.</w:t>
      </w:r>
    </w:p>
    <w:p w14:paraId="497CE28F" w14:textId="77777777" w:rsidR="00EB45F3" w:rsidRPr="008A2D78" w:rsidRDefault="00EB45F3" w:rsidP="00EB45F3">
      <w:pPr>
        <w:pStyle w:val="Heading3"/>
        <w:rPr>
          <w:lang w:eastAsia="x-none"/>
        </w:rPr>
      </w:pPr>
      <w:bookmarkStart w:id="1141" w:name="_Toc37231981"/>
      <w:bookmarkStart w:id="1142" w:name="_Toc46502038"/>
      <w:bookmarkStart w:id="1143" w:name="_Toc51971386"/>
      <w:bookmarkStart w:id="1144" w:name="_Toc52551369"/>
      <w:bookmarkStart w:id="1145" w:name="_Toc185527847"/>
      <w:bookmarkStart w:id="1146" w:name="_Toc29376087"/>
      <w:r w:rsidRPr="008A2D78">
        <w:t>9.3.4</w:t>
      </w:r>
      <w:r w:rsidRPr="008A2D78">
        <w:tab/>
        <w:t>NR-UTRA mobility</w:t>
      </w:r>
      <w:bookmarkEnd w:id="1141"/>
      <w:bookmarkEnd w:id="1142"/>
      <w:bookmarkEnd w:id="1143"/>
      <w:bookmarkEnd w:id="1144"/>
      <w:bookmarkEnd w:id="1145"/>
    </w:p>
    <w:p w14:paraId="570C7318" w14:textId="77777777" w:rsidR="00EB45F3" w:rsidRPr="008A2D78" w:rsidRDefault="00EB45F3" w:rsidP="00EB45F3">
      <w:pPr>
        <w:pStyle w:val="Heading4"/>
      </w:pPr>
      <w:bookmarkStart w:id="1147" w:name="_Toc37231982"/>
      <w:bookmarkStart w:id="1148" w:name="_Toc46502039"/>
      <w:bookmarkStart w:id="1149" w:name="_Toc51971387"/>
      <w:bookmarkStart w:id="1150" w:name="_Toc52551370"/>
      <w:bookmarkStart w:id="1151" w:name="_Toc185527848"/>
      <w:r w:rsidRPr="008A2D78">
        <w:t>9.3.4.1</w:t>
      </w:r>
      <w:r w:rsidRPr="008A2D78">
        <w:tab/>
        <w:t>Handover with SRVCC operation</w:t>
      </w:r>
      <w:bookmarkEnd w:id="1147"/>
      <w:bookmarkEnd w:id="1148"/>
      <w:bookmarkEnd w:id="1149"/>
      <w:bookmarkEnd w:id="1150"/>
      <w:bookmarkEnd w:id="1151"/>
    </w:p>
    <w:p w14:paraId="13A8562F" w14:textId="77777777" w:rsidR="00EB45F3" w:rsidRPr="008A2D78" w:rsidRDefault="00EB45F3" w:rsidP="00EB45F3">
      <w:r w:rsidRPr="008A2D78">
        <w:t xml:space="preserve">The source NR node decides to handover the UE with ongoing IMS voice from NR to UTRAN </w:t>
      </w:r>
      <w:proofErr w:type="gramStart"/>
      <w:r w:rsidRPr="008A2D78">
        <w:t>according</w:t>
      </w:r>
      <w:proofErr w:type="gramEnd"/>
      <w:r w:rsidRPr="008A2D78">
        <w:t xml:space="preserve"> the following principles:</w:t>
      </w:r>
    </w:p>
    <w:p w14:paraId="3BFF0338" w14:textId="77777777" w:rsidR="00EB45F3" w:rsidRPr="008A2D78" w:rsidRDefault="00EB45F3" w:rsidP="00EB45F3">
      <w:pPr>
        <w:pStyle w:val="B1"/>
      </w:pPr>
      <w:r w:rsidRPr="008A2D78">
        <w:lastRenderedPageBreak/>
        <w:t>-</w:t>
      </w:r>
      <w:r w:rsidRPr="008A2D78">
        <w:tab/>
        <w:t>The source NR node determines that the UE supports UTRA and requests the UE to send its UTRA radio access capabilities to the NG-</w:t>
      </w:r>
      <w:proofErr w:type="gramStart"/>
      <w:r w:rsidRPr="008A2D78">
        <w:t>RAN;</w:t>
      </w:r>
      <w:proofErr w:type="gramEnd"/>
    </w:p>
    <w:p w14:paraId="412B5362" w14:textId="77777777" w:rsidR="00EB45F3" w:rsidRPr="008A2D78" w:rsidRDefault="00EB45F3" w:rsidP="00EB45F3">
      <w:pPr>
        <w:pStyle w:val="B1"/>
      </w:pPr>
      <w:r w:rsidRPr="008A2D78">
        <w:t>-</w:t>
      </w:r>
      <w:r w:rsidRPr="008A2D78">
        <w:tab/>
        <w:t xml:space="preserve">The source NR node configures target RAT measurement and </w:t>
      </w:r>
      <w:proofErr w:type="gramStart"/>
      <w:r w:rsidRPr="008A2D78">
        <w:t>reporting;</w:t>
      </w:r>
      <w:proofErr w:type="gramEnd"/>
    </w:p>
    <w:p w14:paraId="362AC0DA" w14:textId="77777777" w:rsidR="00EB45F3" w:rsidRPr="008A2D78" w:rsidRDefault="00EB45F3" w:rsidP="00EB45F3">
      <w:pPr>
        <w:pStyle w:val="B1"/>
      </w:pPr>
      <w:r w:rsidRPr="008A2D78">
        <w:t>-</w:t>
      </w:r>
      <w:r w:rsidRPr="008A2D78">
        <w:tab/>
        <w:t xml:space="preserve">The source NR node determines based on the radio conditions and the indication that SRVCC operation is possible that handover to UTRAN should be </w:t>
      </w:r>
      <w:proofErr w:type="gramStart"/>
      <w:r w:rsidRPr="008A2D78">
        <w:t>initiated;</w:t>
      </w:r>
      <w:proofErr w:type="gramEnd"/>
    </w:p>
    <w:p w14:paraId="21353467" w14:textId="77777777" w:rsidR="00EB45F3" w:rsidRPr="008A2D78" w:rsidRDefault="00EB45F3" w:rsidP="00EB45F3">
      <w:pPr>
        <w:pStyle w:val="B1"/>
      </w:pPr>
      <w:r w:rsidRPr="008A2D78">
        <w:t>-</w:t>
      </w:r>
      <w:r w:rsidRPr="008A2D78">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roofErr w:type="gramStart"/>
      <w:r w:rsidRPr="008A2D78">
        <w:t>];</w:t>
      </w:r>
      <w:proofErr w:type="gramEnd"/>
    </w:p>
    <w:p w14:paraId="112818A8" w14:textId="77777777" w:rsidR="00EB45F3" w:rsidRPr="008A2D78" w:rsidRDefault="00EB45F3" w:rsidP="00EB45F3">
      <w:pPr>
        <w:pStyle w:val="B1"/>
      </w:pPr>
      <w:r w:rsidRPr="008A2D78">
        <w:t>-</w:t>
      </w:r>
      <w:r w:rsidRPr="008A2D78">
        <w:tab/>
        <w:t xml:space="preserve">The source NR node ensures that the size of the source-to-target container does not exceed the limits that can be handled by the interfaces involved in the </w:t>
      </w:r>
      <w:proofErr w:type="gramStart"/>
      <w:r w:rsidRPr="008A2D78">
        <w:t>handover;</w:t>
      </w:r>
      <w:proofErr w:type="gramEnd"/>
    </w:p>
    <w:p w14:paraId="4A469236" w14:textId="77777777" w:rsidR="00EB45F3" w:rsidRPr="008A2D78" w:rsidRDefault="00EB45F3" w:rsidP="00EB45F3">
      <w:pPr>
        <w:pStyle w:val="NO"/>
      </w:pPr>
      <w:r w:rsidRPr="008A2D78">
        <w:t>NOTE:</w:t>
      </w:r>
      <w:r w:rsidRPr="008A2D78">
        <w:tab/>
        <w:t>For SRVCC handover, the size limit of the inter-node source-to-target container is 2560 octets (see AN-APDU in TS 29.002 [44]).</w:t>
      </w:r>
    </w:p>
    <w:p w14:paraId="10640FC4" w14:textId="77777777" w:rsidR="00EB45F3" w:rsidRPr="008A2D78" w:rsidRDefault="00EB45F3" w:rsidP="00EB45F3">
      <w:pPr>
        <w:pStyle w:val="B1"/>
      </w:pPr>
      <w:r w:rsidRPr="008A2D78">
        <w:t>-</w:t>
      </w:r>
      <w:r w:rsidRPr="008A2D78">
        <w:tab/>
        <w:t xml:space="preserve">Radio resources are prepared in the target RAT before the </w:t>
      </w:r>
      <w:proofErr w:type="gramStart"/>
      <w:r w:rsidRPr="008A2D78">
        <w:t>handover;</w:t>
      </w:r>
      <w:proofErr w:type="gramEnd"/>
    </w:p>
    <w:p w14:paraId="69BD8620" w14:textId="77777777" w:rsidR="00EB45F3" w:rsidRPr="008A2D78" w:rsidRDefault="00EB45F3" w:rsidP="00EB45F3">
      <w:pPr>
        <w:pStyle w:val="B1"/>
      </w:pPr>
      <w:r w:rsidRPr="008A2D78">
        <w:t>-</w:t>
      </w:r>
      <w:r w:rsidRPr="008A2D78">
        <w:tab/>
        <w:t xml:space="preserve">The RRC reconfiguration message from the target RAT is delivered to the source NR node via a transparent container and is passed to the UE by the source NR node in the handover </w:t>
      </w:r>
      <w:proofErr w:type="gramStart"/>
      <w:r w:rsidRPr="008A2D78">
        <w:t>command;</w:t>
      </w:r>
      <w:proofErr w:type="gramEnd"/>
    </w:p>
    <w:p w14:paraId="26CF751C" w14:textId="77777777" w:rsidR="00EB45F3" w:rsidRPr="008A2D78" w:rsidRDefault="00EB45F3" w:rsidP="00EB45F3">
      <w:pPr>
        <w:pStyle w:val="B1"/>
      </w:pPr>
      <w:r w:rsidRPr="008A2D78">
        <w:t>-</w:t>
      </w:r>
      <w:r w:rsidRPr="008A2D78">
        <w:tab/>
        <w:t xml:space="preserve">In-sequence and lossless handovers are not </w:t>
      </w:r>
      <w:proofErr w:type="gramStart"/>
      <w:r w:rsidRPr="008A2D78">
        <w:t>supported;</w:t>
      </w:r>
      <w:proofErr w:type="gramEnd"/>
    </w:p>
    <w:p w14:paraId="7FCC73D5" w14:textId="77777777" w:rsidR="00EB45F3" w:rsidRPr="008A2D78" w:rsidRDefault="00EB45F3" w:rsidP="00EB45F3">
      <w:pPr>
        <w:pStyle w:val="B1"/>
      </w:pPr>
      <w:r w:rsidRPr="008A2D78">
        <w:t>-</w:t>
      </w:r>
      <w:r w:rsidRPr="008A2D78">
        <w:tab/>
        <w:t xml:space="preserve">Only voice bearer is handed over to target </w:t>
      </w:r>
      <w:proofErr w:type="gramStart"/>
      <w:r w:rsidRPr="008A2D78">
        <w:t>RAT;</w:t>
      </w:r>
      <w:proofErr w:type="gramEnd"/>
    </w:p>
    <w:p w14:paraId="6184A937" w14:textId="77777777" w:rsidR="00EB45F3" w:rsidRPr="008A2D78" w:rsidRDefault="00EB45F3" w:rsidP="00EB45F3">
      <w:pPr>
        <w:pStyle w:val="B1"/>
      </w:pPr>
      <w:r w:rsidRPr="008A2D78">
        <w:t>-</w:t>
      </w:r>
      <w:r w:rsidRPr="008A2D78">
        <w:tab/>
        <w:t>Security procedures for handover to UTRA follows the procedures as specified in TS 33.501 [5</w:t>
      </w:r>
      <w:proofErr w:type="gramStart"/>
      <w:r w:rsidRPr="008A2D78">
        <w:t>];</w:t>
      </w:r>
      <w:proofErr w:type="gramEnd"/>
    </w:p>
    <w:p w14:paraId="395C7FF8" w14:textId="77777777" w:rsidR="00EB45F3" w:rsidRPr="008A2D78" w:rsidRDefault="00EB45F3" w:rsidP="00EB45F3">
      <w:pPr>
        <w:pStyle w:val="B1"/>
      </w:pPr>
      <w:r w:rsidRPr="008A2D78">
        <w:t>-</w:t>
      </w:r>
      <w:r w:rsidRPr="008A2D78">
        <w:tab/>
        <w:t>Only handover to UTRA-FDD is supported.</w:t>
      </w:r>
    </w:p>
    <w:p w14:paraId="2CA61088" w14:textId="77777777" w:rsidR="00EB45F3" w:rsidRPr="008A2D78" w:rsidRDefault="00EB45F3" w:rsidP="00EB45F3">
      <w:pPr>
        <w:pStyle w:val="Heading4"/>
      </w:pPr>
      <w:bookmarkStart w:id="1152" w:name="_Toc37231983"/>
      <w:bookmarkStart w:id="1153" w:name="_Toc46502040"/>
      <w:bookmarkStart w:id="1154" w:name="_Toc51971388"/>
      <w:bookmarkStart w:id="1155" w:name="_Toc52551371"/>
      <w:bookmarkStart w:id="1156" w:name="_Toc185527849"/>
      <w:r w:rsidRPr="008A2D78">
        <w:t>9.3.4.2</w:t>
      </w:r>
      <w:r w:rsidRPr="008A2D78">
        <w:tab/>
        <w:t>Measurements</w:t>
      </w:r>
      <w:bookmarkEnd w:id="1152"/>
      <w:bookmarkEnd w:id="1153"/>
      <w:bookmarkEnd w:id="1154"/>
      <w:bookmarkEnd w:id="1155"/>
      <w:bookmarkEnd w:id="1156"/>
    </w:p>
    <w:p w14:paraId="79D4F729" w14:textId="77777777" w:rsidR="00EB45F3" w:rsidRPr="008A2D78" w:rsidRDefault="00EB45F3" w:rsidP="00EB45F3">
      <w:r w:rsidRPr="008A2D78">
        <w:t>Inter RAT measurements are performed for UTRA.</w:t>
      </w:r>
    </w:p>
    <w:p w14:paraId="7A1AE437" w14:textId="77777777" w:rsidR="00EB45F3" w:rsidRPr="008A2D78" w:rsidRDefault="00EB45F3" w:rsidP="00EB45F3">
      <w:r w:rsidRPr="008A2D78">
        <w:t>For a UE configured with UTRA Inter RAT measurements, a measurement gap configuration is always provided when:</w:t>
      </w:r>
    </w:p>
    <w:p w14:paraId="74B209A3" w14:textId="77777777" w:rsidR="00EB45F3" w:rsidRPr="008A2D78" w:rsidRDefault="00EB45F3" w:rsidP="00EB45F3">
      <w:pPr>
        <w:pStyle w:val="B1"/>
      </w:pPr>
      <w:r w:rsidRPr="008A2D78">
        <w:t>-</w:t>
      </w:r>
      <w:r w:rsidRPr="008A2D78">
        <w:tab/>
        <w:t>The UE only supports per-UE measurement gaps; or</w:t>
      </w:r>
    </w:p>
    <w:p w14:paraId="6D28B590" w14:textId="77777777" w:rsidR="00EB45F3" w:rsidRPr="008A2D78" w:rsidRDefault="00EB45F3" w:rsidP="00EB45F3">
      <w:pPr>
        <w:pStyle w:val="B1"/>
        <w:rPr>
          <w:rFonts w:eastAsiaTheme="minorEastAsia"/>
        </w:rPr>
      </w:pPr>
      <w:r w:rsidRPr="008A2D78">
        <w:t>-</w:t>
      </w:r>
      <w:r w:rsidRPr="008A2D78">
        <w:tab/>
        <w:t>The UE supports per-FR measurement gaps and at least one of the NR serving cells is in FR1.</w:t>
      </w:r>
    </w:p>
    <w:p w14:paraId="4DCA3F30" w14:textId="77777777" w:rsidR="00EB45F3" w:rsidRPr="008A2D78" w:rsidRDefault="00EB45F3" w:rsidP="00EB45F3">
      <w:pPr>
        <w:pStyle w:val="Heading2"/>
      </w:pPr>
      <w:bookmarkStart w:id="1157" w:name="_Toc37231984"/>
      <w:bookmarkStart w:id="1158" w:name="_Toc46502041"/>
      <w:bookmarkStart w:id="1159" w:name="_Toc51971389"/>
      <w:bookmarkStart w:id="1160" w:name="_Toc52551372"/>
      <w:bookmarkStart w:id="1161" w:name="_Toc185527850"/>
      <w:r w:rsidRPr="008A2D78">
        <w:t>9.4</w:t>
      </w:r>
      <w:r w:rsidRPr="008A2D78">
        <w:tab/>
        <w:t>Roaming and Access Restrictions</w:t>
      </w:r>
      <w:bookmarkEnd w:id="1140"/>
      <w:bookmarkEnd w:id="1146"/>
      <w:bookmarkEnd w:id="1157"/>
      <w:bookmarkEnd w:id="1158"/>
      <w:bookmarkEnd w:id="1159"/>
      <w:bookmarkEnd w:id="1160"/>
      <w:bookmarkEnd w:id="1161"/>
    </w:p>
    <w:p w14:paraId="62E6E13D" w14:textId="77777777" w:rsidR="00EB45F3" w:rsidRPr="008A2D78" w:rsidRDefault="00EB45F3" w:rsidP="00EB45F3">
      <w:r w:rsidRPr="008A2D78">
        <w:t xml:space="preserve">The roaming and access restriction information for a UE includes information on restrictions to be applied for subsequent mobility action during CM-CONNECTED state. It may be provided by the AMF </w:t>
      </w:r>
      <w:proofErr w:type="gramStart"/>
      <w:r w:rsidRPr="008A2D78">
        <w:t>and also</w:t>
      </w:r>
      <w:proofErr w:type="gramEnd"/>
      <w:r w:rsidRPr="008A2D78">
        <w:t xml:space="preserve"> may be updated by the AMF later.</w:t>
      </w:r>
    </w:p>
    <w:p w14:paraId="4E5BC1F8" w14:textId="77777777" w:rsidR="00EB45F3" w:rsidRPr="008A2D78" w:rsidRDefault="00EB45F3" w:rsidP="00EB45F3">
      <w:r w:rsidRPr="008A2D78">
        <w:t>It includes the forbidden RAT, the forbidden area and the service area restrictions as specified in TS 23.501 [3]. It also includes serving PLMN/SNPN and may include a list of equivalent PLMNs. It may also include PNI-NPN mobility restrictions (i.e. list of CAGs allowed for the UE and whether the UE can also access non-CAG cells). The gNB shall consider that roaming or access to CAG cells is only allowed if PNI-NPN mobility information is available for the UE.</w:t>
      </w:r>
    </w:p>
    <w:p w14:paraId="312D14A5" w14:textId="77777777" w:rsidR="00EB45F3" w:rsidRPr="008A2D78" w:rsidRDefault="00EB45F3" w:rsidP="00EB45F3">
      <w:r w:rsidRPr="008A2D78">
        <w:t>Upon receiving the roaming and access restriction information for a UE, if applicable, the gNB should use it to determine whether to apply restriction handling for subsequent mobility action, e.g., handover, redirection.</w:t>
      </w:r>
    </w:p>
    <w:p w14:paraId="297DD7B5" w14:textId="77777777" w:rsidR="00EB45F3" w:rsidRPr="008A2D78" w:rsidRDefault="00EB45F3" w:rsidP="00EB45F3">
      <w:r w:rsidRPr="008A2D78">
        <w:t>If the roaming and access restriction information is not available for a UE at the gNB, the gNB shall consider that there is no restriction for subsequent mobility actions except for the PNI-NPN mobility as described in TS 23.501 [3].</w:t>
      </w:r>
    </w:p>
    <w:p w14:paraId="5BC90575" w14:textId="77777777" w:rsidR="00EB45F3" w:rsidRPr="008A2D78" w:rsidRDefault="00EB45F3" w:rsidP="00EB45F3">
      <w:pPr>
        <w:rPr>
          <w:rFonts w:eastAsia="SimSun"/>
          <w:kern w:val="2"/>
          <w:lang w:bidi="ta-IN"/>
        </w:rPr>
      </w:pPr>
      <w:r w:rsidRPr="008A2D78">
        <w:t xml:space="preserve">Only if received over NG or Xn signalling, the roaming and access restriction information shall be propagated over Xn by the source gNB during Xn handover. </w:t>
      </w:r>
      <w:r w:rsidRPr="008A2D78">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49E33704" w14:textId="77777777" w:rsidR="00EB45F3" w:rsidRPr="008A2D78" w:rsidRDefault="00EB45F3" w:rsidP="00EB45F3">
      <w:pPr>
        <w:rPr>
          <w:kern w:val="2"/>
        </w:rPr>
      </w:pPr>
      <w:bookmarkStart w:id="1162" w:name="_Toc20388008"/>
      <w:bookmarkStart w:id="1163" w:name="_Toc29376088"/>
      <w:r w:rsidRPr="008A2D78">
        <w:rPr>
          <w:kern w:val="2"/>
        </w:rPr>
        <w:lastRenderedPageBreak/>
        <w:t xml:space="preserve">If NG-RAN nodes with different versions of the XnAP or NGAP protocol are deployed, information provided by the 5GC within the NGAP Mobility Restriction List may be lost </w:t>
      </w:r>
      <w:proofErr w:type="gramStart"/>
      <w:r w:rsidRPr="008A2D78">
        <w:rPr>
          <w:kern w:val="2"/>
        </w:rPr>
        <w:t>in the course of</w:t>
      </w:r>
      <w:proofErr w:type="gramEnd"/>
      <w:r w:rsidRPr="008A2D78">
        <w:rPr>
          <w:kern w:val="2"/>
        </w:rPr>
        <w:t xml:space="preserve">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C2624E" w14:textId="77777777" w:rsidR="00EB45F3" w:rsidRPr="008A2D78" w:rsidRDefault="00EB45F3" w:rsidP="00EB45F3">
      <w:pPr>
        <w:pStyle w:val="Heading1"/>
      </w:pPr>
      <w:bookmarkStart w:id="1164" w:name="_Toc37231985"/>
      <w:bookmarkStart w:id="1165" w:name="_Toc46502042"/>
      <w:bookmarkStart w:id="1166" w:name="_Toc51971390"/>
      <w:bookmarkStart w:id="1167" w:name="_Toc52551373"/>
      <w:bookmarkStart w:id="1168" w:name="_Toc185527851"/>
      <w:r w:rsidRPr="008A2D78">
        <w:t>10</w:t>
      </w:r>
      <w:r w:rsidRPr="008A2D78">
        <w:tab/>
        <w:t>Scheduling</w:t>
      </w:r>
      <w:bookmarkEnd w:id="1162"/>
      <w:bookmarkEnd w:id="1163"/>
      <w:bookmarkEnd w:id="1164"/>
      <w:bookmarkEnd w:id="1165"/>
      <w:bookmarkEnd w:id="1166"/>
      <w:bookmarkEnd w:id="1167"/>
      <w:bookmarkEnd w:id="1168"/>
    </w:p>
    <w:p w14:paraId="3842199C" w14:textId="77777777" w:rsidR="00EB45F3" w:rsidRPr="008A2D78" w:rsidRDefault="00EB45F3" w:rsidP="00EB45F3">
      <w:pPr>
        <w:pStyle w:val="Heading2"/>
      </w:pPr>
      <w:bookmarkStart w:id="1169" w:name="_Toc20388009"/>
      <w:bookmarkStart w:id="1170" w:name="_Toc29376089"/>
      <w:bookmarkStart w:id="1171" w:name="_Toc37231986"/>
      <w:bookmarkStart w:id="1172" w:name="_Toc46502043"/>
      <w:bookmarkStart w:id="1173" w:name="_Toc51971391"/>
      <w:bookmarkStart w:id="1174" w:name="_Toc52551374"/>
      <w:bookmarkStart w:id="1175" w:name="_Toc185527852"/>
      <w:r w:rsidRPr="008A2D78">
        <w:t>10.1</w:t>
      </w:r>
      <w:r w:rsidRPr="008A2D78">
        <w:tab/>
        <w:t>Basic Scheduler Operation</w:t>
      </w:r>
      <w:bookmarkEnd w:id="1169"/>
      <w:bookmarkEnd w:id="1170"/>
      <w:bookmarkEnd w:id="1171"/>
      <w:bookmarkEnd w:id="1172"/>
      <w:bookmarkEnd w:id="1173"/>
      <w:bookmarkEnd w:id="1174"/>
      <w:bookmarkEnd w:id="1175"/>
    </w:p>
    <w:p w14:paraId="5ADD5641" w14:textId="77777777" w:rsidR="00EB45F3" w:rsidRPr="008A2D78" w:rsidRDefault="00EB45F3" w:rsidP="00EB45F3">
      <w:proofErr w:type="gramStart"/>
      <w:r w:rsidRPr="008A2D78">
        <w:t>In order to</w:t>
      </w:r>
      <w:proofErr w:type="gramEnd"/>
      <w:r w:rsidRPr="008A2D78">
        <w:t xml:space="preserve"> utilise radio resources efficiently, MAC in gNB includes dynamic resource schedulers that allocate physical layer resources for the downlink and the uplink. In this clause, an overview of the scheduler is given in terms of scheduler operation, signalling of scheduler decisions, and measurements.</w:t>
      </w:r>
    </w:p>
    <w:p w14:paraId="7842DA9F" w14:textId="77777777" w:rsidR="00EB45F3" w:rsidRPr="008A2D78" w:rsidRDefault="00EB45F3" w:rsidP="00EB45F3">
      <w:r w:rsidRPr="008A2D78">
        <w:t>Scheduler Operation:</w:t>
      </w:r>
    </w:p>
    <w:p w14:paraId="37C9EBE4" w14:textId="77777777" w:rsidR="00EB45F3" w:rsidRPr="008A2D78" w:rsidRDefault="00EB45F3" w:rsidP="00EB45F3">
      <w:pPr>
        <w:pStyle w:val="B1"/>
      </w:pPr>
      <w:r w:rsidRPr="008A2D78">
        <w:t>-</w:t>
      </w:r>
      <w:r w:rsidRPr="008A2D78">
        <w:tab/>
        <w:t xml:space="preserve">Taking into account the UE buffer status and the QoS requirements of each UE and associated radio bearers, schedulers assign resources between </w:t>
      </w:r>
      <w:proofErr w:type="gramStart"/>
      <w:r w:rsidRPr="008A2D78">
        <w:t>UEs;</w:t>
      </w:r>
      <w:proofErr w:type="gramEnd"/>
    </w:p>
    <w:p w14:paraId="586B537B" w14:textId="77777777" w:rsidR="00EB45F3" w:rsidRPr="008A2D78" w:rsidRDefault="00EB45F3" w:rsidP="00EB45F3">
      <w:pPr>
        <w:pStyle w:val="B1"/>
      </w:pPr>
      <w:r w:rsidRPr="008A2D78">
        <w:t>-</w:t>
      </w:r>
      <w:r w:rsidRPr="008A2D78">
        <w:tab/>
        <w:t xml:space="preserve">Schedulers may assign resources taking account the radio conditions at the UE identified through measurements made at the gNB and/or reported by the </w:t>
      </w:r>
      <w:proofErr w:type="gramStart"/>
      <w:r w:rsidRPr="008A2D78">
        <w:t>UE;</w:t>
      </w:r>
      <w:proofErr w:type="gramEnd"/>
    </w:p>
    <w:p w14:paraId="286E84BB" w14:textId="77777777" w:rsidR="00EB45F3" w:rsidRPr="008A2D78" w:rsidRDefault="00EB45F3" w:rsidP="00EB45F3">
      <w:pPr>
        <w:pStyle w:val="B1"/>
      </w:pPr>
      <w:r w:rsidRPr="008A2D78">
        <w:t>-</w:t>
      </w:r>
      <w:r w:rsidRPr="008A2D78">
        <w:tab/>
        <w:t>Resource assignment consists of radio resources (resource blocks).</w:t>
      </w:r>
    </w:p>
    <w:p w14:paraId="32E6B4C1" w14:textId="77777777" w:rsidR="00EB45F3" w:rsidRPr="008A2D78" w:rsidRDefault="00EB45F3" w:rsidP="00EB45F3">
      <w:r w:rsidRPr="008A2D78">
        <w:t>Signalling of Scheduler Decisions:</w:t>
      </w:r>
    </w:p>
    <w:p w14:paraId="57B11A24" w14:textId="77777777" w:rsidR="00EB45F3" w:rsidRPr="008A2D78" w:rsidRDefault="00EB45F3" w:rsidP="00EB45F3">
      <w:pPr>
        <w:pStyle w:val="B1"/>
      </w:pPr>
      <w:r w:rsidRPr="008A2D78">
        <w:t>-</w:t>
      </w:r>
      <w:r w:rsidRPr="008A2D78">
        <w:tab/>
        <w:t>UEs identify the resources by receiving a scheduling (resource assignment) channel.</w:t>
      </w:r>
    </w:p>
    <w:p w14:paraId="4044C29A" w14:textId="77777777" w:rsidR="00EB45F3" w:rsidRPr="008A2D78" w:rsidRDefault="00EB45F3" w:rsidP="00EB45F3">
      <w:r w:rsidRPr="008A2D78">
        <w:t>Measurements to Support Scheduler Operation:</w:t>
      </w:r>
    </w:p>
    <w:p w14:paraId="28EA5A86" w14:textId="77777777" w:rsidR="00EB45F3" w:rsidRPr="008A2D78" w:rsidRDefault="00EB45F3" w:rsidP="00EB45F3">
      <w:pPr>
        <w:pStyle w:val="B1"/>
      </w:pPr>
      <w:r w:rsidRPr="008A2D78">
        <w:t>-</w:t>
      </w:r>
      <w:r w:rsidRPr="008A2D78">
        <w:tab/>
        <w:t xml:space="preserve">Uplink buffer status reports (measuring the data that is buffered in the logical channel queues in the UE) are used to provide support for QoS-aware packet </w:t>
      </w:r>
      <w:proofErr w:type="gramStart"/>
      <w:r w:rsidRPr="008A2D78">
        <w:t>scheduling;</w:t>
      </w:r>
      <w:proofErr w:type="gramEnd"/>
    </w:p>
    <w:p w14:paraId="419F9295" w14:textId="77777777" w:rsidR="00EB45F3" w:rsidRPr="008A2D78" w:rsidRDefault="00EB45F3" w:rsidP="00EB45F3">
      <w:pPr>
        <w:pStyle w:val="B1"/>
      </w:pPr>
      <w:r w:rsidRPr="008A2D78">
        <w:t>-</w:t>
      </w:r>
      <w:r w:rsidRPr="008A2D78">
        <w:tab/>
        <w:t>Power headroom reports (measuring the difference between the nominal UE maximum transmit power and the estimated power for uplink transmission) are used to provide support for power aware packet scheduling.</w:t>
      </w:r>
    </w:p>
    <w:p w14:paraId="21C7380C" w14:textId="77777777" w:rsidR="00EB45F3" w:rsidRPr="008A2D78" w:rsidRDefault="00EB45F3" w:rsidP="00EB45F3">
      <w:pPr>
        <w:pStyle w:val="Heading2"/>
      </w:pPr>
      <w:bookmarkStart w:id="1176" w:name="_Toc20388010"/>
      <w:bookmarkStart w:id="1177" w:name="_Toc29376090"/>
      <w:bookmarkStart w:id="1178" w:name="_Toc37231987"/>
      <w:bookmarkStart w:id="1179" w:name="_Toc46502044"/>
      <w:bookmarkStart w:id="1180" w:name="_Toc51971392"/>
      <w:bookmarkStart w:id="1181" w:name="_Toc52551375"/>
      <w:bookmarkStart w:id="1182" w:name="_Toc185527853"/>
      <w:r w:rsidRPr="008A2D78">
        <w:t>10.2</w:t>
      </w:r>
      <w:r w:rsidRPr="008A2D78">
        <w:tab/>
        <w:t>Downlink Scheduling</w:t>
      </w:r>
      <w:bookmarkEnd w:id="1176"/>
      <w:bookmarkEnd w:id="1177"/>
      <w:bookmarkEnd w:id="1178"/>
      <w:bookmarkEnd w:id="1179"/>
      <w:bookmarkEnd w:id="1180"/>
      <w:bookmarkEnd w:id="1181"/>
      <w:bookmarkEnd w:id="1182"/>
    </w:p>
    <w:p w14:paraId="72BDD6A2" w14:textId="77777777" w:rsidR="00EB45F3" w:rsidRPr="008A2D78" w:rsidRDefault="00EB45F3" w:rsidP="00EB45F3">
      <w:r w:rsidRPr="008A2D78">
        <w:t xml:space="preserve">In the downlink, the gNB can dynamically allocate resources to UEs via the C-RNTI on </w:t>
      </w:r>
      <w:r w:rsidRPr="008A2D78">
        <w:rPr>
          <w:lang w:eastAsia="ko-KR"/>
        </w:rPr>
        <w:t>PDCCH(s)</w:t>
      </w:r>
      <w:r w:rsidRPr="008A2D78">
        <w:t xml:space="preserve">. A UE always monitors the </w:t>
      </w:r>
      <w:r w:rsidRPr="008A2D78">
        <w:rPr>
          <w:lang w:eastAsia="ko-KR"/>
        </w:rPr>
        <w:t>PDCCH</w:t>
      </w:r>
      <w:r w:rsidRPr="008A2D78">
        <w:t xml:space="preserve">(s) </w:t>
      </w:r>
      <w:proofErr w:type="gramStart"/>
      <w:r w:rsidRPr="008A2D78">
        <w:t>in order to</w:t>
      </w:r>
      <w:proofErr w:type="gramEnd"/>
      <w:r w:rsidRPr="008A2D78">
        <w:t xml:space="preserve"> find possible assignments when its downlink reception is enabled (activity governed by DRX when configured). When CA is configured, the same C-RNTI applies to all serving cells.</w:t>
      </w:r>
    </w:p>
    <w:p w14:paraId="77E0007B" w14:textId="77777777" w:rsidR="00EB45F3" w:rsidRPr="008A2D78" w:rsidRDefault="00EB45F3" w:rsidP="00EB45F3">
      <w:r w:rsidRPr="008A2D78">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677F63A5" w14:textId="77777777" w:rsidR="00EB45F3" w:rsidRPr="008A2D78" w:rsidRDefault="00EB45F3" w:rsidP="00EB45F3">
      <w:r w:rsidRPr="008A2D78">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1D1E9F9D" w14:textId="77777777" w:rsidR="00EB45F3" w:rsidRPr="008A2D78" w:rsidRDefault="00EB45F3" w:rsidP="00EB45F3">
      <w:pPr>
        <w:pStyle w:val="NO"/>
      </w:pPr>
      <w:r w:rsidRPr="008A2D78">
        <w:t>NOTE:</w:t>
      </w:r>
      <w:r w:rsidRPr="008A2D78">
        <w:tab/>
        <w:t xml:space="preserve">When required, retransmissions are explicitly scheduled on </w:t>
      </w:r>
      <w:r w:rsidRPr="008A2D78">
        <w:rPr>
          <w:lang w:eastAsia="en-US"/>
        </w:rPr>
        <w:t>PDCCH</w:t>
      </w:r>
      <w:r w:rsidRPr="008A2D78">
        <w:t>(s).</w:t>
      </w:r>
    </w:p>
    <w:p w14:paraId="3ADE0860" w14:textId="77777777" w:rsidR="00EB45F3" w:rsidRPr="008A2D78" w:rsidRDefault="00EB45F3" w:rsidP="00EB45F3">
      <w:r w:rsidRPr="008A2D78">
        <w:lastRenderedPageBreak/>
        <w:t xml:space="preserve">The dynamically allocated downlink reception overrides the configured downlink assignment in the same serving cell, if they overlap in time. </w:t>
      </w:r>
      <w:proofErr w:type="gramStart"/>
      <w:r w:rsidRPr="008A2D78">
        <w:t>Otherwise</w:t>
      </w:r>
      <w:proofErr w:type="gramEnd"/>
      <w:r w:rsidRPr="008A2D78">
        <w:t xml:space="preserve"> a downlink reception according to the configured downlink assignment is assumed, if activated.</w:t>
      </w:r>
    </w:p>
    <w:p w14:paraId="72F42982" w14:textId="77777777" w:rsidR="00EB45F3" w:rsidRPr="008A2D78" w:rsidRDefault="00EB45F3" w:rsidP="00EB45F3">
      <w:r w:rsidRPr="008A2D78">
        <w:t>The UE may be configured with up to 8 active configured downlink assignments for a given BWP of a serving cell. When more than one is configured:</w:t>
      </w:r>
    </w:p>
    <w:p w14:paraId="1BE949E1" w14:textId="77777777" w:rsidR="00EB45F3" w:rsidRPr="008A2D78" w:rsidRDefault="00EB45F3" w:rsidP="00EB45F3">
      <w:pPr>
        <w:pStyle w:val="B1"/>
      </w:pPr>
      <w:r w:rsidRPr="008A2D78">
        <w:t>-</w:t>
      </w:r>
      <w:r w:rsidRPr="008A2D78">
        <w:tab/>
        <w:t>The network decides which of these configured downlink assignments are active at a time (including all of them); and</w:t>
      </w:r>
    </w:p>
    <w:p w14:paraId="5FC3F48F" w14:textId="77777777" w:rsidR="00EB45F3" w:rsidRPr="008A2D78" w:rsidRDefault="00EB45F3" w:rsidP="00EB45F3">
      <w:pPr>
        <w:pStyle w:val="B1"/>
      </w:pPr>
      <w:r w:rsidRPr="008A2D78">
        <w:t>-</w:t>
      </w:r>
      <w:r w:rsidRPr="008A2D78">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7B89F826" w14:textId="77777777" w:rsidR="00EB45F3" w:rsidRPr="008A2D78" w:rsidRDefault="00EB45F3" w:rsidP="00EB45F3">
      <w:pPr>
        <w:pStyle w:val="Heading2"/>
      </w:pPr>
      <w:bookmarkStart w:id="1183" w:name="_Toc20388011"/>
      <w:bookmarkStart w:id="1184" w:name="_Toc29376091"/>
      <w:bookmarkStart w:id="1185" w:name="_Toc37231988"/>
      <w:bookmarkStart w:id="1186" w:name="_Toc46502045"/>
      <w:bookmarkStart w:id="1187" w:name="_Toc51971393"/>
      <w:bookmarkStart w:id="1188" w:name="_Toc52551376"/>
      <w:bookmarkStart w:id="1189" w:name="_Toc185527854"/>
      <w:r w:rsidRPr="008A2D78">
        <w:t>10.3</w:t>
      </w:r>
      <w:r w:rsidRPr="008A2D78">
        <w:tab/>
        <w:t>Uplink Scheduling</w:t>
      </w:r>
      <w:bookmarkEnd w:id="1183"/>
      <w:bookmarkEnd w:id="1184"/>
      <w:bookmarkEnd w:id="1185"/>
      <w:bookmarkEnd w:id="1186"/>
      <w:bookmarkEnd w:id="1187"/>
      <w:bookmarkEnd w:id="1188"/>
      <w:bookmarkEnd w:id="1189"/>
    </w:p>
    <w:p w14:paraId="7701C0B6" w14:textId="77777777" w:rsidR="00EB45F3" w:rsidRPr="008A2D78" w:rsidRDefault="00EB45F3" w:rsidP="00EB45F3">
      <w:r w:rsidRPr="008A2D78">
        <w:t xml:space="preserve">In the uplink, the gNB can dynamically allocate resources to UEs via the C-RNTI on </w:t>
      </w:r>
      <w:r w:rsidRPr="008A2D78">
        <w:rPr>
          <w:lang w:eastAsia="ko-KR"/>
        </w:rPr>
        <w:t>PDCCH(s)</w:t>
      </w:r>
      <w:r w:rsidRPr="008A2D78">
        <w:t xml:space="preserve">. A UE always monitors the </w:t>
      </w:r>
      <w:r w:rsidRPr="008A2D78">
        <w:rPr>
          <w:lang w:eastAsia="ko-KR"/>
        </w:rPr>
        <w:t>PDCCH</w:t>
      </w:r>
      <w:r w:rsidRPr="008A2D78">
        <w:t xml:space="preserve">(s) </w:t>
      </w:r>
      <w:proofErr w:type="gramStart"/>
      <w:r w:rsidRPr="008A2D78">
        <w:t>in order to</w:t>
      </w:r>
      <w:proofErr w:type="gramEnd"/>
      <w:r w:rsidRPr="008A2D78">
        <w:t xml:space="preserve"> find possible grants for uplink transmission when its downlink reception is enabled (activity governed by DRX when configured). When CA is configured, the same C-RNTI applies to all serving cells.</w:t>
      </w:r>
    </w:p>
    <w:p w14:paraId="194B1083" w14:textId="77777777" w:rsidR="00EB45F3" w:rsidRPr="008A2D78" w:rsidRDefault="00EB45F3" w:rsidP="00EB45F3">
      <w:r w:rsidRPr="008A2D78">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6FC537F2" w14:textId="77777777" w:rsidR="00EB45F3" w:rsidRPr="008A2D78" w:rsidRDefault="00EB45F3" w:rsidP="00EB45F3">
      <w:r w:rsidRPr="008A2D78">
        <w:t>In addition, with Configured Grants, the gNB can allocate uplink resources for the initial HARQ transmissions and HARQ retransmissions to UEs. Two types of configured uplink grants are defined:</w:t>
      </w:r>
    </w:p>
    <w:p w14:paraId="7C002E41" w14:textId="77777777" w:rsidR="00EB45F3" w:rsidRPr="008A2D78" w:rsidRDefault="00EB45F3" w:rsidP="00EB45F3">
      <w:pPr>
        <w:pStyle w:val="B1"/>
      </w:pPr>
      <w:r w:rsidRPr="008A2D78">
        <w:t>-</w:t>
      </w:r>
      <w:r w:rsidRPr="008A2D78">
        <w:tab/>
        <w:t>With Type 1, RRC directly provides the configured uplink grant (including the periodicity).</w:t>
      </w:r>
    </w:p>
    <w:p w14:paraId="2DFB70AC" w14:textId="77777777" w:rsidR="00EB45F3" w:rsidRPr="008A2D78" w:rsidRDefault="00EB45F3" w:rsidP="00EB45F3">
      <w:pPr>
        <w:pStyle w:val="B1"/>
      </w:pPr>
      <w:r w:rsidRPr="008A2D78">
        <w:t>-</w:t>
      </w:r>
      <w:r w:rsidRPr="008A2D78">
        <w:tab/>
        <w:t xml:space="preserve">With Type 2, RRC defines the periodicity of the configured uplink grant while PDCCH addressed to CS-RNTI can either signal and activate the configured uplink grant, or deactivate </w:t>
      </w:r>
      <w:proofErr w:type="gramStart"/>
      <w:r w:rsidRPr="008A2D78">
        <w:t>it;</w:t>
      </w:r>
      <w:proofErr w:type="gramEnd"/>
      <w:r w:rsidRPr="008A2D78">
        <w:t xml:space="preserve"> i.e. a PDCCH addressed to CS-RNTI indicates that the uplink grant can be implicitly reused according to the periodicity defined by RRC, until deactivated.</w:t>
      </w:r>
    </w:p>
    <w:p w14:paraId="221E301B" w14:textId="77777777" w:rsidR="00EB45F3" w:rsidRPr="008A2D78" w:rsidRDefault="00EB45F3" w:rsidP="00EB45F3">
      <w:r w:rsidRPr="008A2D78">
        <w:t xml:space="preserve">If the UE is not configured with enhanced intra-UE overlapping resources prioritization, the dynamically allocated uplink transmission overrides the configured uplink grant in the same serving cell, if they overlap in time. </w:t>
      </w:r>
      <w:proofErr w:type="gramStart"/>
      <w:r w:rsidRPr="008A2D78">
        <w:t>Otherwise</w:t>
      </w:r>
      <w:proofErr w:type="gramEnd"/>
      <w:r w:rsidRPr="008A2D78">
        <w:t xml:space="preserve"> an uplink transmission according to the configured uplink grant is assumed, if activated.</w:t>
      </w:r>
    </w:p>
    <w:p w14:paraId="7B28496E" w14:textId="77777777" w:rsidR="00EB45F3" w:rsidRPr="008A2D78" w:rsidRDefault="00EB45F3" w:rsidP="00EB45F3">
      <w:r w:rsidRPr="008A2D78">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8A2D78">
        <w:rPr>
          <w:lang w:eastAsia="ko-KR"/>
        </w:rPr>
        <w:t>priority of the logical channels that have data to be transmitted and which are multiplexed or can be multiplexed in MAC PDUs associated with the overlapping resources</w:t>
      </w:r>
      <w:r w:rsidRPr="008A2D78">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8A2D78">
        <w:rPr>
          <w:lang w:eastAsia="ko-KR"/>
        </w:rPr>
        <w:t>priority of the logical channels that have data to be transmitted and which are multiplexed or can be multiplexed in MAC PDU associated with the overlapping resource</w:t>
      </w:r>
      <w:r w:rsidRPr="008A2D78">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5396080E" w14:textId="77777777" w:rsidR="00EB45F3" w:rsidRPr="008A2D78" w:rsidRDefault="00EB45F3" w:rsidP="00EB45F3">
      <w:r w:rsidRPr="008A2D78">
        <w:t xml:space="preserve">Retransmissions other than repetitions are explicitly allocated via </w:t>
      </w:r>
      <w:r w:rsidRPr="008A2D78">
        <w:rPr>
          <w:lang w:eastAsia="ko-KR"/>
        </w:rPr>
        <w:t>PDCCH</w:t>
      </w:r>
      <w:r w:rsidRPr="008A2D78">
        <w:t>(s) or via configuration of a retransmission timer.</w:t>
      </w:r>
    </w:p>
    <w:p w14:paraId="3DBFEE1B" w14:textId="77777777" w:rsidR="00EB45F3" w:rsidRPr="008A2D78" w:rsidRDefault="00EB45F3" w:rsidP="00EB45F3">
      <w:r w:rsidRPr="008A2D78">
        <w:t xml:space="preserve">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w:t>
      </w:r>
      <w:r w:rsidRPr="008A2D78">
        <w:lastRenderedPageBreak/>
        <w:t>grants is done using a DCI command, which can either deactivate a single configured grant configuration or multiple configured grant configurations jointly.</w:t>
      </w:r>
    </w:p>
    <w:p w14:paraId="071E66AA" w14:textId="77777777" w:rsidR="00EB45F3" w:rsidRPr="008A2D78" w:rsidRDefault="00EB45F3" w:rsidP="00EB45F3">
      <w:pPr>
        <w:rPr>
          <w:rFonts w:eastAsia="SimSun"/>
        </w:rPr>
      </w:pPr>
      <w:r w:rsidRPr="008A2D78">
        <w:t>When SUL is configured, the network should ensure that an active configured uplink grant on SUL does not overlap in time with another active configured uplink grant on the other UL configuration.</w:t>
      </w:r>
    </w:p>
    <w:p w14:paraId="34554DF7" w14:textId="77777777" w:rsidR="00EB45F3" w:rsidRPr="008A2D78" w:rsidRDefault="00EB45F3" w:rsidP="00EB45F3">
      <w:bookmarkStart w:id="1190" w:name="_Toc20388012"/>
      <w:bookmarkStart w:id="1191" w:name="_Toc29376092"/>
      <w:r w:rsidRPr="008A2D78">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479CDE23" w14:textId="77777777" w:rsidR="00EB45F3" w:rsidRPr="008A2D78" w:rsidRDefault="00EB45F3" w:rsidP="00EB45F3">
      <w:pPr>
        <w:pStyle w:val="Heading2"/>
      </w:pPr>
      <w:bookmarkStart w:id="1192" w:name="_Toc37231989"/>
      <w:bookmarkStart w:id="1193" w:name="_Toc46502046"/>
      <w:bookmarkStart w:id="1194" w:name="_Toc51971394"/>
      <w:bookmarkStart w:id="1195" w:name="_Toc52551377"/>
      <w:bookmarkStart w:id="1196" w:name="_Toc185527855"/>
      <w:r w:rsidRPr="008A2D78">
        <w:t>10.4</w:t>
      </w:r>
      <w:r w:rsidRPr="008A2D78">
        <w:tab/>
        <w:t>Measurements to Support Scheduler Operation</w:t>
      </w:r>
      <w:bookmarkEnd w:id="1190"/>
      <w:bookmarkEnd w:id="1191"/>
      <w:bookmarkEnd w:id="1192"/>
      <w:bookmarkEnd w:id="1193"/>
      <w:bookmarkEnd w:id="1194"/>
      <w:bookmarkEnd w:id="1195"/>
      <w:bookmarkEnd w:id="1196"/>
    </w:p>
    <w:p w14:paraId="6802C3A6" w14:textId="77777777" w:rsidR="00EB45F3" w:rsidRPr="008A2D78" w:rsidRDefault="00EB45F3" w:rsidP="00EB45F3">
      <w:r w:rsidRPr="008A2D78">
        <w:t>Measurement reports are required to enable the scheduler to operate in both uplink and downlink. These include transport volume and measurements of a UEs radio environment.</w:t>
      </w:r>
    </w:p>
    <w:p w14:paraId="4D189677" w14:textId="77777777" w:rsidR="00EB45F3" w:rsidRPr="008A2D78" w:rsidRDefault="00EB45F3" w:rsidP="00EB45F3">
      <w:r w:rsidRPr="008A2D78">
        <w:t xml:space="preserve">Uplink buffer status reports (BSR) are needed to provide support for QoS-aware packet scheduling. In NR, uplink buffer status reports refer to the data that is buffered in for a group of </w:t>
      </w:r>
      <w:r w:rsidRPr="008A2D78">
        <w:rPr>
          <w:rFonts w:eastAsia="Malgun Gothic"/>
          <w:lang w:eastAsia="ko-KR"/>
        </w:rPr>
        <w:t>logical channels</w:t>
      </w:r>
      <w:r w:rsidRPr="008A2D78">
        <w:t xml:space="preserve"> (LCG) in the UE. Eight LCGs and two formats are used for reporting in uplink:</w:t>
      </w:r>
    </w:p>
    <w:p w14:paraId="435120EE" w14:textId="77777777" w:rsidR="00EB45F3" w:rsidRPr="008A2D78" w:rsidRDefault="00EB45F3" w:rsidP="00EB45F3">
      <w:pPr>
        <w:pStyle w:val="B1"/>
      </w:pPr>
      <w:r w:rsidRPr="008A2D78">
        <w:t>-</w:t>
      </w:r>
      <w:r w:rsidRPr="008A2D78">
        <w:tab/>
        <w:t>A short format to report only one BSR (of one LCG</w:t>
      </w:r>
      <w:proofErr w:type="gramStart"/>
      <w:r w:rsidRPr="008A2D78">
        <w:t>);</w:t>
      </w:r>
      <w:proofErr w:type="gramEnd"/>
    </w:p>
    <w:p w14:paraId="1A69322A" w14:textId="77777777" w:rsidR="00EB45F3" w:rsidRPr="008A2D78" w:rsidRDefault="00EB45F3" w:rsidP="00EB45F3">
      <w:pPr>
        <w:pStyle w:val="B1"/>
      </w:pPr>
      <w:r w:rsidRPr="008A2D78">
        <w:t>-</w:t>
      </w:r>
      <w:r w:rsidRPr="008A2D78">
        <w:tab/>
        <w:t>A flexible long format to report several BSRs (up to all eight LCGs).</w:t>
      </w:r>
    </w:p>
    <w:p w14:paraId="50B637B8" w14:textId="77777777" w:rsidR="00EB45F3" w:rsidRPr="008A2D78" w:rsidRDefault="00EB45F3" w:rsidP="00EB45F3">
      <w:r w:rsidRPr="008A2D78">
        <w:t>Uplink buffer status reports are transmitted using MAC signalling. When a BSR is triggered (e.g. when new data arrives in the transmission buffers of the UE), a Scheduling Request (SR) can be transmitted by the UE (e.g. when no resources are available to transmit the BSR).</w:t>
      </w:r>
    </w:p>
    <w:p w14:paraId="79846C1A" w14:textId="77777777" w:rsidR="00EB45F3" w:rsidRPr="008A2D78" w:rsidRDefault="00EB45F3" w:rsidP="00EB45F3">
      <w:r w:rsidRPr="008A2D78">
        <w:t>For IAB, the Pre-emptive BSR can be configured on the backhaul links. The Pre-emptive BSR is sent based on expected data rather than buffered data, as described in clause 4.7.3.3.</w:t>
      </w:r>
    </w:p>
    <w:p w14:paraId="68340E9D" w14:textId="77777777" w:rsidR="00EB45F3" w:rsidRPr="008A2D78" w:rsidRDefault="00EB45F3" w:rsidP="00EB45F3">
      <w:r w:rsidRPr="008A2D78">
        <w:t>Power headroom reports (PHR) are needed to provide support for power-aware packet scheduling. In NR, three types of reporting are supported: a first one for PUSCH transmission, a second one for PUSCH and PUCCH transmission in an LTE Cell Group in EN-DC (see TS 37.340 [21]) and a third one for SRS transmission on SCells configured with SRS only. In case of CA, when no transmission takes place on an activated SCell, a reference power is used to provide a virtual report. 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Power headroom reports are transmitted using MAC signalling.</w:t>
      </w:r>
    </w:p>
    <w:p w14:paraId="30218FE7" w14:textId="77777777" w:rsidR="00EB45F3" w:rsidRPr="008A2D78" w:rsidRDefault="00EB45F3" w:rsidP="00EB45F3">
      <w:pPr>
        <w:pStyle w:val="Heading2"/>
      </w:pPr>
      <w:bookmarkStart w:id="1197" w:name="_Toc20388013"/>
      <w:bookmarkStart w:id="1198" w:name="_Toc29376093"/>
      <w:bookmarkStart w:id="1199" w:name="_Toc37231990"/>
      <w:bookmarkStart w:id="1200" w:name="_Toc46502047"/>
      <w:bookmarkStart w:id="1201" w:name="_Toc51971395"/>
      <w:bookmarkStart w:id="1202" w:name="_Toc52551378"/>
      <w:bookmarkStart w:id="1203" w:name="_Toc185527856"/>
      <w:r w:rsidRPr="008A2D78">
        <w:t>10.5</w:t>
      </w:r>
      <w:r w:rsidRPr="008A2D78">
        <w:tab/>
        <w:t>Rate Control</w:t>
      </w:r>
      <w:bookmarkEnd w:id="1197"/>
      <w:bookmarkEnd w:id="1198"/>
      <w:bookmarkEnd w:id="1199"/>
      <w:bookmarkEnd w:id="1200"/>
      <w:bookmarkEnd w:id="1201"/>
      <w:bookmarkEnd w:id="1202"/>
      <w:bookmarkEnd w:id="1203"/>
    </w:p>
    <w:p w14:paraId="129A55DB" w14:textId="77777777" w:rsidR="00EB45F3" w:rsidRPr="008A2D78" w:rsidRDefault="00EB45F3" w:rsidP="00EB45F3">
      <w:pPr>
        <w:pStyle w:val="Heading3"/>
        <w:rPr>
          <w:rFonts w:eastAsia="SimSun"/>
          <w:kern w:val="2"/>
        </w:rPr>
      </w:pPr>
      <w:bookmarkStart w:id="1204" w:name="_Toc20388014"/>
      <w:bookmarkStart w:id="1205" w:name="_Toc29376094"/>
      <w:bookmarkStart w:id="1206" w:name="_Toc37231991"/>
      <w:bookmarkStart w:id="1207" w:name="_Toc46502048"/>
      <w:bookmarkStart w:id="1208" w:name="_Toc51971396"/>
      <w:bookmarkStart w:id="1209" w:name="_Toc52551379"/>
      <w:bookmarkStart w:id="1210" w:name="_Toc185527857"/>
      <w:r w:rsidRPr="008A2D78">
        <w:rPr>
          <w:rFonts w:eastAsia="SimSun"/>
          <w:kern w:val="2"/>
        </w:rPr>
        <w:t>10.5.1</w:t>
      </w:r>
      <w:r w:rsidRPr="008A2D78">
        <w:rPr>
          <w:rFonts w:eastAsia="SimSun"/>
          <w:kern w:val="2"/>
        </w:rPr>
        <w:tab/>
        <w:t>Downlink</w:t>
      </w:r>
      <w:bookmarkEnd w:id="1204"/>
      <w:bookmarkEnd w:id="1205"/>
      <w:bookmarkEnd w:id="1206"/>
      <w:bookmarkEnd w:id="1207"/>
      <w:bookmarkEnd w:id="1208"/>
      <w:bookmarkEnd w:id="1209"/>
      <w:bookmarkEnd w:id="1210"/>
    </w:p>
    <w:p w14:paraId="45DC6A3B" w14:textId="77777777" w:rsidR="00EB45F3" w:rsidRPr="008A2D78" w:rsidRDefault="00EB45F3" w:rsidP="00EB45F3">
      <w:pPr>
        <w:rPr>
          <w:rFonts w:eastAsia="SimSun"/>
        </w:rPr>
      </w:pPr>
      <w:r w:rsidRPr="008A2D78">
        <w:rPr>
          <w:rFonts w:eastAsia="SimSun"/>
        </w:rPr>
        <w:t>In downlink, for GBR flows, the gNB guarantees the GFBR and ensures that the MFBR is not exceeded while for non-GBR flows, it ensures that the UE-AMBR is not exceeded (see clause 12). When configured for a GBR flow, the gNB also ensures that the MDBV is not exceeded.</w:t>
      </w:r>
    </w:p>
    <w:p w14:paraId="33E431B3" w14:textId="77777777" w:rsidR="00EB45F3" w:rsidRPr="008A2D78" w:rsidRDefault="00EB45F3" w:rsidP="00EB45F3">
      <w:pPr>
        <w:pStyle w:val="Heading3"/>
        <w:rPr>
          <w:rFonts w:eastAsia="SimSun"/>
          <w:kern w:val="2"/>
        </w:rPr>
      </w:pPr>
      <w:bookmarkStart w:id="1211" w:name="_Toc20388015"/>
      <w:bookmarkStart w:id="1212" w:name="_Toc29376095"/>
      <w:bookmarkStart w:id="1213" w:name="_Toc37231992"/>
      <w:bookmarkStart w:id="1214" w:name="_Toc46502049"/>
      <w:bookmarkStart w:id="1215" w:name="_Toc51971397"/>
      <w:bookmarkStart w:id="1216" w:name="_Toc52551380"/>
      <w:bookmarkStart w:id="1217" w:name="_Toc185527858"/>
      <w:r w:rsidRPr="008A2D78">
        <w:rPr>
          <w:rFonts w:eastAsia="SimSun"/>
          <w:kern w:val="2"/>
        </w:rPr>
        <w:t>10.5.2</w:t>
      </w:r>
      <w:r w:rsidRPr="008A2D78">
        <w:rPr>
          <w:rFonts w:eastAsia="SimSun"/>
          <w:kern w:val="2"/>
        </w:rPr>
        <w:tab/>
        <w:t>Uplink</w:t>
      </w:r>
      <w:bookmarkEnd w:id="1211"/>
      <w:bookmarkEnd w:id="1212"/>
      <w:bookmarkEnd w:id="1213"/>
      <w:bookmarkEnd w:id="1214"/>
      <w:bookmarkEnd w:id="1215"/>
      <w:bookmarkEnd w:id="1216"/>
      <w:bookmarkEnd w:id="1217"/>
    </w:p>
    <w:p w14:paraId="545378D1" w14:textId="77777777" w:rsidR="00EB45F3" w:rsidRPr="008A2D78" w:rsidRDefault="00EB45F3" w:rsidP="00EB45F3">
      <w:r w:rsidRPr="008A2D78">
        <w:t>The UE has an uplink rate control function which manages the sharing of uplink resources between logical channels.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16.1.2).</w:t>
      </w:r>
    </w:p>
    <w:p w14:paraId="214ECD22" w14:textId="77777777" w:rsidR="00EB45F3" w:rsidRPr="008A2D78" w:rsidRDefault="00EB45F3" w:rsidP="00EB45F3">
      <w:r w:rsidRPr="008A2D78">
        <w:t>The uplink rate control function ensures that the UE serves the logical channel(s) in the following sequence:</w:t>
      </w:r>
    </w:p>
    <w:p w14:paraId="672057B5" w14:textId="77777777" w:rsidR="00EB45F3" w:rsidRPr="008A2D78" w:rsidRDefault="00EB45F3" w:rsidP="00EB45F3">
      <w:pPr>
        <w:pStyle w:val="B1"/>
      </w:pPr>
      <w:r w:rsidRPr="008A2D78">
        <w:t>1.</w:t>
      </w:r>
      <w:r w:rsidRPr="008A2D78">
        <w:tab/>
        <w:t xml:space="preserve">All relevant logical channels in decreasing priority order up to their </w:t>
      </w:r>
      <w:proofErr w:type="gramStart"/>
      <w:r w:rsidRPr="008A2D78">
        <w:t>PBR;</w:t>
      </w:r>
      <w:proofErr w:type="gramEnd"/>
    </w:p>
    <w:p w14:paraId="5ED1AA19" w14:textId="77777777" w:rsidR="00EB45F3" w:rsidRPr="008A2D78" w:rsidRDefault="00EB45F3" w:rsidP="00EB45F3">
      <w:pPr>
        <w:pStyle w:val="B1"/>
      </w:pPr>
      <w:r w:rsidRPr="008A2D78">
        <w:t>2.</w:t>
      </w:r>
      <w:r w:rsidRPr="008A2D78">
        <w:tab/>
        <w:t>All relevant logical channels in decreasing priority order for the remaining resources assigned by the grant.</w:t>
      </w:r>
    </w:p>
    <w:p w14:paraId="2C7757C7" w14:textId="77777777" w:rsidR="00EB45F3" w:rsidRPr="008A2D78" w:rsidRDefault="00EB45F3" w:rsidP="00EB45F3">
      <w:pPr>
        <w:pStyle w:val="NO"/>
      </w:pPr>
      <w:r w:rsidRPr="008A2D78">
        <w:lastRenderedPageBreak/>
        <w:t>NOTE 1:</w:t>
      </w:r>
      <w:r w:rsidRPr="008A2D78">
        <w:tab/>
        <w:t xml:space="preserve">In case the PBRs are all set to zero, the first step is </w:t>
      </w:r>
      <w:proofErr w:type="gramStart"/>
      <w:r w:rsidRPr="008A2D78">
        <w:t>skipped</w:t>
      </w:r>
      <w:proofErr w:type="gramEnd"/>
      <w:r w:rsidRPr="008A2D78">
        <w:t xml:space="preserve"> and the logical channels are served in strict priority order: the UE maximises the transmission of higher priority data.</w:t>
      </w:r>
    </w:p>
    <w:p w14:paraId="796F26D6" w14:textId="77777777" w:rsidR="00EB45F3" w:rsidRPr="008A2D78" w:rsidRDefault="00EB45F3" w:rsidP="00EB45F3">
      <w:pPr>
        <w:pStyle w:val="NO"/>
      </w:pPr>
      <w:r w:rsidRPr="008A2D78">
        <w:t>NOTE 2:</w:t>
      </w:r>
      <w:r w:rsidRPr="008A2D78">
        <w:tab/>
        <w:t>The mapping restrictions tell the UE which logical channels are relevant for the grant received. If no mapping restrictions are configured, all logical channels are considered.</w:t>
      </w:r>
    </w:p>
    <w:p w14:paraId="3831CCC3" w14:textId="77777777" w:rsidR="00EB45F3" w:rsidRPr="008A2D78" w:rsidRDefault="00EB45F3" w:rsidP="00EB45F3">
      <w:pPr>
        <w:pStyle w:val="NO"/>
      </w:pPr>
      <w:r w:rsidRPr="008A2D78">
        <w:t>NOTE 3:</w:t>
      </w:r>
      <w:r w:rsidRPr="008A2D78">
        <w:tab/>
        <w:t>Through radio protocol configuration and scheduling, the gNB can guarantee the GFBR(s) and ensure that neither the MFBR(s) nor the UE-AMBR are exceeded in uplink (see clause 12).</w:t>
      </w:r>
    </w:p>
    <w:p w14:paraId="698939C4" w14:textId="77777777" w:rsidR="00EB45F3" w:rsidRPr="008A2D78" w:rsidRDefault="00EB45F3" w:rsidP="00EB45F3">
      <w:pPr>
        <w:pStyle w:val="NO"/>
      </w:pPr>
      <w:r w:rsidRPr="008A2D78">
        <w:t>NOTE 4:</w:t>
      </w:r>
      <w:r w:rsidRPr="008A2D78">
        <w:tab/>
        <w:t>The mapping restrictions allows the gNB to fulfil the MDBV requirements through scheduling at least for the case where logical channels are mapped to separate serving cells.</w:t>
      </w:r>
    </w:p>
    <w:p w14:paraId="507A07BE" w14:textId="77777777" w:rsidR="00EB45F3" w:rsidRPr="008A2D78" w:rsidRDefault="00EB45F3" w:rsidP="00EB45F3">
      <w:r w:rsidRPr="008A2D78">
        <w:t xml:space="preserve">If more than one logical channel </w:t>
      </w:r>
      <w:proofErr w:type="gramStart"/>
      <w:r w:rsidRPr="008A2D78">
        <w:t>have</w:t>
      </w:r>
      <w:proofErr w:type="gramEnd"/>
      <w:r w:rsidRPr="008A2D78">
        <w:t xml:space="preserve"> the same priority, the UE shall serve them equally.</w:t>
      </w:r>
    </w:p>
    <w:p w14:paraId="7487E14E" w14:textId="77777777" w:rsidR="00EB45F3" w:rsidRPr="008A2D78" w:rsidRDefault="00EB45F3" w:rsidP="00EB45F3">
      <w:pPr>
        <w:pStyle w:val="Heading2"/>
      </w:pPr>
      <w:bookmarkStart w:id="1218" w:name="_Toc20388016"/>
      <w:bookmarkStart w:id="1219" w:name="_Toc29376096"/>
      <w:bookmarkStart w:id="1220" w:name="_Toc37231993"/>
      <w:bookmarkStart w:id="1221" w:name="_Toc46502050"/>
      <w:bookmarkStart w:id="1222" w:name="_Toc51971398"/>
      <w:bookmarkStart w:id="1223" w:name="_Toc52551381"/>
      <w:bookmarkStart w:id="1224" w:name="_Toc185527859"/>
      <w:r w:rsidRPr="008A2D78">
        <w:t>10.6</w:t>
      </w:r>
      <w:r w:rsidRPr="008A2D78">
        <w:tab/>
        <w:t>Activation/Deactivation Mechanism</w:t>
      </w:r>
      <w:bookmarkEnd w:id="1218"/>
      <w:bookmarkEnd w:id="1219"/>
      <w:bookmarkEnd w:id="1220"/>
      <w:bookmarkEnd w:id="1221"/>
      <w:bookmarkEnd w:id="1222"/>
      <w:bookmarkEnd w:id="1223"/>
      <w:bookmarkEnd w:id="1224"/>
    </w:p>
    <w:p w14:paraId="1BDB7303" w14:textId="77777777" w:rsidR="00EB45F3" w:rsidRPr="008A2D78" w:rsidRDefault="00EB45F3" w:rsidP="00EB45F3">
      <w:r w:rsidRPr="008A2D78">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4CD7EF5D" w14:textId="77777777" w:rsidR="00EB45F3" w:rsidRPr="008A2D78" w:rsidRDefault="00EB45F3" w:rsidP="00EB45F3">
      <w:r w:rsidRPr="008A2D78">
        <w:t>When reconfiguring the set of serving cells:</w:t>
      </w:r>
    </w:p>
    <w:p w14:paraId="1306A23F" w14:textId="77777777" w:rsidR="00EB45F3" w:rsidRPr="008A2D78" w:rsidRDefault="00EB45F3" w:rsidP="00EB45F3">
      <w:pPr>
        <w:pStyle w:val="B1"/>
      </w:pPr>
      <w:r w:rsidRPr="008A2D78">
        <w:t>-</w:t>
      </w:r>
      <w:r w:rsidRPr="008A2D78">
        <w:tab/>
        <w:t xml:space="preserve">SCells added to the set are initially activated or </w:t>
      </w:r>
      <w:proofErr w:type="gramStart"/>
      <w:r w:rsidRPr="008A2D78">
        <w:t>deactivated;</w:t>
      </w:r>
      <w:proofErr w:type="gramEnd"/>
    </w:p>
    <w:p w14:paraId="008B0E1A" w14:textId="77777777" w:rsidR="00EB45F3" w:rsidRPr="008A2D78" w:rsidRDefault="00EB45F3" w:rsidP="00EB45F3">
      <w:pPr>
        <w:pStyle w:val="B1"/>
      </w:pPr>
      <w:r w:rsidRPr="008A2D78">
        <w:t>-</w:t>
      </w:r>
      <w:r w:rsidRPr="008A2D78">
        <w:tab/>
        <w:t>SCells which remain in the set (either unchanged or reconfigured) do not change their activation status (</w:t>
      </w:r>
      <w:r w:rsidRPr="008A2D78">
        <w:rPr>
          <w:i/>
        </w:rPr>
        <w:t>activated</w:t>
      </w:r>
      <w:r w:rsidRPr="008A2D78">
        <w:t xml:space="preserve"> or </w:t>
      </w:r>
      <w:r w:rsidRPr="008A2D78">
        <w:rPr>
          <w:i/>
        </w:rPr>
        <w:t>deactivated</w:t>
      </w:r>
      <w:r w:rsidRPr="008A2D78">
        <w:t>).</w:t>
      </w:r>
    </w:p>
    <w:p w14:paraId="71A8AC4C" w14:textId="77777777" w:rsidR="00EB45F3" w:rsidRPr="008A2D78" w:rsidRDefault="00EB45F3" w:rsidP="00EB45F3">
      <w:r w:rsidRPr="008A2D78">
        <w:t>At handover or connection resume from RRC_INACTIVE:</w:t>
      </w:r>
    </w:p>
    <w:p w14:paraId="6EE6C9EE" w14:textId="77777777" w:rsidR="00EB45F3" w:rsidRPr="008A2D78" w:rsidRDefault="00EB45F3" w:rsidP="00EB45F3">
      <w:pPr>
        <w:pStyle w:val="B1"/>
      </w:pPr>
      <w:r w:rsidRPr="008A2D78">
        <w:t>-</w:t>
      </w:r>
      <w:r w:rsidRPr="008A2D78">
        <w:tab/>
        <w:t>SCells are activated or deactivated.</w:t>
      </w:r>
    </w:p>
    <w:p w14:paraId="26DDB177" w14:textId="77777777" w:rsidR="00EB45F3" w:rsidRPr="008A2D78" w:rsidRDefault="00EB45F3" w:rsidP="00EB45F3">
      <w:r w:rsidRPr="008A2D78">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21EDDB67" w14:textId="77777777" w:rsidR="00EB45F3" w:rsidRPr="008A2D78" w:rsidRDefault="00EB45F3" w:rsidP="00EB45F3">
      <w:r w:rsidRPr="008A2D78">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3D06C899" w14:textId="77777777" w:rsidR="00EB45F3" w:rsidRPr="008A2D78" w:rsidRDefault="00EB45F3" w:rsidP="00EB45F3">
      <w:r w:rsidRPr="008A2D78">
        <w:t>The dormant BWP is one of the UE's dedicated BWPs configured by network via dedicated RRC signalling. The SpCell and PUCCH SCell cannot be configured with a dormant BWP.</w:t>
      </w:r>
    </w:p>
    <w:p w14:paraId="484A68AD" w14:textId="77777777" w:rsidR="00EB45F3" w:rsidRPr="008A2D78" w:rsidRDefault="00EB45F3" w:rsidP="00EB45F3">
      <w:pPr>
        <w:pStyle w:val="Heading2"/>
      </w:pPr>
      <w:bookmarkStart w:id="1225" w:name="_Toc20388017"/>
      <w:bookmarkStart w:id="1226" w:name="_Toc29376097"/>
      <w:bookmarkStart w:id="1227" w:name="_Toc37231994"/>
      <w:bookmarkStart w:id="1228" w:name="_Toc46502051"/>
      <w:bookmarkStart w:id="1229" w:name="_Toc51971399"/>
      <w:bookmarkStart w:id="1230" w:name="_Toc52551382"/>
      <w:bookmarkStart w:id="1231" w:name="_Toc185527860"/>
      <w:r w:rsidRPr="008A2D78">
        <w:t>10.7</w:t>
      </w:r>
      <w:r w:rsidRPr="008A2D78">
        <w:tab/>
        <w:t>E-UTRA-NR Cell Resource Coordination</w:t>
      </w:r>
      <w:bookmarkEnd w:id="1225"/>
      <w:bookmarkEnd w:id="1226"/>
      <w:bookmarkEnd w:id="1227"/>
      <w:bookmarkEnd w:id="1228"/>
      <w:bookmarkEnd w:id="1229"/>
      <w:bookmarkEnd w:id="1230"/>
      <w:bookmarkEnd w:id="1231"/>
    </w:p>
    <w:p w14:paraId="699E9F8B" w14:textId="77777777" w:rsidR="00EB45F3" w:rsidRPr="008A2D78" w:rsidRDefault="00EB45F3" w:rsidP="00EB45F3">
      <w:r w:rsidRPr="008A2D78">
        <w:t>An NR cell may use spectrum that overlaps or is adjacent to spectrum in use for E-UTRA cells. In this case network signalling enables coordination of TDM and FDM cell resources between MAC in the gNB and the corresponding entity in the ng-eNB. Both the gNB and the ng-eNB can trigger the E-UTRA - NR Cell Resource Coordination procedure over Xn to its peer node.</w:t>
      </w:r>
    </w:p>
    <w:p w14:paraId="055B8A84" w14:textId="77777777" w:rsidR="00EB45F3" w:rsidRPr="008A2D78" w:rsidRDefault="00EB45F3" w:rsidP="00EB45F3">
      <w:pPr>
        <w:pStyle w:val="Heading2"/>
        <w:rPr>
          <w:lang w:eastAsia="en-US"/>
        </w:rPr>
      </w:pPr>
      <w:bookmarkStart w:id="1232" w:name="_Toc20388018"/>
      <w:bookmarkStart w:id="1233" w:name="_Toc29376098"/>
      <w:bookmarkStart w:id="1234" w:name="_Toc37231995"/>
      <w:bookmarkStart w:id="1235" w:name="_Toc46502052"/>
      <w:bookmarkStart w:id="1236" w:name="_Toc51971400"/>
      <w:bookmarkStart w:id="1237" w:name="_Toc52551383"/>
      <w:bookmarkStart w:id="1238" w:name="_Toc185527861"/>
      <w:r w:rsidRPr="008A2D78">
        <w:t>10.8</w:t>
      </w:r>
      <w:r w:rsidRPr="008A2D78">
        <w:tab/>
        <w:t>Cross Carrier Scheduling</w:t>
      </w:r>
      <w:bookmarkEnd w:id="1232"/>
      <w:bookmarkEnd w:id="1233"/>
      <w:bookmarkEnd w:id="1234"/>
      <w:bookmarkEnd w:id="1235"/>
      <w:bookmarkEnd w:id="1236"/>
      <w:bookmarkEnd w:id="1237"/>
      <w:bookmarkEnd w:id="1238"/>
    </w:p>
    <w:p w14:paraId="23DD9676" w14:textId="77777777" w:rsidR="00EB45F3" w:rsidRPr="008A2D78" w:rsidRDefault="00EB45F3" w:rsidP="00EB45F3">
      <w:pPr>
        <w:rPr>
          <w:rFonts w:ascii="Calibri" w:hAnsi="Calibri" w:cs="Calibri"/>
          <w:sz w:val="22"/>
          <w:szCs w:val="22"/>
        </w:rPr>
      </w:pPr>
      <w:r w:rsidRPr="008A2D78">
        <w:t>Cross-carrier scheduling with the Carrier Indicator Field (CIF) allows the PDCCH of a serving cell to schedule resources on another serving cell but with the following restrictions:</w:t>
      </w:r>
    </w:p>
    <w:p w14:paraId="06E202AA" w14:textId="0D76EC3F" w:rsidR="00EB45F3" w:rsidRPr="008A2D78" w:rsidRDefault="00EB45F3" w:rsidP="00EB45F3">
      <w:pPr>
        <w:pStyle w:val="B1"/>
      </w:pPr>
      <w:r w:rsidRPr="008A2D78">
        <w:t>-</w:t>
      </w:r>
      <w:r w:rsidRPr="008A2D78">
        <w:tab/>
        <w:t xml:space="preserve">Cross-carrier scheduling does not apply to </w:t>
      </w:r>
      <w:ins w:id="1239" w:author="Ericsson" w:date="2025-02-24T20:43:00Z" w16du:dateUtc="2025-02-24T18:43:00Z">
        <w:r w:rsidR="00355633">
          <w:rPr>
            <w:lang w:eastAsia="en-US"/>
          </w:rPr>
          <w:t>SpCell</w:t>
        </w:r>
        <w:r w:rsidR="00355633" w:rsidRPr="008A2D78" w:rsidDel="00355633">
          <w:t xml:space="preserve"> </w:t>
        </w:r>
      </w:ins>
      <w:del w:id="1240" w:author="Ericsson" w:date="2025-02-24T20:43:00Z" w16du:dateUtc="2025-02-24T18:43:00Z">
        <w:r w:rsidRPr="008A2D78" w:rsidDel="00355633">
          <w:delText xml:space="preserve">PCell </w:delText>
        </w:r>
      </w:del>
      <w:r w:rsidRPr="008A2D78">
        <w:t xml:space="preserve">i.e. </w:t>
      </w:r>
      <w:ins w:id="1241" w:author="Ericsson" w:date="2025-02-24T20:43:00Z" w16du:dateUtc="2025-02-24T18:43:00Z">
        <w:r w:rsidR="00355633">
          <w:rPr>
            <w:lang w:eastAsia="en-US"/>
          </w:rPr>
          <w:t>SpCell</w:t>
        </w:r>
        <w:r w:rsidR="00355633" w:rsidRPr="008A2D78" w:rsidDel="00355633">
          <w:t xml:space="preserve"> </w:t>
        </w:r>
      </w:ins>
      <w:del w:id="1242" w:author="Ericsson" w:date="2025-02-24T20:43:00Z" w16du:dateUtc="2025-02-24T18:43:00Z">
        <w:r w:rsidRPr="008A2D78" w:rsidDel="00355633">
          <w:delText xml:space="preserve">PCell </w:delText>
        </w:r>
      </w:del>
      <w:r w:rsidRPr="008A2D78">
        <w:t xml:space="preserve">is always scheduled via its </w:t>
      </w:r>
      <w:proofErr w:type="gramStart"/>
      <w:r w:rsidRPr="008A2D78">
        <w:t>PDCCH;</w:t>
      </w:r>
      <w:proofErr w:type="gramEnd"/>
    </w:p>
    <w:p w14:paraId="278CE669" w14:textId="77777777" w:rsidR="00EB45F3" w:rsidRPr="008A2D78" w:rsidRDefault="00EB45F3" w:rsidP="00EB45F3">
      <w:pPr>
        <w:pStyle w:val="B1"/>
      </w:pPr>
      <w:r w:rsidRPr="008A2D78">
        <w:lastRenderedPageBreak/>
        <w:t>-</w:t>
      </w:r>
      <w:r w:rsidRPr="008A2D78">
        <w:tab/>
        <w:t xml:space="preserve">When an SCell is configured with a PDCCH, that cell's PDSCH and PUSCH are always scheduled by the PDCCH on this </w:t>
      </w:r>
      <w:proofErr w:type="gramStart"/>
      <w:r w:rsidRPr="008A2D78">
        <w:t>SCell;</w:t>
      </w:r>
      <w:proofErr w:type="gramEnd"/>
    </w:p>
    <w:p w14:paraId="63701BE4" w14:textId="77777777" w:rsidR="00EB45F3" w:rsidRPr="008A2D78" w:rsidRDefault="00EB45F3" w:rsidP="00EB45F3">
      <w:pPr>
        <w:pStyle w:val="B1"/>
      </w:pPr>
      <w:r w:rsidRPr="008A2D78">
        <w:t>-</w:t>
      </w:r>
      <w:r w:rsidRPr="008A2D78">
        <w:tab/>
        <w:t xml:space="preserve">When an SCell is not configured with a PDCCH, that SCell's PDSCH and PUSCH are always scheduled by a PDCCH on another serving </w:t>
      </w:r>
      <w:proofErr w:type="gramStart"/>
      <w:r w:rsidRPr="008A2D78">
        <w:t>cell;</w:t>
      </w:r>
      <w:proofErr w:type="gramEnd"/>
    </w:p>
    <w:p w14:paraId="5EEADA2F" w14:textId="77777777" w:rsidR="00EB45F3" w:rsidRPr="008A2D78" w:rsidRDefault="00EB45F3" w:rsidP="00EB45F3">
      <w:pPr>
        <w:pStyle w:val="B1"/>
      </w:pPr>
      <w:r w:rsidRPr="008A2D78">
        <w:t>-</w:t>
      </w:r>
      <w:r w:rsidRPr="008A2D78">
        <w:tab/>
        <w:t>The scheduling PDCCH and the scheduled PDSCH/PUSCH can use the same or different numerologies.</w:t>
      </w:r>
    </w:p>
    <w:p w14:paraId="72C12D8A" w14:textId="77777777" w:rsidR="00EB45F3" w:rsidRPr="008A2D78" w:rsidRDefault="00EB45F3" w:rsidP="00EB45F3">
      <w:pPr>
        <w:pStyle w:val="Heading2"/>
        <w:rPr>
          <w:lang w:eastAsia="en-US"/>
        </w:rPr>
      </w:pPr>
      <w:bookmarkStart w:id="1243" w:name="_Toc46502053"/>
      <w:bookmarkStart w:id="1244" w:name="_Toc51971401"/>
      <w:bookmarkStart w:id="1245" w:name="_Toc52551384"/>
      <w:bookmarkStart w:id="1246" w:name="_Toc185527862"/>
      <w:bookmarkStart w:id="1247" w:name="_Toc20388019"/>
      <w:bookmarkStart w:id="1248" w:name="_Toc29376099"/>
      <w:bookmarkStart w:id="1249" w:name="_Toc37231996"/>
      <w:r w:rsidRPr="008A2D78">
        <w:t>10.9</w:t>
      </w:r>
      <w:r w:rsidRPr="008A2D78">
        <w:tab/>
        <w:t>IAB Resource Configuration</w:t>
      </w:r>
      <w:bookmarkEnd w:id="1243"/>
      <w:bookmarkEnd w:id="1244"/>
      <w:bookmarkEnd w:id="1245"/>
      <w:bookmarkEnd w:id="1246"/>
    </w:p>
    <w:p w14:paraId="77FCF99F" w14:textId="77777777" w:rsidR="00EB45F3" w:rsidRPr="008A2D78" w:rsidRDefault="00EB45F3" w:rsidP="00EB45F3">
      <w:pPr>
        <w:pStyle w:val="B1"/>
        <w:ind w:left="0" w:firstLine="0"/>
      </w:pPr>
      <w:r w:rsidRPr="008A2D78">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3F013795" w14:textId="77777777" w:rsidR="00EB45F3" w:rsidRPr="008A2D78" w:rsidRDefault="00EB45F3" w:rsidP="00EB45F3">
      <w:pPr>
        <w:pStyle w:val="B1"/>
        <w:ind w:left="0" w:firstLine="0"/>
      </w:pPr>
      <w:r w:rsidRPr="008A2D78">
        <w:t xml:space="preserve">The scheduler on an IAB-DU or IAB-donor-DU complies with the gNB-DU resource configuration received via F1AP, which defines the usage of scheduling resources to account for the </w:t>
      </w:r>
      <w:proofErr w:type="gramStart"/>
      <w:r w:rsidRPr="008A2D78">
        <w:t>aforementioned duplexing</w:t>
      </w:r>
      <w:proofErr w:type="gramEnd"/>
      <w:r w:rsidRPr="008A2D78">
        <w:t xml:space="preserve"> constraint.</w:t>
      </w:r>
    </w:p>
    <w:p w14:paraId="2CBE1B7B" w14:textId="77777777" w:rsidR="00EB45F3" w:rsidRPr="008A2D78" w:rsidRDefault="00EB45F3" w:rsidP="00EB45F3">
      <w:pPr>
        <w:pStyle w:val="B1"/>
        <w:ind w:left="0" w:firstLine="0"/>
      </w:pPr>
      <w:r w:rsidRPr="008A2D78">
        <w:t xml:space="preserve">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t>
      </w:r>
      <w:proofErr w:type="gramStart"/>
      <w:r w:rsidRPr="008A2D78">
        <w:t>whether or not</w:t>
      </w:r>
      <w:proofErr w:type="gramEnd"/>
      <w:r w:rsidRPr="008A2D78">
        <w:t xml:space="preserve"> the operation of the IAB-DU would have an impact on the collocated IAB-MT.</w:t>
      </w:r>
    </w:p>
    <w:p w14:paraId="14311B0C" w14:textId="77777777" w:rsidR="00EB45F3" w:rsidRPr="008A2D78" w:rsidRDefault="00EB45F3" w:rsidP="00EB45F3">
      <w:pPr>
        <w:pStyle w:val="Heading1"/>
      </w:pPr>
      <w:bookmarkStart w:id="1250" w:name="_Toc46502054"/>
      <w:bookmarkStart w:id="1251" w:name="_Toc51971402"/>
      <w:bookmarkStart w:id="1252" w:name="_Toc52551385"/>
      <w:bookmarkStart w:id="1253" w:name="_Toc185527863"/>
      <w:r w:rsidRPr="008A2D78">
        <w:t>11</w:t>
      </w:r>
      <w:r w:rsidRPr="008A2D78">
        <w:tab/>
        <w:t>UE Power Saving</w:t>
      </w:r>
      <w:bookmarkEnd w:id="1247"/>
      <w:bookmarkEnd w:id="1248"/>
      <w:bookmarkEnd w:id="1249"/>
      <w:bookmarkEnd w:id="1250"/>
      <w:bookmarkEnd w:id="1251"/>
      <w:bookmarkEnd w:id="1252"/>
      <w:bookmarkEnd w:id="1253"/>
    </w:p>
    <w:p w14:paraId="3AE75B46" w14:textId="77777777" w:rsidR="00EB45F3" w:rsidRPr="008A2D78" w:rsidRDefault="00EB45F3" w:rsidP="00EB45F3">
      <w:r w:rsidRPr="008A2D78">
        <w:t>The PDCCH monitoring activity of the UE in RRC connected mode is governed by DRX, BA, and DCP.</w:t>
      </w:r>
    </w:p>
    <w:p w14:paraId="58A563F2" w14:textId="77777777" w:rsidR="00EB45F3" w:rsidRPr="008A2D78" w:rsidRDefault="00EB45F3" w:rsidP="00EB45F3">
      <w:r w:rsidRPr="008A2D78">
        <w:t>When DRX is configured, the UE does not have to continuously monitor PDCCH. DRX is characterized by the following:</w:t>
      </w:r>
    </w:p>
    <w:p w14:paraId="5BF81ABF" w14:textId="77777777" w:rsidR="00EB45F3" w:rsidRPr="008A2D78" w:rsidRDefault="00EB45F3" w:rsidP="00EB45F3">
      <w:pPr>
        <w:pStyle w:val="B1"/>
      </w:pPr>
      <w:r w:rsidRPr="008A2D78">
        <w:t>-</w:t>
      </w:r>
      <w:r w:rsidRPr="008A2D78">
        <w:tab/>
      </w:r>
      <w:r w:rsidRPr="008A2D78">
        <w:rPr>
          <w:b/>
          <w:bCs/>
        </w:rPr>
        <w:t>on-duration</w:t>
      </w:r>
      <w:r w:rsidRPr="008A2D78">
        <w:t xml:space="preserve">: duration that the UE waits for, after waking up, to receive PDCCHs. If the UE successfully decodes a PDCCH, the UE stays awake and starts the inactivity </w:t>
      </w:r>
      <w:proofErr w:type="gramStart"/>
      <w:r w:rsidRPr="008A2D78">
        <w:t>timer;</w:t>
      </w:r>
      <w:proofErr w:type="gramEnd"/>
    </w:p>
    <w:p w14:paraId="5826F770" w14:textId="77777777" w:rsidR="00EB45F3" w:rsidRPr="008A2D78" w:rsidRDefault="00EB45F3" w:rsidP="00EB45F3">
      <w:pPr>
        <w:pStyle w:val="B1"/>
      </w:pPr>
      <w:r w:rsidRPr="008A2D78">
        <w:t>-</w:t>
      </w:r>
      <w:r w:rsidRPr="008A2D78">
        <w:tab/>
      </w:r>
      <w:r w:rsidRPr="008A2D78">
        <w:rPr>
          <w:b/>
          <w:bCs/>
        </w:rPr>
        <w:t>inactivity-timer</w:t>
      </w:r>
      <w:r w:rsidRPr="008A2D78">
        <w:t>: duration that the UE waits to successfully decode a PDCCH, from the last successful decoding of a PDCCH</w:t>
      </w:r>
      <w:r w:rsidRPr="008A2D78">
        <w:rPr>
          <w:rFonts w:eastAsia="SimSun"/>
        </w:rPr>
        <w:t>,</w:t>
      </w:r>
      <w:r w:rsidRPr="008A2D78">
        <w:t xml:space="preserve"> failing which it can go back to sleep. The UE shall restart the inactivity timer following a single successful decoding of a PDCCH for a first transmission only (i.e. not for retransmissions</w:t>
      </w:r>
      <w:proofErr w:type="gramStart"/>
      <w:r w:rsidRPr="008A2D78">
        <w:t>);</w:t>
      </w:r>
      <w:proofErr w:type="gramEnd"/>
    </w:p>
    <w:p w14:paraId="69EF6CA9" w14:textId="77777777" w:rsidR="00EB45F3" w:rsidRPr="008A2D78" w:rsidRDefault="00EB45F3" w:rsidP="00EB45F3">
      <w:pPr>
        <w:pStyle w:val="B1"/>
      </w:pPr>
      <w:r w:rsidRPr="008A2D78">
        <w:t>-</w:t>
      </w:r>
      <w:r w:rsidRPr="008A2D78">
        <w:tab/>
      </w:r>
      <w:r w:rsidRPr="008A2D78">
        <w:rPr>
          <w:b/>
        </w:rPr>
        <w:t>retransmission-timer</w:t>
      </w:r>
      <w:r w:rsidRPr="008A2D78">
        <w:t xml:space="preserve">: duration until a retransmission can be </w:t>
      </w:r>
      <w:proofErr w:type="gramStart"/>
      <w:r w:rsidRPr="008A2D78">
        <w:t>expected;</w:t>
      </w:r>
      <w:proofErr w:type="gramEnd"/>
    </w:p>
    <w:p w14:paraId="21287B98" w14:textId="77777777" w:rsidR="00EB45F3" w:rsidRPr="008A2D78" w:rsidRDefault="00EB45F3" w:rsidP="00EB45F3">
      <w:pPr>
        <w:pStyle w:val="B1"/>
      </w:pPr>
      <w:r w:rsidRPr="008A2D78">
        <w:t>-</w:t>
      </w:r>
      <w:r w:rsidRPr="008A2D78">
        <w:tab/>
      </w:r>
      <w:r w:rsidRPr="008A2D78">
        <w:rPr>
          <w:b/>
        </w:rPr>
        <w:t>cycle</w:t>
      </w:r>
      <w:r w:rsidRPr="008A2D78">
        <w:t>: specifies the periodic repetition of the on-duration followed by a possible period of inactivity (see figure 11-1 below</w:t>
      </w:r>
      <w:proofErr w:type="gramStart"/>
      <w:r w:rsidRPr="008A2D78">
        <w:t>);</w:t>
      </w:r>
      <w:proofErr w:type="gramEnd"/>
    </w:p>
    <w:p w14:paraId="291A34C9" w14:textId="77777777" w:rsidR="00EB45F3" w:rsidRPr="008A2D78" w:rsidRDefault="00EB45F3" w:rsidP="00EB45F3">
      <w:pPr>
        <w:pStyle w:val="B1"/>
      </w:pPr>
      <w:r w:rsidRPr="008A2D78">
        <w:rPr>
          <w:b/>
        </w:rPr>
        <w:t>-</w:t>
      </w:r>
      <w:r w:rsidRPr="008A2D78">
        <w:rPr>
          <w:b/>
        </w:rPr>
        <w:tab/>
        <w:t>active-time</w:t>
      </w:r>
      <w:r w:rsidRPr="008A2D78">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D67D031" w14:textId="77777777" w:rsidR="00EB45F3" w:rsidRPr="008A2D78" w:rsidRDefault="00EB45F3" w:rsidP="00EB45F3">
      <w:pPr>
        <w:pStyle w:val="TH"/>
      </w:pPr>
      <w:r w:rsidRPr="008A2D78">
        <w:rPr>
          <w:noProof/>
        </w:rPr>
      </w:r>
      <w:r w:rsidR="00EB45F3" w:rsidRPr="008A2D78">
        <w:rPr>
          <w:noProof/>
        </w:rPr>
        <w:object w:dxaOrig="7620" w:dyaOrig="2151" w14:anchorId="44026F51">
          <v:shape id="_x0000_i1195" type="#_x0000_t75" alt="" style="width:381.7pt;height:107.15pt;mso-width-percent:0;mso-height-percent:0;mso-width-percent:0;mso-height-percent:0" o:ole="">
            <v:imagedata r:id="rId113" o:title=""/>
          </v:shape>
          <o:OLEObject Type="Embed" ProgID="Visio.Drawing.11" ShapeID="_x0000_i1195" DrawAspect="Content" ObjectID="_1801939984" r:id="rId114"/>
        </w:object>
      </w:r>
    </w:p>
    <w:p w14:paraId="42AAEB73" w14:textId="77777777" w:rsidR="00EB45F3" w:rsidRPr="008A2D78" w:rsidRDefault="00EB45F3" w:rsidP="00EB45F3">
      <w:pPr>
        <w:pStyle w:val="TF"/>
      </w:pPr>
      <w:r w:rsidRPr="008A2D78">
        <w:t>Figure 11-1: DRX Cycle</w:t>
      </w:r>
    </w:p>
    <w:p w14:paraId="32177A2A" w14:textId="77777777" w:rsidR="00EB45F3" w:rsidRPr="008A2D78" w:rsidRDefault="00EB45F3" w:rsidP="00EB45F3">
      <w:r w:rsidRPr="008A2D78">
        <w:lastRenderedPageBreak/>
        <w:t xml:space="preserve">When BA is configured, the UE only </w:t>
      </w:r>
      <w:proofErr w:type="gramStart"/>
      <w:r w:rsidRPr="008A2D78">
        <w:t>has to</w:t>
      </w:r>
      <w:proofErr w:type="gramEnd"/>
      <w:r w:rsidRPr="008A2D78">
        <w:t xml:space="preserve">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9B65980" w14:textId="77777777" w:rsidR="00EB45F3" w:rsidRPr="008A2D78" w:rsidRDefault="00EB45F3" w:rsidP="00EB45F3">
      <w:r w:rsidRPr="008A2D78">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73945ED6" w14:textId="77777777" w:rsidR="00EB45F3" w:rsidRPr="008A2D78" w:rsidRDefault="00EB45F3" w:rsidP="00EB45F3">
      <w:r w:rsidRPr="008A2D78">
        <w:t xml:space="preserve">A UE can only be configured to monitor DCP </w:t>
      </w:r>
      <w:r w:rsidRPr="008A2D78">
        <w:rPr>
          <w:bCs/>
        </w:rPr>
        <w:t xml:space="preserve">when connected mode DRX is configured, and at occasion(s) </w:t>
      </w:r>
      <w:r w:rsidRPr="008A2D78">
        <w:t>at a configured offset before the on-duration. 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1E0721B1" w14:textId="77777777" w:rsidR="00EB45F3" w:rsidRPr="008A2D78" w:rsidRDefault="00EB45F3" w:rsidP="00EB45F3">
      <w:r w:rsidRPr="008A2D78">
        <w:t>When CA is configured, DCP is only configured on the PCell.</w:t>
      </w:r>
    </w:p>
    <w:p w14:paraId="12A45700" w14:textId="77777777" w:rsidR="00EB45F3" w:rsidRPr="008A2D78" w:rsidRDefault="00EB45F3" w:rsidP="00EB45F3">
      <w:r w:rsidRPr="008A2D78">
        <w:t>One DCP can be configured to control PDCCH monitoring during on-duration for one or more UEs independently.</w:t>
      </w:r>
    </w:p>
    <w:p w14:paraId="45AA4A5B" w14:textId="77777777" w:rsidR="00EB45F3" w:rsidRPr="008A2D78" w:rsidRDefault="00EB45F3" w:rsidP="00EB45F3">
      <w:r w:rsidRPr="008A2D78">
        <w:t>Power saving in RRC_IDLE and RRC_INACTIVE can also be achieved by UE relaxing neighbour cells RRM measurements when it meets the criteria determining it is in low mobility and/or not at cell edge.</w:t>
      </w:r>
      <w:r w:rsidRPr="008A2D78">
        <w:rPr>
          <w:rFonts w:ascii="Arial" w:hAnsi="Arial"/>
          <w:noProof/>
        </w:rPr>
        <w:t xml:space="preserve"> </w:t>
      </w:r>
      <w:r w:rsidRPr="008A2D78">
        <w:t xml:space="preserve">When UE is configured with both </w:t>
      </w:r>
      <w:proofErr w:type="gramStart"/>
      <w:r w:rsidRPr="008A2D78">
        <w:t>high speed</w:t>
      </w:r>
      <w:proofErr w:type="gramEnd"/>
      <w:r w:rsidRPr="008A2D78">
        <w:t xml:space="preserve">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30F3571B" w14:textId="77777777" w:rsidR="00EB45F3" w:rsidRPr="008A2D78" w:rsidRDefault="00EB45F3" w:rsidP="00EB45F3">
      <w:r w:rsidRPr="008A2D78">
        <w:t>UE power saving may be enabled by adapting the DL maximum number of MIMO layers by BWP switching.</w:t>
      </w:r>
    </w:p>
    <w:p w14:paraId="02617CAE" w14:textId="77777777" w:rsidR="00EB45F3" w:rsidRPr="008A2D78" w:rsidRDefault="00EB45F3" w:rsidP="00EB45F3">
      <w:r w:rsidRPr="008A2D78">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0F8D8D4" w14:textId="77777777" w:rsidR="00EB45F3" w:rsidRPr="008A2D78" w:rsidRDefault="00EB45F3" w:rsidP="00EB45F3">
      <w:r w:rsidRPr="008A2D78">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A33103" w14:textId="77777777" w:rsidR="00EB45F3" w:rsidRPr="008A2D78" w:rsidRDefault="00EB45F3" w:rsidP="00EB45F3">
      <w:pPr>
        <w:pStyle w:val="Heading1"/>
      </w:pPr>
      <w:bookmarkStart w:id="1254" w:name="_Toc20388020"/>
      <w:bookmarkStart w:id="1255" w:name="_Toc29376100"/>
      <w:bookmarkStart w:id="1256" w:name="_Toc37231997"/>
      <w:bookmarkStart w:id="1257" w:name="_Toc46502055"/>
      <w:bookmarkStart w:id="1258" w:name="_Toc51971403"/>
      <w:bookmarkStart w:id="1259" w:name="_Toc52551386"/>
      <w:bookmarkStart w:id="1260" w:name="_Toc185527864"/>
      <w:r w:rsidRPr="008A2D78">
        <w:t>12</w:t>
      </w:r>
      <w:r w:rsidRPr="008A2D78">
        <w:tab/>
        <w:t>QoS</w:t>
      </w:r>
      <w:bookmarkEnd w:id="1254"/>
      <w:bookmarkEnd w:id="1255"/>
      <w:bookmarkEnd w:id="1256"/>
      <w:bookmarkEnd w:id="1257"/>
      <w:bookmarkEnd w:id="1258"/>
      <w:bookmarkEnd w:id="1259"/>
      <w:bookmarkEnd w:id="1260"/>
    </w:p>
    <w:p w14:paraId="309BEB06" w14:textId="77777777" w:rsidR="00EB45F3" w:rsidRPr="008A2D78" w:rsidRDefault="00EB45F3" w:rsidP="00EB45F3">
      <w:pPr>
        <w:pStyle w:val="Heading2"/>
      </w:pPr>
      <w:bookmarkStart w:id="1261" w:name="_Toc20388021"/>
      <w:bookmarkStart w:id="1262" w:name="_Toc29376101"/>
      <w:bookmarkStart w:id="1263" w:name="_Toc37231998"/>
      <w:bookmarkStart w:id="1264" w:name="_Toc46502056"/>
      <w:bookmarkStart w:id="1265" w:name="_Toc51971404"/>
      <w:bookmarkStart w:id="1266" w:name="_Toc52551387"/>
      <w:bookmarkStart w:id="1267" w:name="_Toc185527865"/>
      <w:r w:rsidRPr="008A2D78">
        <w:t>12.1</w:t>
      </w:r>
      <w:r w:rsidRPr="008A2D78">
        <w:tab/>
        <w:t>Overview</w:t>
      </w:r>
      <w:bookmarkEnd w:id="1261"/>
      <w:bookmarkEnd w:id="1262"/>
      <w:bookmarkEnd w:id="1263"/>
      <w:bookmarkEnd w:id="1264"/>
      <w:bookmarkEnd w:id="1265"/>
      <w:bookmarkEnd w:id="1266"/>
      <w:bookmarkEnd w:id="1267"/>
    </w:p>
    <w:p w14:paraId="68942217" w14:textId="77777777" w:rsidR="00EB45F3" w:rsidRPr="008A2D78" w:rsidRDefault="00EB45F3" w:rsidP="00EB45F3">
      <w:r w:rsidRPr="008A2D78">
        <w:t xml:space="preserve">The </w:t>
      </w:r>
      <w:r w:rsidRPr="008A2D78">
        <w:rPr>
          <w:b/>
        </w:rPr>
        <w:t>5G QoS model</w:t>
      </w:r>
      <w:r w:rsidRPr="008A2D78">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5ECAF30" w14:textId="77777777" w:rsidR="00EB45F3" w:rsidRPr="008A2D78" w:rsidRDefault="00EB45F3" w:rsidP="00EB45F3">
      <w:r w:rsidRPr="008A2D78">
        <w:t xml:space="preserve">The </w:t>
      </w:r>
      <w:r w:rsidRPr="008A2D78">
        <w:rPr>
          <w:b/>
        </w:rPr>
        <w:t>QoS architecture</w:t>
      </w:r>
      <w:r w:rsidRPr="008A2D78">
        <w:t xml:space="preserve"> in NG-RAN, both for NR connected to 5GC and for E-UTRA connected to 5GC, is depicted in the Figure 12-1 and described in the following:</w:t>
      </w:r>
    </w:p>
    <w:p w14:paraId="34098E51" w14:textId="77777777" w:rsidR="00EB45F3" w:rsidRPr="008A2D78" w:rsidRDefault="00EB45F3" w:rsidP="00EB45F3">
      <w:pPr>
        <w:pStyle w:val="B1"/>
      </w:pPr>
      <w:r w:rsidRPr="008A2D78">
        <w:t>-</w:t>
      </w:r>
      <w:r w:rsidRPr="008A2D78">
        <w:tab/>
        <w:t xml:space="preserve">For each UE, 5GC establishes one or more PDU </w:t>
      </w:r>
      <w:proofErr w:type="gramStart"/>
      <w:r w:rsidRPr="008A2D78">
        <w:t>Sessions;</w:t>
      </w:r>
      <w:proofErr w:type="gramEnd"/>
    </w:p>
    <w:p w14:paraId="6DA59702" w14:textId="77777777" w:rsidR="00EB45F3" w:rsidRPr="008A2D78" w:rsidRDefault="00EB45F3" w:rsidP="00EB45F3">
      <w:pPr>
        <w:pStyle w:val="B1"/>
      </w:pPr>
      <w:r w:rsidRPr="008A2D78">
        <w:t>-</w:t>
      </w:r>
      <w:r w:rsidRPr="008A2D78">
        <w:tab/>
        <w:t xml:space="preserve">Except for NB-IoT </w:t>
      </w:r>
      <w:r w:rsidRPr="008A2D78">
        <w:rPr>
          <w:rFonts w:eastAsia="Yu Mincho"/>
        </w:rPr>
        <w:t>and IAB-MT in SA mode</w:t>
      </w:r>
      <w:r w:rsidRPr="008A2D78">
        <w:t>, for each UE, the NG-RAN establishes at least one Data Radio Bearers (DRB) together with the PDU Session and additional DRB(s) for QoS flow(s) of that PDU session can be subsequently configured (it is up to NG-RAN when to do so</w:t>
      </w:r>
      <w:proofErr w:type="gramStart"/>
      <w:r w:rsidRPr="008A2D78">
        <w:t>);</w:t>
      </w:r>
      <w:proofErr w:type="gramEnd"/>
    </w:p>
    <w:p w14:paraId="049F22EA" w14:textId="77777777" w:rsidR="00EB45F3" w:rsidRPr="008A2D78" w:rsidRDefault="00EB45F3" w:rsidP="00EB45F3">
      <w:pPr>
        <w:pStyle w:val="B1"/>
      </w:pPr>
      <w:r w:rsidRPr="008A2D78">
        <w:t>-</w:t>
      </w:r>
      <w:r w:rsidRPr="008A2D78">
        <w:tab/>
        <w:t xml:space="preserve">If NB-IoT UE supports NG-U data transfer, the NG-RAN may establish Data Radio Bearers (DRB) together with the PDU Session and one PDU session maps to only one </w:t>
      </w:r>
      <w:proofErr w:type="gramStart"/>
      <w:r w:rsidRPr="008A2D78">
        <w:t>DRB;</w:t>
      </w:r>
      <w:proofErr w:type="gramEnd"/>
    </w:p>
    <w:p w14:paraId="680B0FCC" w14:textId="77777777" w:rsidR="00EB45F3" w:rsidRPr="008A2D78" w:rsidRDefault="00EB45F3" w:rsidP="00EB45F3">
      <w:pPr>
        <w:pStyle w:val="B1"/>
      </w:pPr>
      <w:r w:rsidRPr="008A2D78">
        <w:t>-</w:t>
      </w:r>
      <w:r w:rsidRPr="008A2D78">
        <w:tab/>
        <w:t xml:space="preserve">The NG-RAN maps packets belonging to different PDU sessions to different </w:t>
      </w:r>
      <w:proofErr w:type="gramStart"/>
      <w:r w:rsidRPr="008A2D78">
        <w:t>DRBs;</w:t>
      </w:r>
      <w:proofErr w:type="gramEnd"/>
    </w:p>
    <w:p w14:paraId="0B69E612" w14:textId="77777777" w:rsidR="00EB45F3" w:rsidRPr="008A2D78" w:rsidRDefault="00EB45F3" w:rsidP="00EB45F3">
      <w:pPr>
        <w:pStyle w:val="B1"/>
      </w:pPr>
      <w:r w:rsidRPr="008A2D78">
        <w:lastRenderedPageBreak/>
        <w:t>-</w:t>
      </w:r>
      <w:r w:rsidRPr="008A2D78">
        <w:tab/>
        <w:t xml:space="preserve">NAS level packet filters in the UE and in the 5GC associate UL and DL packets with QoS </w:t>
      </w:r>
      <w:proofErr w:type="gramStart"/>
      <w:r w:rsidRPr="008A2D78">
        <w:t>Flows;</w:t>
      </w:r>
      <w:proofErr w:type="gramEnd"/>
    </w:p>
    <w:p w14:paraId="78ABF5A9" w14:textId="77777777" w:rsidR="00EB45F3" w:rsidRPr="008A2D78" w:rsidRDefault="00EB45F3" w:rsidP="00EB45F3">
      <w:pPr>
        <w:pStyle w:val="B1"/>
      </w:pPr>
      <w:r w:rsidRPr="008A2D78">
        <w:t>-</w:t>
      </w:r>
      <w:r w:rsidRPr="008A2D78">
        <w:tab/>
        <w:t>AS-level mapping rules in the UE and in the NG-RAN associate UL and DL QoS Flows with DRBs.</w:t>
      </w:r>
    </w:p>
    <w:p w14:paraId="77FC4C47" w14:textId="77777777" w:rsidR="00EB45F3" w:rsidRPr="008A2D78" w:rsidRDefault="00EB45F3" w:rsidP="00EB45F3">
      <w:pPr>
        <w:pStyle w:val="TH"/>
      </w:pPr>
      <w:r w:rsidRPr="008A2D78">
        <w:rPr>
          <w:noProof/>
        </w:rPr>
      </w:r>
      <w:r w:rsidR="00EB45F3" w:rsidRPr="008A2D78">
        <w:rPr>
          <w:noProof/>
        </w:rPr>
        <w:object w:dxaOrig="5897" w:dyaOrig="4458" w14:anchorId="2ADD1AA7">
          <v:shape id="_x0000_i1196" type="#_x0000_t75" alt="" style="width:295.35pt;height:222.5pt;mso-width-percent:0;mso-height-percent:0;mso-width-percent:0;mso-height-percent:0" o:ole="">
            <v:imagedata r:id="rId115" o:title=""/>
          </v:shape>
          <o:OLEObject Type="Embed" ProgID="Visio.Drawing.11" ShapeID="_x0000_i1196" DrawAspect="Content" ObjectID="_1801939985" r:id="rId116"/>
        </w:object>
      </w:r>
    </w:p>
    <w:p w14:paraId="2507319C" w14:textId="77777777" w:rsidR="00EB45F3" w:rsidRPr="008A2D78" w:rsidRDefault="00EB45F3" w:rsidP="00EB45F3">
      <w:pPr>
        <w:pStyle w:val="TF"/>
      </w:pPr>
      <w:r w:rsidRPr="008A2D78">
        <w:t>Figure 12-1: QoS architecture</w:t>
      </w:r>
    </w:p>
    <w:p w14:paraId="20070437" w14:textId="77777777" w:rsidR="00EB45F3" w:rsidRPr="008A2D78" w:rsidRDefault="00EB45F3" w:rsidP="00EB45F3">
      <w:r w:rsidRPr="008A2D78">
        <w:t>NG-RAN and 5GC ensure quality of service (e.g. reliability and target delay) by mapping packets to appropriate QoS Flows and DRBs. Hence there is a 2-step mapping of IP-flows to QoS flows (NAS) and from QoS flows to DRBs (Access Stratum).</w:t>
      </w:r>
    </w:p>
    <w:p w14:paraId="483983F4" w14:textId="77777777" w:rsidR="00EB45F3" w:rsidRPr="008A2D78" w:rsidRDefault="00EB45F3" w:rsidP="00EB45F3">
      <w:r w:rsidRPr="008A2D78">
        <w:t xml:space="preserve">At </w:t>
      </w:r>
      <w:r w:rsidRPr="008A2D78">
        <w:rPr>
          <w:b/>
        </w:rPr>
        <w:t>NAS level</w:t>
      </w:r>
      <w:r w:rsidRPr="008A2D78">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6187F68A" w14:textId="77777777" w:rsidR="00EB45F3" w:rsidRPr="008A2D78" w:rsidRDefault="00EB45F3" w:rsidP="00EB45F3">
      <w:pPr>
        <w:pStyle w:val="B1"/>
      </w:pPr>
      <w:r w:rsidRPr="008A2D78">
        <w:t>-</w:t>
      </w:r>
      <w:r w:rsidRPr="008A2D78">
        <w:tab/>
        <w:t>For each QoS flow:</w:t>
      </w:r>
    </w:p>
    <w:p w14:paraId="3809F03D" w14:textId="77777777" w:rsidR="00EB45F3" w:rsidRPr="008A2D78" w:rsidRDefault="00EB45F3" w:rsidP="00EB45F3">
      <w:pPr>
        <w:pStyle w:val="B2"/>
      </w:pPr>
      <w:r w:rsidRPr="008A2D78">
        <w:t>-</w:t>
      </w:r>
      <w:r w:rsidRPr="008A2D78">
        <w:tab/>
        <w:t>A 5G QoS Identifier (5QI</w:t>
      </w:r>
      <w:proofErr w:type="gramStart"/>
      <w:r w:rsidRPr="008A2D78">
        <w:t>);</w:t>
      </w:r>
      <w:proofErr w:type="gramEnd"/>
    </w:p>
    <w:p w14:paraId="70522169" w14:textId="77777777" w:rsidR="00EB45F3" w:rsidRPr="008A2D78" w:rsidRDefault="00EB45F3" w:rsidP="00EB45F3">
      <w:pPr>
        <w:pStyle w:val="B2"/>
      </w:pPr>
      <w:r w:rsidRPr="008A2D78">
        <w:t>-</w:t>
      </w:r>
      <w:r w:rsidRPr="008A2D78">
        <w:tab/>
        <w:t>An Allocation and Retention Priority (ARP).</w:t>
      </w:r>
    </w:p>
    <w:p w14:paraId="19D89D67" w14:textId="77777777" w:rsidR="00EB45F3" w:rsidRPr="008A2D78" w:rsidRDefault="00EB45F3" w:rsidP="00EB45F3">
      <w:pPr>
        <w:pStyle w:val="B1"/>
      </w:pPr>
      <w:r w:rsidRPr="008A2D78">
        <w:t>-</w:t>
      </w:r>
      <w:r w:rsidRPr="008A2D78">
        <w:tab/>
        <w:t>In case of a GBR QoS flow only:</w:t>
      </w:r>
    </w:p>
    <w:p w14:paraId="261B2D3F" w14:textId="77777777" w:rsidR="00EB45F3" w:rsidRPr="008A2D78" w:rsidRDefault="00EB45F3" w:rsidP="00EB45F3">
      <w:pPr>
        <w:pStyle w:val="B2"/>
      </w:pPr>
      <w:r w:rsidRPr="008A2D78">
        <w:t>-</w:t>
      </w:r>
      <w:r w:rsidRPr="008A2D78">
        <w:tab/>
        <w:t xml:space="preserve">Guaranteed Flow Bit Rate (GFBR) for both uplink and </w:t>
      </w:r>
      <w:proofErr w:type="gramStart"/>
      <w:r w:rsidRPr="008A2D78">
        <w:t>downlink;</w:t>
      </w:r>
      <w:proofErr w:type="gramEnd"/>
    </w:p>
    <w:p w14:paraId="7BA37F88" w14:textId="77777777" w:rsidR="00EB45F3" w:rsidRPr="008A2D78" w:rsidRDefault="00EB45F3" w:rsidP="00EB45F3">
      <w:pPr>
        <w:pStyle w:val="B2"/>
      </w:pPr>
      <w:r w:rsidRPr="008A2D78">
        <w:t>-</w:t>
      </w:r>
      <w:r w:rsidRPr="008A2D78">
        <w:tab/>
        <w:t xml:space="preserve">Maximum Flow Bit Rate (MFBR) for both uplink and </w:t>
      </w:r>
      <w:proofErr w:type="gramStart"/>
      <w:r w:rsidRPr="008A2D78">
        <w:t>downlink;</w:t>
      </w:r>
      <w:proofErr w:type="gramEnd"/>
    </w:p>
    <w:p w14:paraId="4A6086B5" w14:textId="77777777" w:rsidR="00EB45F3" w:rsidRPr="008A2D78" w:rsidRDefault="00EB45F3" w:rsidP="00EB45F3">
      <w:pPr>
        <w:pStyle w:val="B2"/>
      </w:pPr>
      <w:r w:rsidRPr="008A2D78">
        <w:t>-</w:t>
      </w:r>
      <w:r w:rsidRPr="008A2D78">
        <w:tab/>
        <w:t xml:space="preserve">Maximum Packet Loss Rate for both uplink and </w:t>
      </w:r>
      <w:proofErr w:type="gramStart"/>
      <w:r w:rsidRPr="008A2D78">
        <w:t>downlink;</w:t>
      </w:r>
      <w:proofErr w:type="gramEnd"/>
    </w:p>
    <w:p w14:paraId="741CA2CB" w14:textId="77777777" w:rsidR="00EB45F3" w:rsidRPr="008A2D78" w:rsidRDefault="00EB45F3" w:rsidP="00EB45F3">
      <w:pPr>
        <w:pStyle w:val="B2"/>
      </w:pPr>
      <w:r w:rsidRPr="008A2D78">
        <w:t>-</w:t>
      </w:r>
      <w:r w:rsidRPr="008A2D78">
        <w:tab/>
        <w:t xml:space="preserve">Delay Critical Resource </w:t>
      </w:r>
      <w:proofErr w:type="gramStart"/>
      <w:r w:rsidRPr="008A2D78">
        <w:t>Type;</w:t>
      </w:r>
      <w:proofErr w:type="gramEnd"/>
    </w:p>
    <w:p w14:paraId="099E4C2C" w14:textId="77777777" w:rsidR="00EB45F3" w:rsidRPr="008A2D78" w:rsidRDefault="00EB45F3" w:rsidP="00EB45F3">
      <w:pPr>
        <w:pStyle w:val="B2"/>
      </w:pPr>
      <w:r w:rsidRPr="008A2D78">
        <w:t>-</w:t>
      </w:r>
      <w:r w:rsidRPr="008A2D78">
        <w:tab/>
        <w:t>Notification Control.</w:t>
      </w:r>
    </w:p>
    <w:p w14:paraId="18DCE238" w14:textId="77777777" w:rsidR="00EB45F3" w:rsidRPr="008A2D78" w:rsidRDefault="00EB45F3" w:rsidP="00EB45F3">
      <w:pPr>
        <w:pStyle w:val="NO"/>
      </w:pPr>
      <w:r w:rsidRPr="008A2D78">
        <w:t>NOTE:</w:t>
      </w:r>
      <w:r w:rsidRPr="008A2D78">
        <w:tab/>
        <w:t>The Maximum Packet Loss Rate (UL, DL) is only provided for a GBR QoS flow belonging to voice media.</w:t>
      </w:r>
    </w:p>
    <w:p w14:paraId="6CDF3497" w14:textId="77777777" w:rsidR="00EB45F3" w:rsidRPr="008A2D78" w:rsidRDefault="00EB45F3" w:rsidP="00EB45F3">
      <w:pPr>
        <w:pStyle w:val="B1"/>
      </w:pPr>
      <w:r w:rsidRPr="008A2D78">
        <w:t>-</w:t>
      </w:r>
      <w:r w:rsidRPr="008A2D78">
        <w:tab/>
        <w:t xml:space="preserve">In case of </w:t>
      </w:r>
      <w:proofErr w:type="gramStart"/>
      <w:r w:rsidRPr="008A2D78">
        <w:t>Non-GBR QoS</w:t>
      </w:r>
      <w:proofErr w:type="gramEnd"/>
      <w:r w:rsidRPr="008A2D78">
        <w:t xml:space="preserve"> only:</w:t>
      </w:r>
    </w:p>
    <w:p w14:paraId="49F1722D" w14:textId="77777777" w:rsidR="00EB45F3" w:rsidRPr="008A2D78" w:rsidRDefault="00EB45F3" w:rsidP="00EB45F3">
      <w:pPr>
        <w:pStyle w:val="B2"/>
      </w:pPr>
      <w:r w:rsidRPr="008A2D78">
        <w:t>-</w:t>
      </w:r>
      <w:r w:rsidRPr="008A2D78">
        <w:tab/>
        <w:t xml:space="preserve">Reflective QoS Attribute (RQA): the RQA, when included, indicates that some (not necessarily all) traffic carried on this QoS flow is subject to reflective quality of service (RQoS) at </w:t>
      </w:r>
      <w:proofErr w:type="gramStart"/>
      <w:r w:rsidRPr="008A2D78">
        <w:t>NAS;</w:t>
      </w:r>
      <w:proofErr w:type="gramEnd"/>
    </w:p>
    <w:p w14:paraId="4EB602C9" w14:textId="77777777" w:rsidR="00EB45F3" w:rsidRPr="008A2D78" w:rsidRDefault="00EB45F3" w:rsidP="00EB45F3">
      <w:pPr>
        <w:pStyle w:val="B2"/>
      </w:pPr>
      <w:r w:rsidRPr="008A2D78">
        <w:t>-</w:t>
      </w:r>
      <w:r w:rsidRPr="008A2D78">
        <w:tab/>
        <w:t>Additional QoS Flow Information.</w:t>
      </w:r>
    </w:p>
    <w:p w14:paraId="3795BC13" w14:textId="77777777" w:rsidR="00EB45F3" w:rsidRPr="008A2D78" w:rsidRDefault="00EB45F3" w:rsidP="00EB45F3">
      <w:r w:rsidRPr="008A2D78">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065D03B1" w14:textId="77777777" w:rsidR="00EB45F3" w:rsidRPr="008A2D78" w:rsidRDefault="00EB45F3" w:rsidP="00EB45F3">
      <w:r w:rsidRPr="008A2D78">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8A2D78">
        <w:rPr>
          <w:rFonts w:eastAsia="MS Mincho"/>
        </w:rPr>
        <w:t>which it can currently fulfil</w:t>
      </w:r>
      <w:r w:rsidRPr="008A2D78">
        <w:t xml:space="preserve"> over Xn to the source NG-RAN node during handover.</w:t>
      </w:r>
    </w:p>
    <w:p w14:paraId="39634829" w14:textId="77777777" w:rsidR="00EB45F3" w:rsidRPr="008A2D78" w:rsidRDefault="00EB45F3" w:rsidP="00EB45F3">
      <w:r w:rsidRPr="008A2D78">
        <w:t>In addition, an Aggregate Maximum Bit Rate is associated to each PDU session (Session-AMBR) and to each UE (UE-A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w:t>
      </w:r>
    </w:p>
    <w:p w14:paraId="30D422D7" w14:textId="77777777" w:rsidR="00EB45F3" w:rsidRPr="008A2D78" w:rsidRDefault="00EB45F3" w:rsidP="00EB45F3">
      <w:r w:rsidRPr="008A2D78">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554952B1" w14:textId="77777777" w:rsidR="00EB45F3" w:rsidRPr="008A2D78" w:rsidRDefault="00EB45F3" w:rsidP="00EB45F3">
      <w:pPr>
        <w:pStyle w:val="B1"/>
      </w:pPr>
      <w:r w:rsidRPr="008A2D78">
        <w:t>-</w:t>
      </w:r>
      <w:r w:rsidRPr="008A2D78">
        <w:tab/>
        <w:t xml:space="preserve">Priority </w:t>
      </w:r>
      <w:proofErr w:type="gramStart"/>
      <w:r w:rsidRPr="008A2D78">
        <w:t>level;</w:t>
      </w:r>
      <w:proofErr w:type="gramEnd"/>
    </w:p>
    <w:p w14:paraId="78F6402A" w14:textId="77777777" w:rsidR="00EB45F3" w:rsidRPr="008A2D78" w:rsidRDefault="00EB45F3" w:rsidP="00EB45F3">
      <w:pPr>
        <w:pStyle w:val="B1"/>
      </w:pPr>
      <w:r w:rsidRPr="008A2D78">
        <w:t>-</w:t>
      </w:r>
      <w:r w:rsidRPr="008A2D78">
        <w:tab/>
        <w:t>Packet Delay Budget</w:t>
      </w:r>
      <w:r w:rsidRPr="008A2D78">
        <w:rPr>
          <w:rFonts w:eastAsia="SimSun"/>
        </w:rPr>
        <w:t xml:space="preserve"> </w:t>
      </w:r>
      <w:r w:rsidRPr="008A2D78">
        <w:t>(including Core Network Packet Delay Budget</w:t>
      </w:r>
      <w:proofErr w:type="gramStart"/>
      <w:r w:rsidRPr="008A2D78">
        <w:t>);</w:t>
      </w:r>
      <w:proofErr w:type="gramEnd"/>
    </w:p>
    <w:p w14:paraId="1A0892BB" w14:textId="77777777" w:rsidR="00EB45F3" w:rsidRPr="008A2D78" w:rsidRDefault="00EB45F3" w:rsidP="00EB45F3">
      <w:pPr>
        <w:pStyle w:val="B1"/>
      </w:pPr>
      <w:r w:rsidRPr="008A2D78">
        <w:t>-</w:t>
      </w:r>
      <w:r w:rsidRPr="008A2D78">
        <w:tab/>
        <w:t xml:space="preserve">Packet Error </w:t>
      </w:r>
      <w:proofErr w:type="gramStart"/>
      <w:r w:rsidRPr="008A2D78">
        <w:t>Rate;</w:t>
      </w:r>
      <w:proofErr w:type="gramEnd"/>
    </w:p>
    <w:p w14:paraId="55F1D2FE" w14:textId="77777777" w:rsidR="00EB45F3" w:rsidRPr="008A2D78" w:rsidRDefault="00EB45F3" w:rsidP="00EB45F3">
      <w:pPr>
        <w:pStyle w:val="B1"/>
      </w:pPr>
      <w:r w:rsidRPr="008A2D78">
        <w:t>-</w:t>
      </w:r>
      <w:r w:rsidRPr="008A2D78">
        <w:tab/>
        <w:t xml:space="preserve">Averaging </w:t>
      </w:r>
      <w:proofErr w:type="gramStart"/>
      <w:r w:rsidRPr="008A2D78">
        <w:t>window;</w:t>
      </w:r>
      <w:proofErr w:type="gramEnd"/>
    </w:p>
    <w:p w14:paraId="393849EB" w14:textId="77777777" w:rsidR="00EB45F3" w:rsidRPr="008A2D78" w:rsidRDefault="00EB45F3" w:rsidP="00EB45F3">
      <w:pPr>
        <w:pStyle w:val="B1"/>
      </w:pPr>
      <w:r w:rsidRPr="008A2D78">
        <w:t>-</w:t>
      </w:r>
      <w:r w:rsidRPr="008A2D78">
        <w:tab/>
        <w:t>Maximum Data Burst Volume.</w:t>
      </w:r>
    </w:p>
    <w:p w14:paraId="3F788893" w14:textId="77777777" w:rsidR="00EB45F3" w:rsidRPr="008A2D78" w:rsidRDefault="00EB45F3" w:rsidP="00EB45F3">
      <w:r w:rsidRPr="008A2D78">
        <w:t xml:space="preserve">At </w:t>
      </w:r>
      <w:r w:rsidRPr="008A2D78">
        <w:rPr>
          <w:b/>
        </w:rPr>
        <w:t>Access Stratum</w:t>
      </w:r>
      <w:r w:rsidRPr="008A2D78">
        <w:t xml:space="preserve"> level, the data radio bearer (DRB) defines the packet treatment on the radio interface (Uu).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8A2D78">
        <w:rPr>
          <w:bCs/>
        </w:rPr>
        <w:t xml:space="preserve">belonging to the same PDU session </w:t>
      </w:r>
      <w:r w:rsidRPr="008A2D78">
        <w:t>can be multiplexed in the same DRB.</w:t>
      </w:r>
    </w:p>
    <w:p w14:paraId="0E1C3ED4" w14:textId="77777777" w:rsidR="00EB45F3" w:rsidRPr="008A2D78" w:rsidRDefault="00EB45F3" w:rsidP="00EB45F3">
      <w:r w:rsidRPr="008A2D78">
        <w:t>In the uplink, the mapping of QoS Flows to DRBs is controlled by mapping rules which are signalled in two different ways:</w:t>
      </w:r>
    </w:p>
    <w:p w14:paraId="6CA3132B" w14:textId="77777777" w:rsidR="00EB45F3" w:rsidRPr="008A2D78" w:rsidRDefault="00EB45F3" w:rsidP="00EB45F3">
      <w:pPr>
        <w:pStyle w:val="B1"/>
      </w:pPr>
      <w:r w:rsidRPr="008A2D78">
        <w:t>-</w:t>
      </w:r>
      <w:r w:rsidRPr="008A2D78">
        <w:tab/>
        <w:t>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Uu with QFI.</w:t>
      </w:r>
    </w:p>
    <w:p w14:paraId="472355C0" w14:textId="77777777" w:rsidR="00EB45F3" w:rsidRPr="008A2D78" w:rsidRDefault="00EB45F3" w:rsidP="00EB45F3">
      <w:pPr>
        <w:pStyle w:val="B1"/>
      </w:pPr>
      <w:r w:rsidRPr="008A2D78">
        <w:t>-</w:t>
      </w:r>
      <w:r w:rsidRPr="008A2D78">
        <w:tab/>
        <w:t>Explicit Configuration: QoS flow to DRB mapping rules can be explicitly signalled by RRC.</w:t>
      </w:r>
    </w:p>
    <w:p w14:paraId="319D8DA1" w14:textId="77777777" w:rsidR="00EB45F3" w:rsidRPr="008A2D78" w:rsidRDefault="00EB45F3" w:rsidP="00EB45F3">
      <w:r w:rsidRPr="008A2D78">
        <w:t>The UE always applies the latest update of the mapping rules regardless of whether it is performed via reflecting mapping or explicit configuration.</w:t>
      </w:r>
    </w:p>
    <w:p w14:paraId="044F1C07" w14:textId="77777777" w:rsidR="00EB45F3" w:rsidRPr="008A2D78" w:rsidRDefault="00EB45F3" w:rsidP="00EB45F3">
      <w:r w:rsidRPr="008A2D78">
        <w:t>When a QoS flow to DRB mapping rule is updated, the UE sends an end marker on the old bearer.</w:t>
      </w:r>
    </w:p>
    <w:p w14:paraId="69F2F768" w14:textId="77777777" w:rsidR="00EB45F3" w:rsidRPr="008A2D78" w:rsidRDefault="00EB45F3" w:rsidP="00EB45F3">
      <w:r w:rsidRPr="008A2D78">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290A39D5" w14:textId="77777777" w:rsidR="00EB45F3" w:rsidRPr="008A2D78" w:rsidRDefault="00EB45F3" w:rsidP="00EB45F3">
      <w:r w:rsidRPr="008A2D78">
        <w:t xml:space="preserve">For each PDU session, a default DRB may be configured: if an incoming UL packet matches neither an RRC configured nor a reflective mapping rule, the UE then maps that packet to the default DRB of the PDU session. </w:t>
      </w:r>
      <w:r w:rsidRPr="008A2D78">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08596D2F" w14:textId="77777777" w:rsidR="00EB45F3" w:rsidRPr="008A2D78" w:rsidRDefault="00EB45F3" w:rsidP="00EB45F3">
      <w:r w:rsidRPr="008A2D78">
        <w:lastRenderedPageBreak/>
        <w:t>Within each PDU session, it is up to NG-RAN how to map multiple QoS flows to a DRB. The NG-RAN may map a GBR flow and a non-GBR flow, or more than one GBR flow to the same DRB, but mechanisms to optimise these cases are not within the scope of standardization.</w:t>
      </w:r>
    </w:p>
    <w:p w14:paraId="69BE5E84" w14:textId="77777777" w:rsidR="00EB45F3" w:rsidRPr="008A2D78" w:rsidRDefault="00EB45F3" w:rsidP="00EB45F3">
      <w:pPr>
        <w:pStyle w:val="Heading2"/>
      </w:pPr>
      <w:bookmarkStart w:id="1268" w:name="_Toc20388022"/>
      <w:bookmarkStart w:id="1269" w:name="_Toc29376102"/>
      <w:bookmarkStart w:id="1270" w:name="_Toc37231999"/>
      <w:bookmarkStart w:id="1271" w:name="_Toc46502057"/>
      <w:bookmarkStart w:id="1272" w:name="_Toc51971405"/>
      <w:bookmarkStart w:id="1273" w:name="_Toc52551388"/>
      <w:bookmarkStart w:id="1274" w:name="_Toc185527866"/>
      <w:r w:rsidRPr="008A2D78">
        <w:t>12.2</w:t>
      </w:r>
      <w:r w:rsidRPr="008A2D78">
        <w:tab/>
        <w:t>Explicit Congestion Notification</w:t>
      </w:r>
      <w:bookmarkEnd w:id="1268"/>
      <w:bookmarkEnd w:id="1269"/>
      <w:bookmarkEnd w:id="1270"/>
      <w:bookmarkEnd w:id="1271"/>
      <w:bookmarkEnd w:id="1272"/>
      <w:bookmarkEnd w:id="1273"/>
      <w:bookmarkEnd w:id="1274"/>
    </w:p>
    <w:p w14:paraId="473CE1DE" w14:textId="77777777" w:rsidR="00EB45F3" w:rsidRPr="008A2D78" w:rsidRDefault="00EB45F3" w:rsidP="00EB45F3">
      <w:r w:rsidRPr="008A2D78">
        <w:t>The gNB and the UE support of the Explicit Congestion Notification (ECN) is specified in clause 5 of [27].</w:t>
      </w:r>
    </w:p>
    <w:p w14:paraId="05B1DB6B" w14:textId="77777777" w:rsidR="00EB45F3" w:rsidRPr="008A2D78" w:rsidRDefault="00EB45F3" w:rsidP="00EB45F3">
      <w:pPr>
        <w:pStyle w:val="Heading1"/>
      </w:pPr>
      <w:bookmarkStart w:id="1275" w:name="_Toc20388023"/>
      <w:bookmarkStart w:id="1276" w:name="_Toc29376103"/>
      <w:bookmarkStart w:id="1277" w:name="_Toc37232000"/>
      <w:bookmarkStart w:id="1278" w:name="_Toc46502058"/>
      <w:bookmarkStart w:id="1279" w:name="_Toc51971406"/>
      <w:bookmarkStart w:id="1280" w:name="_Toc52551389"/>
      <w:bookmarkStart w:id="1281" w:name="_Toc185527867"/>
      <w:r w:rsidRPr="008A2D78">
        <w:t>13</w:t>
      </w:r>
      <w:r w:rsidRPr="008A2D78">
        <w:tab/>
        <w:t>Security</w:t>
      </w:r>
      <w:bookmarkEnd w:id="1275"/>
      <w:bookmarkEnd w:id="1276"/>
      <w:bookmarkEnd w:id="1277"/>
      <w:bookmarkEnd w:id="1278"/>
      <w:bookmarkEnd w:id="1279"/>
      <w:bookmarkEnd w:id="1280"/>
      <w:bookmarkEnd w:id="1281"/>
    </w:p>
    <w:p w14:paraId="133B3C37" w14:textId="77777777" w:rsidR="00EB45F3" w:rsidRPr="008A2D78" w:rsidRDefault="00EB45F3" w:rsidP="00EB45F3">
      <w:pPr>
        <w:pStyle w:val="Heading2"/>
      </w:pPr>
      <w:bookmarkStart w:id="1282" w:name="_Toc20388024"/>
      <w:bookmarkStart w:id="1283" w:name="_Toc29376104"/>
      <w:bookmarkStart w:id="1284" w:name="_Toc37232001"/>
      <w:bookmarkStart w:id="1285" w:name="_Toc46502059"/>
      <w:bookmarkStart w:id="1286" w:name="_Toc51971407"/>
      <w:bookmarkStart w:id="1287" w:name="_Toc52551390"/>
      <w:bookmarkStart w:id="1288" w:name="_Toc185527868"/>
      <w:r w:rsidRPr="008A2D78">
        <w:t>13.1</w:t>
      </w:r>
      <w:r w:rsidRPr="008A2D78">
        <w:tab/>
        <w:t>Overview and Principles</w:t>
      </w:r>
      <w:bookmarkEnd w:id="1282"/>
      <w:bookmarkEnd w:id="1283"/>
      <w:bookmarkEnd w:id="1284"/>
      <w:bookmarkEnd w:id="1285"/>
      <w:bookmarkEnd w:id="1286"/>
      <w:bookmarkEnd w:id="1287"/>
      <w:bookmarkEnd w:id="1288"/>
    </w:p>
    <w:p w14:paraId="6281C120" w14:textId="77777777" w:rsidR="00EB45F3" w:rsidRPr="008A2D78" w:rsidRDefault="00EB45F3" w:rsidP="00EB45F3">
      <w:r w:rsidRPr="008A2D78">
        <w:t>The following principles apply to NR connected to 5GC security, see TS 33.501 [5]:</w:t>
      </w:r>
    </w:p>
    <w:p w14:paraId="26DADCD7" w14:textId="77777777" w:rsidR="00EB45F3" w:rsidRPr="008A2D78" w:rsidRDefault="00EB45F3" w:rsidP="00EB45F3">
      <w:pPr>
        <w:pStyle w:val="B1"/>
      </w:pPr>
      <w:r w:rsidRPr="008A2D78">
        <w:t>-</w:t>
      </w:r>
      <w:r w:rsidRPr="008A2D78">
        <w:tab/>
        <w:t xml:space="preserve">For user data (DRBs), ciphering provides user data confidentiality and integrity protection provides user data </w:t>
      </w:r>
      <w:proofErr w:type="gramStart"/>
      <w:r w:rsidRPr="008A2D78">
        <w:t>integrity;</w:t>
      </w:r>
      <w:proofErr w:type="gramEnd"/>
    </w:p>
    <w:p w14:paraId="3556F361" w14:textId="77777777" w:rsidR="00EB45F3" w:rsidRPr="008A2D78" w:rsidRDefault="00EB45F3" w:rsidP="00EB45F3">
      <w:pPr>
        <w:pStyle w:val="B1"/>
      </w:pPr>
      <w:r w:rsidRPr="008A2D78">
        <w:t>-</w:t>
      </w:r>
      <w:r w:rsidRPr="008A2D78">
        <w:tab/>
        <w:t xml:space="preserve">For RRC signalling (SRBs), ciphering provides signalling data confidentiality and integrity protection signalling data </w:t>
      </w:r>
      <w:proofErr w:type="gramStart"/>
      <w:r w:rsidRPr="008A2D78">
        <w:t>integrity;</w:t>
      </w:r>
      <w:proofErr w:type="gramEnd"/>
    </w:p>
    <w:p w14:paraId="63C3B0D2" w14:textId="77777777" w:rsidR="00EB45F3" w:rsidRPr="008A2D78" w:rsidRDefault="00EB45F3" w:rsidP="00EB45F3">
      <w:pPr>
        <w:pStyle w:val="NO"/>
      </w:pPr>
      <w:r w:rsidRPr="008A2D78">
        <w:t>NOTE:</w:t>
      </w:r>
      <w:r w:rsidRPr="008A2D78">
        <w:tab/>
        <w:t>Ciphering and integrity protections are optionally configured except for RRC signalling for which integrity protection is always configured. Ciphering and integrity protection can be configured per DRB but all DRBs belonging to a PDU session for which the User Plane Security Enforcement information indicates that UP integrity protection is required (see TS 23.502 [22]), are configured with integrity protection.</w:t>
      </w:r>
    </w:p>
    <w:p w14:paraId="6563474C" w14:textId="77777777" w:rsidR="00EB45F3" w:rsidRPr="008A2D78" w:rsidRDefault="00EB45F3" w:rsidP="00EB45F3">
      <w:pPr>
        <w:pStyle w:val="B1"/>
      </w:pPr>
      <w:r w:rsidRPr="008A2D78">
        <w:t>-</w:t>
      </w:r>
      <w:r w:rsidRPr="008A2D78">
        <w:tab/>
        <w:t xml:space="preserve">For key management and data handling, any entity processing cleartext shall be protected from physical attacks and located in a secure </w:t>
      </w:r>
      <w:proofErr w:type="gramStart"/>
      <w:r w:rsidRPr="008A2D78">
        <w:t>environment;</w:t>
      </w:r>
      <w:proofErr w:type="gramEnd"/>
    </w:p>
    <w:p w14:paraId="2CB314BD" w14:textId="77777777" w:rsidR="00EB45F3" w:rsidRPr="008A2D78" w:rsidRDefault="00EB45F3" w:rsidP="00EB45F3">
      <w:pPr>
        <w:pStyle w:val="B1"/>
      </w:pPr>
      <w:r w:rsidRPr="008A2D78">
        <w:t>-</w:t>
      </w:r>
      <w:r w:rsidRPr="008A2D78">
        <w:tab/>
        <w:t xml:space="preserve">The gNB (AS) keys are cryptographically separated from the 5GC (NAS) </w:t>
      </w:r>
      <w:proofErr w:type="gramStart"/>
      <w:r w:rsidRPr="008A2D78">
        <w:t>keys;</w:t>
      </w:r>
      <w:proofErr w:type="gramEnd"/>
    </w:p>
    <w:p w14:paraId="6D2F603D" w14:textId="77777777" w:rsidR="00EB45F3" w:rsidRPr="008A2D78" w:rsidRDefault="00EB45F3" w:rsidP="00EB45F3">
      <w:pPr>
        <w:pStyle w:val="B1"/>
      </w:pPr>
      <w:r w:rsidRPr="008A2D78">
        <w:t>-</w:t>
      </w:r>
      <w:r w:rsidRPr="008A2D78">
        <w:tab/>
        <w:t xml:space="preserve">Separate AS and NAS level Security Mode Command (SMC) procedures are </w:t>
      </w:r>
      <w:proofErr w:type="gramStart"/>
      <w:r w:rsidRPr="008A2D78">
        <w:t>used;</w:t>
      </w:r>
      <w:proofErr w:type="gramEnd"/>
    </w:p>
    <w:p w14:paraId="4D8BEC3C" w14:textId="77777777" w:rsidR="00EB45F3" w:rsidRPr="008A2D78" w:rsidRDefault="00EB45F3" w:rsidP="00EB45F3">
      <w:pPr>
        <w:pStyle w:val="B1"/>
      </w:pPr>
      <w:r w:rsidRPr="008A2D78">
        <w:t>-</w:t>
      </w:r>
      <w:r w:rsidRPr="008A2D78">
        <w:tab/>
        <w:t>A sequence number (COUNT) is used as input to the ciphering and integrity protection and a given sequence number must only be used once for a given key (except for identical re-transmission) on the same radio bearer in the same direction.</w:t>
      </w:r>
    </w:p>
    <w:p w14:paraId="0BF29F2E" w14:textId="77777777" w:rsidR="00EB45F3" w:rsidRPr="008A2D78" w:rsidRDefault="00EB45F3" w:rsidP="00EB45F3">
      <w:pPr>
        <w:pStyle w:val="B1"/>
      </w:pPr>
      <w:r w:rsidRPr="008A2D78">
        <w:t>The keys are organised and derived as follows:</w:t>
      </w:r>
    </w:p>
    <w:p w14:paraId="75D151F8" w14:textId="77777777" w:rsidR="00EB45F3" w:rsidRPr="008A2D78" w:rsidRDefault="00EB45F3" w:rsidP="00EB45F3">
      <w:pPr>
        <w:pStyle w:val="B1"/>
      </w:pPr>
      <w:r w:rsidRPr="008A2D78">
        <w:t>-</w:t>
      </w:r>
      <w:r w:rsidRPr="008A2D78">
        <w:tab/>
        <w:t>Key for AMF:</w:t>
      </w:r>
    </w:p>
    <w:p w14:paraId="7A428203" w14:textId="77777777" w:rsidR="00EB45F3" w:rsidRPr="008A2D78" w:rsidRDefault="00EB45F3" w:rsidP="00EB45F3">
      <w:pPr>
        <w:pStyle w:val="B2"/>
      </w:pPr>
      <w:r w:rsidRPr="008A2D78">
        <w:t>-</w:t>
      </w:r>
      <w:r w:rsidRPr="008A2D78">
        <w:tab/>
        <w:t>K</w:t>
      </w:r>
      <w:r w:rsidRPr="008A2D78">
        <w:rPr>
          <w:vertAlign w:val="subscript"/>
        </w:rPr>
        <w:t>AMF</w:t>
      </w:r>
      <w:r w:rsidRPr="008A2D78">
        <w:t xml:space="preserve"> is a key derived by ME and SEAF from K</w:t>
      </w:r>
      <w:r w:rsidRPr="008A2D78">
        <w:rPr>
          <w:vertAlign w:val="subscript"/>
        </w:rPr>
        <w:t>SEAF</w:t>
      </w:r>
      <w:r w:rsidRPr="008A2D78">
        <w:t>.</w:t>
      </w:r>
    </w:p>
    <w:p w14:paraId="6482B515" w14:textId="77777777" w:rsidR="00EB45F3" w:rsidRPr="008A2D78" w:rsidRDefault="00EB45F3" w:rsidP="00EB45F3">
      <w:pPr>
        <w:pStyle w:val="B1"/>
      </w:pPr>
      <w:r w:rsidRPr="008A2D78">
        <w:t>-</w:t>
      </w:r>
      <w:r w:rsidRPr="008A2D78">
        <w:tab/>
        <w:t>Keys for NAS signalling:</w:t>
      </w:r>
    </w:p>
    <w:p w14:paraId="0569DA8C" w14:textId="77777777" w:rsidR="00EB45F3" w:rsidRPr="008A2D78" w:rsidRDefault="00EB45F3" w:rsidP="00EB45F3">
      <w:pPr>
        <w:pStyle w:val="B2"/>
      </w:pPr>
      <w:r w:rsidRPr="008A2D78">
        <w:t>-</w:t>
      </w:r>
      <w:r w:rsidRPr="008A2D78">
        <w:tab/>
        <w:t>K</w:t>
      </w:r>
      <w:r w:rsidRPr="008A2D78">
        <w:rPr>
          <w:vertAlign w:val="subscript"/>
        </w:rPr>
        <w:t>NASint</w:t>
      </w:r>
      <w:r w:rsidRPr="008A2D78">
        <w:t xml:space="preserve"> is a key derived by ME and AMF from K</w:t>
      </w:r>
      <w:r w:rsidRPr="008A2D78">
        <w:rPr>
          <w:vertAlign w:val="subscript"/>
        </w:rPr>
        <w:t>AMF</w:t>
      </w:r>
      <w:r w:rsidRPr="008A2D78">
        <w:t xml:space="preserve">, which shall only be used for the protection of NAS signalling with a particular integrity </w:t>
      </w:r>
      <w:proofErr w:type="gramStart"/>
      <w:r w:rsidRPr="008A2D78">
        <w:t>algorithm;</w:t>
      </w:r>
      <w:proofErr w:type="gramEnd"/>
    </w:p>
    <w:p w14:paraId="48F1E043" w14:textId="77777777" w:rsidR="00EB45F3" w:rsidRPr="008A2D78" w:rsidRDefault="00EB45F3" w:rsidP="00EB45F3">
      <w:pPr>
        <w:pStyle w:val="B2"/>
      </w:pPr>
      <w:r w:rsidRPr="008A2D78">
        <w:t>-</w:t>
      </w:r>
      <w:r w:rsidRPr="008A2D78">
        <w:tab/>
        <w:t>K</w:t>
      </w:r>
      <w:r w:rsidRPr="008A2D78">
        <w:rPr>
          <w:vertAlign w:val="subscript"/>
        </w:rPr>
        <w:t>NASenc</w:t>
      </w:r>
      <w:r w:rsidRPr="008A2D78">
        <w:t xml:space="preserve"> is a key derived by ME and AMF from K</w:t>
      </w:r>
      <w:r w:rsidRPr="008A2D78">
        <w:rPr>
          <w:vertAlign w:val="subscript"/>
        </w:rPr>
        <w:t>AMF</w:t>
      </w:r>
      <w:r w:rsidRPr="008A2D78">
        <w:t>, which shall only be used for the protection of NAS signalling with a particular encryption algorithm.</w:t>
      </w:r>
    </w:p>
    <w:p w14:paraId="0235350C" w14:textId="77777777" w:rsidR="00EB45F3" w:rsidRPr="008A2D78" w:rsidRDefault="00EB45F3" w:rsidP="00EB45F3">
      <w:pPr>
        <w:pStyle w:val="B1"/>
      </w:pPr>
      <w:r w:rsidRPr="008A2D78">
        <w:t>Key for gNB:</w:t>
      </w:r>
    </w:p>
    <w:p w14:paraId="4E40C482" w14:textId="77777777" w:rsidR="00EB45F3" w:rsidRPr="008A2D78" w:rsidRDefault="00EB45F3" w:rsidP="00EB45F3">
      <w:pPr>
        <w:pStyle w:val="B2"/>
      </w:pPr>
      <w:r w:rsidRPr="008A2D78">
        <w:t>-</w:t>
      </w:r>
      <w:r w:rsidRPr="008A2D78">
        <w:tab/>
        <w:t>K</w:t>
      </w:r>
      <w:r w:rsidRPr="008A2D78">
        <w:rPr>
          <w:vertAlign w:val="subscript"/>
        </w:rPr>
        <w:t>gNB</w:t>
      </w:r>
      <w:r w:rsidRPr="008A2D78">
        <w:t xml:space="preserve"> is a key derived by ME and AMF from K</w:t>
      </w:r>
      <w:r w:rsidRPr="008A2D78">
        <w:rPr>
          <w:vertAlign w:val="subscript"/>
        </w:rPr>
        <w:t>AMF</w:t>
      </w:r>
      <w:r w:rsidRPr="008A2D78">
        <w:t>. K</w:t>
      </w:r>
      <w:r w:rsidRPr="008A2D78">
        <w:rPr>
          <w:vertAlign w:val="subscript"/>
        </w:rPr>
        <w:t>gNB</w:t>
      </w:r>
      <w:r w:rsidRPr="008A2D78">
        <w:t xml:space="preserve"> is further derived by ME and source gNB when performing horizontal or vertical key derivation.</w:t>
      </w:r>
    </w:p>
    <w:p w14:paraId="25BF7D15" w14:textId="77777777" w:rsidR="00EB45F3" w:rsidRPr="008A2D78" w:rsidRDefault="00EB45F3" w:rsidP="00EB45F3">
      <w:pPr>
        <w:pStyle w:val="B1"/>
      </w:pPr>
      <w:r w:rsidRPr="008A2D78">
        <w:t>Keys for UP traffic:</w:t>
      </w:r>
    </w:p>
    <w:p w14:paraId="3E2E4E8B" w14:textId="77777777" w:rsidR="00EB45F3" w:rsidRPr="008A2D78" w:rsidRDefault="00EB45F3" w:rsidP="00EB45F3">
      <w:pPr>
        <w:pStyle w:val="B2"/>
      </w:pPr>
      <w:r w:rsidRPr="008A2D78">
        <w:t>-</w:t>
      </w:r>
      <w:r w:rsidRPr="008A2D78">
        <w:tab/>
        <w:t>K</w:t>
      </w:r>
      <w:r w:rsidRPr="008A2D78">
        <w:rPr>
          <w:vertAlign w:val="subscript"/>
        </w:rPr>
        <w:t>UPenc</w:t>
      </w:r>
      <w:r w:rsidRPr="008A2D78">
        <w:t xml:space="preserve"> is a key derived by ME and gNB from K</w:t>
      </w:r>
      <w:r w:rsidRPr="008A2D78">
        <w:rPr>
          <w:vertAlign w:val="subscript"/>
        </w:rPr>
        <w:t>gNB</w:t>
      </w:r>
      <w:r w:rsidRPr="008A2D78">
        <w:t xml:space="preserve">, which shall only be used for the protection of UP traffic between ME and gNB with a particular encryption </w:t>
      </w:r>
      <w:proofErr w:type="gramStart"/>
      <w:r w:rsidRPr="008A2D78">
        <w:t>algorithm;</w:t>
      </w:r>
      <w:proofErr w:type="gramEnd"/>
    </w:p>
    <w:p w14:paraId="11880204" w14:textId="77777777" w:rsidR="00EB45F3" w:rsidRPr="008A2D78" w:rsidRDefault="00EB45F3" w:rsidP="00EB45F3">
      <w:pPr>
        <w:pStyle w:val="B2"/>
      </w:pPr>
      <w:r w:rsidRPr="008A2D78">
        <w:t>-</w:t>
      </w:r>
      <w:r w:rsidRPr="008A2D78">
        <w:tab/>
        <w:t>K</w:t>
      </w:r>
      <w:r w:rsidRPr="008A2D78">
        <w:rPr>
          <w:vertAlign w:val="subscript"/>
        </w:rPr>
        <w:t>UPint</w:t>
      </w:r>
      <w:r w:rsidRPr="008A2D78">
        <w:t xml:space="preserve"> is a key derived by ME and gNB from K</w:t>
      </w:r>
      <w:r w:rsidRPr="008A2D78">
        <w:rPr>
          <w:vertAlign w:val="subscript"/>
        </w:rPr>
        <w:t>gNB</w:t>
      </w:r>
      <w:r w:rsidRPr="008A2D78">
        <w:t>, which shall only be used for the protection of UP traffic between ME and gNB with a particular integrity algorithm.</w:t>
      </w:r>
    </w:p>
    <w:p w14:paraId="29C20CED" w14:textId="77777777" w:rsidR="00EB45F3" w:rsidRPr="008A2D78" w:rsidRDefault="00EB45F3" w:rsidP="00EB45F3">
      <w:pPr>
        <w:pStyle w:val="B1"/>
      </w:pPr>
      <w:r w:rsidRPr="008A2D78">
        <w:lastRenderedPageBreak/>
        <w:t>Keys for RRC signalling:</w:t>
      </w:r>
    </w:p>
    <w:p w14:paraId="14769FCA" w14:textId="77777777" w:rsidR="00EB45F3" w:rsidRPr="008A2D78" w:rsidRDefault="00EB45F3" w:rsidP="00EB45F3">
      <w:pPr>
        <w:pStyle w:val="B2"/>
      </w:pPr>
      <w:r w:rsidRPr="008A2D78">
        <w:t>-</w:t>
      </w:r>
      <w:r w:rsidRPr="008A2D78">
        <w:tab/>
        <w:t>K</w:t>
      </w:r>
      <w:r w:rsidRPr="008A2D78">
        <w:rPr>
          <w:vertAlign w:val="subscript"/>
        </w:rPr>
        <w:t>RRCint</w:t>
      </w:r>
      <w:r w:rsidRPr="008A2D78">
        <w:t xml:space="preserve"> is a key derived by ME and gNB from K</w:t>
      </w:r>
      <w:r w:rsidRPr="008A2D78">
        <w:rPr>
          <w:vertAlign w:val="subscript"/>
        </w:rPr>
        <w:t>gNB</w:t>
      </w:r>
      <w:r w:rsidRPr="008A2D78">
        <w:t xml:space="preserve">, which shall only be used for the protection of RRC signalling with a particular integrity </w:t>
      </w:r>
      <w:proofErr w:type="gramStart"/>
      <w:r w:rsidRPr="008A2D78">
        <w:t>algorithm;</w:t>
      </w:r>
      <w:proofErr w:type="gramEnd"/>
    </w:p>
    <w:p w14:paraId="25DCCAFF" w14:textId="77777777" w:rsidR="00EB45F3" w:rsidRPr="008A2D78" w:rsidRDefault="00EB45F3" w:rsidP="00EB45F3">
      <w:pPr>
        <w:pStyle w:val="B2"/>
      </w:pPr>
      <w:r w:rsidRPr="008A2D78">
        <w:t>-</w:t>
      </w:r>
      <w:r w:rsidRPr="008A2D78">
        <w:tab/>
        <w:t>K</w:t>
      </w:r>
      <w:r w:rsidRPr="008A2D78">
        <w:rPr>
          <w:vertAlign w:val="subscript"/>
        </w:rPr>
        <w:t>RRCenc</w:t>
      </w:r>
      <w:r w:rsidRPr="008A2D78">
        <w:t xml:space="preserve"> is a key derived by ME and gNB from K</w:t>
      </w:r>
      <w:r w:rsidRPr="008A2D78">
        <w:rPr>
          <w:vertAlign w:val="subscript"/>
        </w:rPr>
        <w:t>gNB</w:t>
      </w:r>
      <w:r w:rsidRPr="008A2D78">
        <w:t>, which shall only be used for the protection of RRC signalling with a particular encryption algorithm.</w:t>
      </w:r>
    </w:p>
    <w:p w14:paraId="22645E79" w14:textId="77777777" w:rsidR="00EB45F3" w:rsidRPr="008A2D78" w:rsidRDefault="00EB45F3" w:rsidP="00EB45F3">
      <w:pPr>
        <w:pStyle w:val="B1"/>
      </w:pPr>
      <w:r w:rsidRPr="008A2D78">
        <w:t>Intermediate keys:</w:t>
      </w:r>
    </w:p>
    <w:p w14:paraId="7F890685" w14:textId="77777777" w:rsidR="00EB45F3" w:rsidRPr="008A2D78" w:rsidRDefault="00EB45F3" w:rsidP="00EB45F3">
      <w:pPr>
        <w:pStyle w:val="B2"/>
      </w:pPr>
      <w:r w:rsidRPr="008A2D78">
        <w:t>-</w:t>
      </w:r>
      <w:r w:rsidRPr="008A2D78">
        <w:tab/>
        <w:t>NH is a key derived by ME and AMF to provide forward security.</w:t>
      </w:r>
    </w:p>
    <w:p w14:paraId="46CC0FDB" w14:textId="77777777" w:rsidR="00EB45F3" w:rsidRPr="008A2D78" w:rsidRDefault="00EB45F3" w:rsidP="00EB45F3">
      <w:pPr>
        <w:pStyle w:val="B2"/>
      </w:pPr>
      <w:r w:rsidRPr="008A2D78">
        <w:t>-</w:t>
      </w:r>
      <w:r w:rsidRPr="008A2D78">
        <w:tab/>
        <w:t>K</w:t>
      </w:r>
      <w:r w:rsidRPr="008A2D78">
        <w:rPr>
          <w:vertAlign w:val="subscript"/>
        </w:rPr>
        <w:t>gNB</w:t>
      </w:r>
      <w:r w:rsidRPr="008A2D78">
        <w:t>* is a key derived by ME and gNB when performing a horizontal or vertical key derivation.</w:t>
      </w:r>
    </w:p>
    <w:p w14:paraId="1D8921D9" w14:textId="77777777" w:rsidR="00EB45F3" w:rsidRPr="008A2D78" w:rsidRDefault="00EB45F3" w:rsidP="00EB45F3">
      <w:r w:rsidRPr="008A2D78">
        <w:t>The primary authentication enables mutual authentication between the UE and the network and provide an anchor key called K</w:t>
      </w:r>
      <w:r w:rsidRPr="008A2D78">
        <w:rPr>
          <w:vertAlign w:val="subscript"/>
        </w:rPr>
        <w:t>SEAF</w:t>
      </w:r>
      <w:r w:rsidRPr="008A2D78">
        <w:t>. From K</w:t>
      </w:r>
      <w:r w:rsidRPr="008A2D78">
        <w:rPr>
          <w:vertAlign w:val="subscript"/>
        </w:rPr>
        <w:t>SEAF</w:t>
      </w:r>
      <w:r w:rsidRPr="008A2D78">
        <w:t>, K</w:t>
      </w:r>
      <w:r w:rsidRPr="008A2D78">
        <w:rPr>
          <w:vertAlign w:val="subscript"/>
        </w:rPr>
        <w:t>AMF</w:t>
      </w:r>
      <w:r w:rsidRPr="008A2D78">
        <w:t xml:space="preserve"> is created during e.g. primary authentication or NAS key re-keying and key refresh events. Based on K</w:t>
      </w:r>
      <w:r w:rsidRPr="008A2D78">
        <w:rPr>
          <w:vertAlign w:val="subscript"/>
        </w:rPr>
        <w:t>AMF</w:t>
      </w:r>
      <w:r w:rsidRPr="008A2D78">
        <w:t>, K</w:t>
      </w:r>
      <w:r w:rsidRPr="008A2D78">
        <w:rPr>
          <w:vertAlign w:val="subscript"/>
        </w:rPr>
        <w:t>NASint</w:t>
      </w:r>
      <w:r w:rsidRPr="008A2D78">
        <w:t xml:space="preserve"> and K</w:t>
      </w:r>
      <w:r w:rsidRPr="008A2D78">
        <w:rPr>
          <w:vertAlign w:val="subscript"/>
        </w:rPr>
        <w:t>NASenc</w:t>
      </w:r>
      <w:r w:rsidRPr="008A2D78">
        <w:t xml:space="preserve"> are then derived when running a successful NAS SMC procedure.</w:t>
      </w:r>
    </w:p>
    <w:p w14:paraId="30E43AC7" w14:textId="77777777" w:rsidR="00EB45F3" w:rsidRPr="008A2D78" w:rsidRDefault="00EB45F3" w:rsidP="00EB45F3">
      <w:r w:rsidRPr="008A2D78">
        <w:t>Whenever an initial AS security context needs to be established between UE and gNB, AMF and the UE derive a K</w:t>
      </w:r>
      <w:r w:rsidRPr="008A2D78">
        <w:rPr>
          <w:vertAlign w:val="subscript"/>
        </w:rPr>
        <w:t>gNB</w:t>
      </w:r>
      <w:r w:rsidRPr="008A2D78">
        <w:t xml:space="preserve"> and a Next Hop parameter (NH). The K</w:t>
      </w:r>
      <w:r w:rsidRPr="008A2D78">
        <w:rPr>
          <w:vertAlign w:val="subscript"/>
        </w:rPr>
        <w:t>gNB</w:t>
      </w:r>
      <w:r w:rsidRPr="008A2D78">
        <w:t xml:space="preserve"> and the NH are derived from the K</w:t>
      </w:r>
      <w:r w:rsidRPr="008A2D78">
        <w:rPr>
          <w:vertAlign w:val="subscript"/>
        </w:rPr>
        <w:t>AMF</w:t>
      </w:r>
      <w:r w:rsidRPr="008A2D78">
        <w:t>. A NH Chaining Counter (NCC) is associated with each K</w:t>
      </w:r>
      <w:r w:rsidRPr="008A2D78">
        <w:rPr>
          <w:vertAlign w:val="subscript"/>
        </w:rPr>
        <w:t>gNB</w:t>
      </w:r>
      <w:r w:rsidRPr="008A2D78">
        <w:t xml:space="preserve"> and NH parameter. Every K</w:t>
      </w:r>
      <w:r w:rsidRPr="008A2D78">
        <w:rPr>
          <w:vertAlign w:val="subscript"/>
        </w:rPr>
        <w:t>gNB</w:t>
      </w:r>
      <w:r w:rsidRPr="008A2D78">
        <w:t xml:space="preserve"> is associated with the NCC corresponding to the NH value from which it was derived. At initial setup, the K</w:t>
      </w:r>
      <w:r w:rsidRPr="008A2D78">
        <w:rPr>
          <w:vertAlign w:val="subscript"/>
        </w:rPr>
        <w:t>gNB</w:t>
      </w:r>
      <w:r w:rsidRPr="008A2D78">
        <w:t xml:space="preserve"> is derived directly from K</w:t>
      </w:r>
      <w:r w:rsidRPr="008A2D78">
        <w:rPr>
          <w:vertAlign w:val="subscript"/>
        </w:rPr>
        <w:t>AMF</w:t>
      </w:r>
      <w:r w:rsidRPr="008A2D78">
        <w:t>, and is then considered to be associated with a virtual NH parameter with NCC value equal to zero. At initial setup, the derived NH value is associated with the NCC value one. On handovers, the basis for the K</w:t>
      </w:r>
      <w:r w:rsidRPr="008A2D78">
        <w:rPr>
          <w:vertAlign w:val="subscript"/>
        </w:rPr>
        <w:t>gNB</w:t>
      </w:r>
      <w:r w:rsidRPr="008A2D78">
        <w:t xml:space="preserve"> that will be used between the UE and the target gNB, called K</w:t>
      </w:r>
      <w:r w:rsidRPr="008A2D78">
        <w:rPr>
          <w:vertAlign w:val="subscript"/>
        </w:rPr>
        <w:t>gNB</w:t>
      </w:r>
      <w:r w:rsidRPr="008A2D78">
        <w:t>*, is derived from either the currently active K</w:t>
      </w:r>
      <w:r w:rsidRPr="008A2D78">
        <w:rPr>
          <w:vertAlign w:val="subscript"/>
        </w:rPr>
        <w:t>gNB</w:t>
      </w:r>
      <w:r w:rsidRPr="008A2D78">
        <w:t xml:space="preserve"> or from the NH parameter. If K</w:t>
      </w:r>
      <w:r w:rsidRPr="008A2D78">
        <w:rPr>
          <w:vertAlign w:val="subscript"/>
        </w:rPr>
        <w:t>gNB</w:t>
      </w:r>
      <w:r w:rsidRPr="008A2D78">
        <w:t>* is derived from the currently active K</w:t>
      </w:r>
      <w:r w:rsidRPr="008A2D78">
        <w:rPr>
          <w:vertAlign w:val="subscript"/>
        </w:rPr>
        <w:t>gNB</w:t>
      </w:r>
      <w:r w:rsidRPr="008A2D78">
        <w:t>, this is referred to as a horizontal key derivation and is indicated to UE with an NCC that does not increase. If the K</w:t>
      </w:r>
      <w:r w:rsidRPr="008A2D78">
        <w:rPr>
          <w:vertAlign w:val="subscript"/>
        </w:rPr>
        <w:t>gNB</w:t>
      </w:r>
      <w:r w:rsidRPr="008A2D78">
        <w:t>* is derived from the NH parameter, the derivation is referred to as a vertical key derivation and is indicated to UE with an NCC increase. Finally, K</w:t>
      </w:r>
      <w:r w:rsidRPr="008A2D78">
        <w:rPr>
          <w:vertAlign w:val="subscript"/>
        </w:rPr>
        <w:t>RRCint</w:t>
      </w:r>
      <w:r w:rsidRPr="008A2D78">
        <w:t>, K</w:t>
      </w:r>
      <w:r w:rsidRPr="008A2D78">
        <w:rPr>
          <w:vertAlign w:val="subscript"/>
        </w:rPr>
        <w:t>RRCenc</w:t>
      </w:r>
      <w:r w:rsidRPr="008A2D78">
        <w:t>, K</w:t>
      </w:r>
      <w:r w:rsidRPr="008A2D78">
        <w:rPr>
          <w:vertAlign w:val="subscript"/>
        </w:rPr>
        <w:t>UPint</w:t>
      </w:r>
      <w:r w:rsidRPr="008A2D78">
        <w:t xml:space="preserve"> and K</w:t>
      </w:r>
      <w:r w:rsidRPr="008A2D78">
        <w:rPr>
          <w:vertAlign w:val="subscript"/>
        </w:rPr>
        <w:t>UPenc</w:t>
      </w:r>
      <w:r w:rsidRPr="008A2D78">
        <w:t xml:space="preserve"> are derived based on K</w:t>
      </w:r>
      <w:r w:rsidRPr="008A2D78">
        <w:rPr>
          <w:vertAlign w:val="subscript"/>
        </w:rPr>
        <w:t>gNB</w:t>
      </w:r>
      <w:r w:rsidRPr="008A2D78">
        <w:t xml:space="preserve"> after a new K</w:t>
      </w:r>
      <w:r w:rsidRPr="008A2D78">
        <w:rPr>
          <w:vertAlign w:val="subscript"/>
        </w:rPr>
        <w:t>gNB</w:t>
      </w:r>
      <w:r w:rsidRPr="008A2D78">
        <w:t xml:space="preserve"> is derived. This is depicted on Figure 13.1-1 below:</w:t>
      </w:r>
    </w:p>
    <w:p w14:paraId="3EAFBFEE" w14:textId="77777777" w:rsidR="00EB45F3" w:rsidRPr="008A2D78" w:rsidRDefault="00EB45F3" w:rsidP="00EB45F3">
      <w:pPr>
        <w:pStyle w:val="TH"/>
      </w:pPr>
      <w:r w:rsidRPr="008A2D78">
        <w:rPr>
          <w:noProof/>
        </w:rPr>
      </w:r>
      <w:r w:rsidR="00EB45F3" w:rsidRPr="008A2D78">
        <w:rPr>
          <w:noProof/>
        </w:rPr>
        <w:object w:dxaOrig="6291" w:dyaOrig="3118" w14:anchorId="6024DFF3">
          <v:shape id="_x0000_i1197" type="#_x0000_t75" alt="" style="width:411.2pt;height:204.3pt;mso-width-percent:0;mso-height-percent:0;mso-width-percent:0;mso-height-percent:0" o:ole="">
            <v:imagedata r:id="rId117" o:title=""/>
          </v:shape>
          <o:OLEObject Type="Embed" ProgID="Visio.Drawing.11" ShapeID="_x0000_i1197" DrawAspect="Content" ObjectID="_1801939986" r:id="rId118"/>
        </w:object>
      </w:r>
    </w:p>
    <w:p w14:paraId="7762ECEB" w14:textId="77777777" w:rsidR="00EB45F3" w:rsidRPr="008A2D78" w:rsidRDefault="00EB45F3" w:rsidP="00EB45F3">
      <w:pPr>
        <w:pStyle w:val="TF"/>
      </w:pPr>
      <w:r w:rsidRPr="008A2D78">
        <w:t>Figure 13.1-1: 5G Key Derivation</w:t>
      </w:r>
    </w:p>
    <w:p w14:paraId="2927DCF2" w14:textId="77777777" w:rsidR="00EB45F3" w:rsidRPr="008A2D78" w:rsidRDefault="00EB45F3" w:rsidP="00EB45F3">
      <w:r w:rsidRPr="008A2D78">
        <w:t>With such key derivation, a gNB with knowledge of a K</w:t>
      </w:r>
      <w:r w:rsidRPr="008A2D78">
        <w:rPr>
          <w:vertAlign w:val="subscript"/>
        </w:rPr>
        <w:t>gNB</w:t>
      </w:r>
      <w:r w:rsidRPr="008A2D78">
        <w:t>, shared with a UE, is unable to compute any previous K</w:t>
      </w:r>
      <w:r w:rsidRPr="008A2D78">
        <w:rPr>
          <w:vertAlign w:val="subscript"/>
        </w:rPr>
        <w:t>gNB</w:t>
      </w:r>
      <w:r w:rsidRPr="008A2D78">
        <w:t xml:space="preserve"> that has been used between the same UE and a previous gNB, therefore providing backward security. Similarly, a gNB with knowledge of a K</w:t>
      </w:r>
      <w:r w:rsidRPr="008A2D78">
        <w:rPr>
          <w:vertAlign w:val="subscript"/>
        </w:rPr>
        <w:t>gNB</w:t>
      </w:r>
      <w:r w:rsidRPr="008A2D78">
        <w:t>, shared with a UE, is unable to predict any future K</w:t>
      </w:r>
      <w:r w:rsidRPr="008A2D78">
        <w:rPr>
          <w:vertAlign w:val="subscript"/>
        </w:rPr>
        <w:t>gNB</w:t>
      </w:r>
      <w:r w:rsidRPr="008A2D78">
        <w:t xml:space="preserve"> that will be used between the same UE and another gNB after n or more handovers (since NH parameters are only computable by the UE and the AMF).</w:t>
      </w:r>
    </w:p>
    <w:p w14:paraId="79540734" w14:textId="77777777" w:rsidR="00EB45F3" w:rsidRPr="008A2D78" w:rsidRDefault="00EB45F3" w:rsidP="00EB45F3">
      <w:r w:rsidRPr="008A2D78">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w:t>
      </w:r>
      <w:r w:rsidRPr="008A2D78">
        <w:lastRenderedPageBreak/>
        <w:t>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27A5472F" w14:textId="77777777" w:rsidR="00EB45F3" w:rsidRPr="008A2D78" w:rsidRDefault="00EB45F3" w:rsidP="00EB45F3">
      <w:r w:rsidRPr="008A2D78">
        <w:t>A UE connected to 5GC, shall support integrity protected DRBs at any data rate, up to and including the highest data rate supported by the UE for both UL and DL. In case of failed integrity check (i.e. faulty or missing MAC-I), the concerned PDU shall be discarded by the receiving PDCP entity.</w:t>
      </w:r>
    </w:p>
    <w:p w14:paraId="0AA8A221" w14:textId="77777777" w:rsidR="00EB45F3" w:rsidRPr="008A2D78" w:rsidRDefault="00EB45F3" w:rsidP="00EB45F3">
      <w:r w:rsidRPr="008A2D78">
        <w:t>Key refresh is possible for K</w:t>
      </w:r>
      <w:r w:rsidRPr="008A2D78">
        <w:rPr>
          <w:vertAlign w:val="subscript"/>
        </w:rPr>
        <w:t>gNB</w:t>
      </w:r>
      <w:r w:rsidRPr="008A2D78">
        <w:t>, K</w:t>
      </w:r>
      <w:r w:rsidRPr="008A2D78">
        <w:rPr>
          <w:vertAlign w:val="subscript"/>
        </w:rPr>
        <w:t>RRC-enc</w:t>
      </w:r>
      <w:r w:rsidRPr="008A2D78">
        <w:t>, K</w:t>
      </w:r>
      <w:r w:rsidRPr="008A2D78">
        <w:rPr>
          <w:vertAlign w:val="subscript"/>
        </w:rPr>
        <w:t>RRC-int</w:t>
      </w:r>
      <w:r w:rsidRPr="008A2D78">
        <w:t>, K</w:t>
      </w:r>
      <w:r w:rsidRPr="008A2D78">
        <w:rPr>
          <w:vertAlign w:val="subscript"/>
        </w:rPr>
        <w:t>UP-enc</w:t>
      </w:r>
      <w:r w:rsidRPr="008A2D78">
        <w:t>, and K</w:t>
      </w:r>
      <w:r w:rsidRPr="008A2D78">
        <w:rPr>
          <w:vertAlign w:val="subscript"/>
        </w:rPr>
        <w:t>UP-int</w:t>
      </w:r>
      <w:r w:rsidRPr="008A2D78">
        <w:t xml:space="preserve"> and can be initiated by the gNB when a PDCP COUNTs are about to be re-used with the same Radio Bearer identity and with the same K</w:t>
      </w:r>
      <w:r w:rsidRPr="008A2D78">
        <w:rPr>
          <w:vertAlign w:val="subscript"/>
        </w:rPr>
        <w:t>gNB</w:t>
      </w:r>
      <w:r w:rsidRPr="008A2D78">
        <w:t>. Key re-keying is also possible for the K</w:t>
      </w:r>
      <w:r w:rsidRPr="008A2D78">
        <w:rPr>
          <w:vertAlign w:val="subscript"/>
        </w:rPr>
        <w:t>gNB</w:t>
      </w:r>
      <w:r w:rsidRPr="008A2D78">
        <w:t>, K</w:t>
      </w:r>
      <w:r w:rsidRPr="008A2D78">
        <w:rPr>
          <w:vertAlign w:val="subscript"/>
        </w:rPr>
        <w:t>RRC-enc</w:t>
      </w:r>
      <w:r w:rsidRPr="008A2D78">
        <w:t>, K</w:t>
      </w:r>
      <w:r w:rsidRPr="008A2D78">
        <w:rPr>
          <w:vertAlign w:val="subscript"/>
        </w:rPr>
        <w:t>RRC-int</w:t>
      </w:r>
      <w:r w:rsidRPr="008A2D78">
        <w:t>, K</w:t>
      </w:r>
      <w:r w:rsidRPr="008A2D78">
        <w:rPr>
          <w:vertAlign w:val="subscript"/>
        </w:rPr>
        <w:t>UP-enc</w:t>
      </w:r>
      <w:r w:rsidRPr="008A2D78">
        <w:t>, and K</w:t>
      </w:r>
      <w:r w:rsidRPr="008A2D78">
        <w:rPr>
          <w:vertAlign w:val="subscript"/>
        </w:rPr>
        <w:t>UP-int</w:t>
      </w:r>
      <w:r w:rsidRPr="008A2D78">
        <w:t xml:space="preserve"> and can be initiated by the AMF when a 5G AS security context different from the currently active one shall be activated.</w:t>
      </w:r>
    </w:p>
    <w:p w14:paraId="02608D7B" w14:textId="77777777" w:rsidR="00EB45F3" w:rsidRPr="008A2D78" w:rsidRDefault="00EB45F3" w:rsidP="00EB45F3">
      <w:pPr>
        <w:pStyle w:val="Heading2"/>
      </w:pPr>
      <w:bookmarkStart w:id="1289" w:name="_Toc20388025"/>
      <w:bookmarkStart w:id="1290" w:name="_Toc29376105"/>
      <w:bookmarkStart w:id="1291" w:name="_Toc37232002"/>
      <w:bookmarkStart w:id="1292" w:name="_Toc46502060"/>
      <w:bookmarkStart w:id="1293" w:name="_Toc51971408"/>
      <w:bookmarkStart w:id="1294" w:name="_Toc52551391"/>
      <w:bookmarkStart w:id="1295" w:name="_Toc185527869"/>
      <w:r w:rsidRPr="008A2D78">
        <w:t>13.2</w:t>
      </w:r>
      <w:r w:rsidRPr="008A2D78">
        <w:tab/>
        <w:t>Security Termination Points</w:t>
      </w:r>
      <w:bookmarkEnd w:id="1289"/>
      <w:bookmarkEnd w:id="1290"/>
      <w:bookmarkEnd w:id="1291"/>
      <w:bookmarkEnd w:id="1292"/>
      <w:bookmarkEnd w:id="1293"/>
      <w:bookmarkEnd w:id="1294"/>
      <w:bookmarkEnd w:id="1295"/>
    </w:p>
    <w:p w14:paraId="4D2051B8" w14:textId="77777777" w:rsidR="00EB45F3" w:rsidRPr="008A2D78" w:rsidRDefault="00EB45F3" w:rsidP="00EB45F3">
      <w:r w:rsidRPr="008A2D78">
        <w:t>The table below describes the security termination points.</w:t>
      </w:r>
    </w:p>
    <w:p w14:paraId="6BEBD5DD" w14:textId="77777777" w:rsidR="00EB45F3" w:rsidRPr="008A2D78" w:rsidRDefault="00EB45F3" w:rsidP="00EB45F3">
      <w:pPr>
        <w:pStyle w:val="TH"/>
      </w:pPr>
      <w:r w:rsidRPr="008A2D78">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EB45F3" w:rsidRPr="008A2D78" w14:paraId="384FB600" w14:textId="77777777" w:rsidTr="00763A4A">
        <w:trPr>
          <w:trHeight w:val="240"/>
          <w:jc w:val="center"/>
        </w:trPr>
        <w:tc>
          <w:tcPr>
            <w:tcW w:w="1592" w:type="dxa"/>
            <w:tcBorders>
              <w:bottom w:val="double" w:sz="4" w:space="0" w:color="auto"/>
            </w:tcBorders>
            <w:noWrap/>
          </w:tcPr>
          <w:p w14:paraId="51785DD8" w14:textId="77777777" w:rsidR="00EB45F3" w:rsidRPr="008A2D78" w:rsidRDefault="00EB45F3" w:rsidP="00763A4A">
            <w:pPr>
              <w:pStyle w:val="TAH"/>
              <w:spacing w:beforeLines="20" w:before="48" w:afterLines="20" w:after="48"/>
              <w:ind w:left="124"/>
              <w:jc w:val="left"/>
            </w:pPr>
          </w:p>
        </w:tc>
        <w:tc>
          <w:tcPr>
            <w:tcW w:w="0" w:type="auto"/>
            <w:tcBorders>
              <w:bottom w:val="double" w:sz="4" w:space="0" w:color="auto"/>
            </w:tcBorders>
          </w:tcPr>
          <w:p w14:paraId="11B50A27" w14:textId="77777777" w:rsidR="00EB45F3" w:rsidRPr="008A2D78" w:rsidRDefault="00EB45F3" w:rsidP="00763A4A">
            <w:pPr>
              <w:pStyle w:val="TAH"/>
              <w:spacing w:beforeLines="20" w:before="48" w:afterLines="20" w:after="48"/>
              <w:ind w:left="167" w:right="141"/>
            </w:pPr>
            <w:r w:rsidRPr="008A2D78">
              <w:t>Ciphering</w:t>
            </w:r>
          </w:p>
        </w:tc>
        <w:tc>
          <w:tcPr>
            <w:tcW w:w="0" w:type="auto"/>
            <w:tcBorders>
              <w:bottom w:val="double" w:sz="4" w:space="0" w:color="auto"/>
            </w:tcBorders>
          </w:tcPr>
          <w:p w14:paraId="6953361C" w14:textId="77777777" w:rsidR="00EB45F3" w:rsidRPr="008A2D78" w:rsidRDefault="00EB45F3" w:rsidP="00763A4A">
            <w:pPr>
              <w:pStyle w:val="TAH"/>
              <w:spacing w:beforeLines="20" w:before="48" w:afterLines="20" w:after="48"/>
              <w:ind w:left="167" w:right="101"/>
            </w:pPr>
            <w:r w:rsidRPr="008A2D78">
              <w:t>Integrity Protection</w:t>
            </w:r>
          </w:p>
        </w:tc>
      </w:tr>
      <w:tr w:rsidR="00EB45F3" w:rsidRPr="008A2D78" w14:paraId="552BEB2F" w14:textId="77777777" w:rsidTr="00763A4A">
        <w:trPr>
          <w:trHeight w:val="240"/>
          <w:jc w:val="center"/>
        </w:trPr>
        <w:tc>
          <w:tcPr>
            <w:tcW w:w="1592" w:type="dxa"/>
            <w:tcBorders>
              <w:top w:val="double" w:sz="4" w:space="0" w:color="auto"/>
            </w:tcBorders>
            <w:noWrap/>
          </w:tcPr>
          <w:p w14:paraId="6505F211" w14:textId="77777777" w:rsidR="00EB45F3" w:rsidRPr="008A2D78" w:rsidRDefault="00EB45F3" w:rsidP="00763A4A">
            <w:pPr>
              <w:pStyle w:val="TAC"/>
              <w:spacing w:beforeLines="20" w:before="48" w:afterLines="20" w:after="48"/>
              <w:ind w:left="124"/>
              <w:jc w:val="left"/>
            </w:pPr>
            <w:r w:rsidRPr="008A2D78">
              <w:t>NAS Signalling</w:t>
            </w:r>
          </w:p>
        </w:tc>
        <w:tc>
          <w:tcPr>
            <w:tcW w:w="0" w:type="auto"/>
            <w:tcBorders>
              <w:top w:val="double" w:sz="4" w:space="0" w:color="auto"/>
            </w:tcBorders>
          </w:tcPr>
          <w:p w14:paraId="30246EBD" w14:textId="77777777" w:rsidR="00EB45F3" w:rsidRPr="008A2D78" w:rsidRDefault="00EB45F3" w:rsidP="00763A4A">
            <w:pPr>
              <w:pStyle w:val="TAC"/>
              <w:spacing w:beforeLines="20" w:before="48" w:afterLines="20" w:after="48"/>
              <w:ind w:left="167" w:right="141"/>
            </w:pPr>
            <w:r w:rsidRPr="008A2D78">
              <w:t>AMF</w:t>
            </w:r>
          </w:p>
        </w:tc>
        <w:tc>
          <w:tcPr>
            <w:tcW w:w="0" w:type="auto"/>
            <w:tcBorders>
              <w:top w:val="double" w:sz="4" w:space="0" w:color="auto"/>
            </w:tcBorders>
          </w:tcPr>
          <w:p w14:paraId="00B9061B" w14:textId="77777777" w:rsidR="00EB45F3" w:rsidRPr="008A2D78" w:rsidRDefault="00EB45F3" w:rsidP="00763A4A">
            <w:pPr>
              <w:pStyle w:val="TAC"/>
              <w:spacing w:beforeLines="20" w:before="48" w:afterLines="20" w:after="48"/>
              <w:ind w:left="167" w:right="101"/>
            </w:pPr>
            <w:r w:rsidRPr="008A2D78">
              <w:t>AMF</w:t>
            </w:r>
          </w:p>
        </w:tc>
      </w:tr>
      <w:tr w:rsidR="00EB45F3" w:rsidRPr="008A2D78" w14:paraId="29C7213D" w14:textId="77777777" w:rsidTr="00763A4A">
        <w:trPr>
          <w:trHeight w:val="240"/>
          <w:jc w:val="center"/>
        </w:trPr>
        <w:tc>
          <w:tcPr>
            <w:tcW w:w="1592" w:type="dxa"/>
            <w:noWrap/>
          </w:tcPr>
          <w:p w14:paraId="10EA5ED1" w14:textId="77777777" w:rsidR="00EB45F3" w:rsidRPr="008A2D78" w:rsidRDefault="00EB45F3" w:rsidP="00763A4A">
            <w:pPr>
              <w:pStyle w:val="TAC"/>
              <w:spacing w:beforeLines="20" w:before="48" w:afterLines="20" w:after="48"/>
              <w:ind w:left="124"/>
              <w:jc w:val="left"/>
            </w:pPr>
            <w:r w:rsidRPr="008A2D78">
              <w:t>RRC Signalling</w:t>
            </w:r>
          </w:p>
        </w:tc>
        <w:tc>
          <w:tcPr>
            <w:tcW w:w="0" w:type="auto"/>
          </w:tcPr>
          <w:p w14:paraId="0A4436B8" w14:textId="77777777" w:rsidR="00EB45F3" w:rsidRPr="008A2D78" w:rsidRDefault="00EB45F3" w:rsidP="00763A4A">
            <w:pPr>
              <w:pStyle w:val="TAC"/>
              <w:spacing w:beforeLines="20" w:before="48" w:afterLines="20" w:after="48"/>
              <w:ind w:left="167" w:right="141"/>
            </w:pPr>
            <w:r w:rsidRPr="008A2D78">
              <w:t>gNB</w:t>
            </w:r>
          </w:p>
        </w:tc>
        <w:tc>
          <w:tcPr>
            <w:tcW w:w="0" w:type="auto"/>
          </w:tcPr>
          <w:p w14:paraId="75F3EC8F" w14:textId="77777777" w:rsidR="00EB45F3" w:rsidRPr="008A2D78" w:rsidRDefault="00EB45F3" w:rsidP="00763A4A">
            <w:pPr>
              <w:pStyle w:val="TAC"/>
              <w:spacing w:beforeLines="20" w:before="48" w:afterLines="20" w:after="48"/>
              <w:ind w:left="167" w:right="101"/>
            </w:pPr>
            <w:r w:rsidRPr="008A2D78">
              <w:t>gNB</w:t>
            </w:r>
          </w:p>
        </w:tc>
      </w:tr>
      <w:tr w:rsidR="00EB45F3" w:rsidRPr="008A2D78" w14:paraId="497F4CA0" w14:textId="77777777" w:rsidTr="00763A4A">
        <w:trPr>
          <w:trHeight w:val="240"/>
          <w:jc w:val="center"/>
        </w:trPr>
        <w:tc>
          <w:tcPr>
            <w:tcW w:w="1592" w:type="dxa"/>
            <w:noWrap/>
          </w:tcPr>
          <w:p w14:paraId="5752DB3A" w14:textId="77777777" w:rsidR="00EB45F3" w:rsidRPr="008A2D78" w:rsidRDefault="00EB45F3" w:rsidP="00763A4A">
            <w:pPr>
              <w:pStyle w:val="TAC"/>
              <w:spacing w:beforeLines="20" w:before="48" w:afterLines="20" w:after="48"/>
              <w:ind w:left="124"/>
              <w:jc w:val="left"/>
            </w:pPr>
            <w:r w:rsidRPr="008A2D78">
              <w:t>User Plane Data</w:t>
            </w:r>
          </w:p>
        </w:tc>
        <w:tc>
          <w:tcPr>
            <w:tcW w:w="0" w:type="auto"/>
          </w:tcPr>
          <w:p w14:paraId="20B13782" w14:textId="77777777" w:rsidR="00EB45F3" w:rsidRPr="008A2D78" w:rsidRDefault="00EB45F3" w:rsidP="00763A4A">
            <w:pPr>
              <w:pStyle w:val="TAC"/>
              <w:spacing w:beforeLines="20" w:before="48" w:afterLines="20" w:after="48"/>
              <w:ind w:left="167" w:right="141"/>
            </w:pPr>
            <w:r w:rsidRPr="008A2D78">
              <w:t>gNB</w:t>
            </w:r>
          </w:p>
        </w:tc>
        <w:tc>
          <w:tcPr>
            <w:tcW w:w="0" w:type="auto"/>
          </w:tcPr>
          <w:p w14:paraId="49AB3E3B" w14:textId="77777777" w:rsidR="00EB45F3" w:rsidRPr="008A2D78" w:rsidRDefault="00EB45F3" w:rsidP="00763A4A">
            <w:pPr>
              <w:pStyle w:val="TAC"/>
              <w:spacing w:beforeLines="20" w:before="48" w:afterLines="20" w:after="48"/>
              <w:ind w:left="167" w:right="101"/>
            </w:pPr>
            <w:r w:rsidRPr="008A2D78">
              <w:t>gNB</w:t>
            </w:r>
          </w:p>
        </w:tc>
      </w:tr>
    </w:tbl>
    <w:p w14:paraId="33AB853F" w14:textId="77777777" w:rsidR="00EB45F3" w:rsidRPr="008A2D78" w:rsidRDefault="00EB45F3" w:rsidP="00EB45F3"/>
    <w:p w14:paraId="562383AC" w14:textId="77777777" w:rsidR="00EB45F3" w:rsidRPr="008A2D78" w:rsidRDefault="00EB45F3" w:rsidP="00EB45F3">
      <w:pPr>
        <w:pStyle w:val="Heading2"/>
      </w:pPr>
      <w:bookmarkStart w:id="1296" w:name="_Toc20388026"/>
      <w:bookmarkStart w:id="1297" w:name="_Toc29376106"/>
      <w:bookmarkStart w:id="1298" w:name="_Toc37232003"/>
      <w:bookmarkStart w:id="1299" w:name="_Toc46502061"/>
      <w:bookmarkStart w:id="1300" w:name="_Toc51971409"/>
      <w:bookmarkStart w:id="1301" w:name="_Toc52551392"/>
      <w:bookmarkStart w:id="1302" w:name="_Toc185527870"/>
      <w:r w:rsidRPr="008A2D78">
        <w:t>13.3</w:t>
      </w:r>
      <w:r w:rsidRPr="008A2D78">
        <w:tab/>
        <w:t>State Transitions and Mobility</w:t>
      </w:r>
      <w:bookmarkEnd w:id="1296"/>
      <w:bookmarkEnd w:id="1297"/>
      <w:bookmarkEnd w:id="1298"/>
      <w:bookmarkEnd w:id="1299"/>
      <w:bookmarkEnd w:id="1300"/>
      <w:bookmarkEnd w:id="1301"/>
      <w:bookmarkEnd w:id="1302"/>
    </w:p>
    <w:p w14:paraId="2B7F49C2" w14:textId="77777777" w:rsidR="00EB45F3" w:rsidRPr="008A2D78" w:rsidRDefault="00EB45F3" w:rsidP="00EB45F3">
      <w:r w:rsidRPr="008A2D78">
        <w:t xml:space="preserve">As a general principle, on RRC_IDLE to RRC_CONNECTED transitions, RRC protection keys and UP protection keys are generated while keys for NAS protection as well as higher layer keys are assumed to be already available. These higher layer keys may have been established </w:t>
      </w:r>
      <w:proofErr w:type="gramStart"/>
      <w:r w:rsidRPr="008A2D78">
        <w:t>as a result of</w:t>
      </w:r>
      <w:proofErr w:type="gramEnd"/>
      <w:r w:rsidRPr="008A2D78">
        <w:t xml:space="preserve"> an AKA run, or as a result of a transfer from another AMF during handover or idle mode mobility see TS 23.502 [22]).</w:t>
      </w:r>
    </w:p>
    <w:p w14:paraId="4D3D5D02" w14:textId="77777777" w:rsidR="00EB45F3" w:rsidRPr="008A2D78" w:rsidRDefault="00EB45F3" w:rsidP="00EB45F3">
      <w:r w:rsidRPr="008A2D78">
        <w:t xml:space="preserve">On RRC_CONNECTED to RRC_IDLE transitions, the gNBs deletes the keys it stores for that UE such that state information for idle mode UEs only </w:t>
      </w:r>
      <w:proofErr w:type="gramStart"/>
      <w:r w:rsidRPr="008A2D78">
        <w:t>has to</w:t>
      </w:r>
      <w:proofErr w:type="gramEnd"/>
      <w:r w:rsidRPr="008A2D78">
        <w:t xml:space="preserve"> be maintained in AMF. It is also assumed that gNB does no longer store state information about the corresponding UE and deletes the current keys from its memory. </w:t>
      </w:r>
      <w:proofErr w:type="gramStart"/>
      <w:r w:rsidRPr="008A2D78">
        <w:t>In particular, on</w:t>
      </w:r>
      <w:proofErr w:type="gramEnd"/>
      <w:r w:rsidRPr="008A2D78">
        <w:t xml:space="preserve"> connected to idle transitions:</w:t>
      </w:r>
    </w:p>
    <w:p w14:paraId="46260525" w14:textId="77777777" w:rsidR="00EB45F3" w:rsidRPr="008A2D78" w:rsidRDefault="00EB45F3" w:rsidP="00EB45F3">
      <w:pPr>
        <w:pStyle w:val="B1"/>
      </w:pPr>
      <w:r w:rsidRPr="008A2D78">
        <w:t>-</w:t>
      </w:r>
      <w:r w:rsidRPr="008A2D78">
        <w:tab/>
        <w:t>The gNB and UE delete NH, K</w:t>
      </w:r>
      <w:r w:rsidRPr="008A2D78">
        <w:rPr>
          <w:vertAlign w:val="subscript"/>
        </w:rPr>
        <w:t>gNB</w:t>
      </w:r>
      <w:r w:rsidRPr="008A2D78">
        <w:t>, K</w:t>
      </w:r>
      <w:r w:rsidRPr="008A2D78">
        <w:rPr>
          <w:vertAlign w:val="subscript"/>
        </w:rPr>
        <w:t>RRCint</w:t>
      </w:r>
      <w:r w:rsidRPr="008A2D78">
        <w:t>, K</w:t>
      </w:r>
      <w:r w:rsidRPr="008A2D78">
        <w:rPr>
          <w:vertAlign w:val="subscript"/>
        </w:rPr>
        <w:t>RRCenc</w:t>
      </w:r>
      <w:r w:rsidRPr="008A2D78">
        <w:t>, K</w:t>
      </w:r>
      <w:r w:rsidRPr="008A2D78">
        <w:rPr>
          <w:vertAlign w:val="subscript"/>
        </w:rPr>
        <w:t>UPint</w:t>
      </w:r>
      <w:r w:rsidRPr="008A2D78">
        <w:t xml:space="preserve"> and K</w:t>
      </w:r>
      <w:r w:rsidRPr="008A2D78">
        <w:rPr>
          <w:vertAlign w:val="subscript"/>
        </w:rPr>
        <w:t>UPenc</w:t>
      </w:r>
      <w:r w:rsidRPr="008A2D78">
        <w:t xml:space="preserve"> and related </w:t>
      </w:r>
      <w:proofErr w:type="gramStart"/>
      <w:r w:rsidRPr="008A2D78">
        <w:t>NCC;</w:t>
      </w:r>
      <w:proofErr w:type="gramEnd"/>
    </w:p>
    <w:p w14:paraId="3BA03A1A" w14:textId="77777777" w:rsidR="00EB45F3" w:rsidRPr="008A2D78" w:rsidRDefault="00EB45F3" w:rsidP="00EB45F3">
      <w:pPr>
        <w:pStyle w:val="B1"/>
      </w:pPr>
      <w:r w:rsidRPr="008A2D78">
        <w:t>-</w:t>
      </w:r>
      <w:r w:rsidRPr="008A2D78">
        <w:tab/>
        <w:t>AMF and UE keeps K</w:t>
      </w:r>
      <w:r w:rsidRPr="008A2D78">
        <w:rPr>
          <w:vertAlign w:val="subscript"/>
        </w:rPr>
        <w:t>AMF</w:t>
      </w:r>
      <w:r w:rsidRPr="008A2D78">
        <w:t>, K</w:t>
      </w:r>
      <w:r w:rsidRPr="008A2D78">
        <w:rPr>
          <w:vertAlign w:val="subscript"/>
        </w:rPr>
        <w:t>NASint</w:t>
      </w:r>
      <w:r w:rsidRPr="008A2D78">
        <w:t xml:space="preserve"> and K</w:t>
      </w:r>
      <w:r w:rsidRPr="008A2D78">
        <w:rPr>
          <w:vertAlign w:val="subscript"/>
        </w:rPr>
        <w:t>NASenc</w:t>
      </w:r>
      <w:r w:rsidRPr="008A2D78">
        <w:t xml:space="preserve"> stored.</w:t>
      </w:r>
    </w:p>
    <w:p w14:paraId="0CE1D33C" w14:textId="77777777" w:rsidR="00EB45F3" w:rsidRPr="008A2D78" w:rsidRDefault="00EB45F3" w:rsidP="00EB45F3">
      <w:r w:rsidRPr="008A2D78">
        <w:t>On mobility with vertical key derivation the NH is further bound to the target PCI and its frequency ARFCN-DL before it is taken into use as the K</w:t>
      </w:r>
      <w:r w:rsidRPr="008A2D78">
        <w:rPr>
          <w:vertAlign w:val="subscript"/>
        </w:rPr>
        <w:t>gNB</w:t>
      </w:r>
      <w:r w:rsidRPr="008A2D78">
        <w:t xml:space="preserve"> in the target gNB. On mobility with horizontal key derivation the currently active K</w:t>
      </w:r>
      <w:r w:rsidRPr="008A2D78">
        <w:rPr>
          <w:vertAlign w:val="subscript"/>
        </w:rPr>
        <w:t>gNB</w:t>
      </w:r>
      <w:r w:rsidRPr="008A2D78">
        <w:t xml:space="preserve"> is further bound to the target PCI and its frequency ARFCN-DL before it is taken into use as the K</w:t>
      </w:r>
      <w:r w:rsidRPr="008A2D78">
        <w:rPr>
          <w:vertAlign w:val="subscript"/>
        </w:rPr>
        <w:t>gNB</w:t>
      </w:r>
      <w:r w:rsidRPr="008A2D78">
        <w:t xml:space="preserve"> in the target gNB (see clause 13.1). In both cases, ARFCN-DL is the absolute frequency of SSB of the target PCell.</w:t>
      </w:r>
    </w:p>
    <w:p w14:paraId="4E716BD4" w14:textId="77777777" w:rsidR="00EB45F3" w:rsidRPr="008A2D78" w:rsidRDefault="00EB45F3" w:rsidP="00EB45F3">
      <w:r w:rsidRPr="008A2D78">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0428558" w14:textId="77777777" w:rsidR="00EB45F3" w:rsidRPr="008A2D78" w:rsidRDefault="00EB45F3" w:rsidP="00EB45F3">
      <w:pPr>
        <w:pStyle w:val="Heading1"/>
      </w:pPr>
      <w:bookmarkStart w:id="1303" w:name="_Toc20388027"/>
      <w:bookmarkStart w:id="1304" w:name="_Toc29376107"/>
      <w:bookmarkStart w:id="1305" w:name="_Toc37232004"/>
      <w:bookmarkStart w:id="1306" w:name="_Toc46502062"/>
      <w:bookmarkStart w:id="1307" w:name="_Toc51971410"/>
      <w:bookmarkStart w:id="1308" w:name="_Toc52551393"/>
      <w:bookmarkStart w:id="1309" w:name="_Toc185527871"/>
      <w:r w:rsidRPr="008A2D78">
        <w:t>14</w:t>
      </w:r>
      <w:r w:rsidRPr="008A2D78">
        <w:tab/>
        <w:t>UE Capabilities</w:t>
      </w:r>
      <w:bookmarkEnd w:id="1303"/>
      <w:bookmarkEnd w:id="1304"/>
      <w:bookmarkEnd w:id="1305"/>
      <w:bookmarkEnd w:id="1306"/>
      <w:bookmarkEnd w:id="1307"/>
      <w:bookmarkEnd w:id="1308"/>
      <w:bookmarkEnd w:id="1309"/>
    </w:p>
    <w:p w14:paraId="43027F4C" w14:textId="77777777" w:rsidR="00EB45F3" w:rsidRPr="008A2D78" w:rsidRDefault="00EB45F3" w:rsidP="00EB45F3">
      <w:r w:rsidRPr="008A2D78">
        <w:t xml:space="preserve">The UE capabilities in NR rely on a hierarchical structure where each capability parameter is defined per UE, per duplex mode (FDD/TDD), per frequency range (FR1/FR2), per band, per band combinations, … as the </w:t>
      </w:r>
      <w:r w:rsidRPr="008A2D78">
        <w:rPr>
          <w:rFonts w:eastAsia="Yu Mincho"/>
        </w:rPr>
        <w:t>UE may support different functionalities depending on those</w:t>
      </w:r>
      <w:r w:rsidRPr="008A2D78">
        <w:t xml:space="preserve"> (see TS 38.306 [11]).</w:t>
      </w:r>
    </w:p>
    <w:p w14:paraId="51DA69E3" w14:textId="77777777" w:rsidR="00EB45F3" w:rsidRPr="008A2D78" w:rsidRDefault="00EB45F3" w:rsidP="00EB45F3">
      <w:pPr>
        <w:pStyle w:val="NO"/>
      </w:pPr>
      <w:r w:rsidRPr="008A2D78">
        <w:lastRenderedPageBreak/>
        <w:t>NOTE 1:</w:t>
      </w:r>
      <w:r w:rsidRPr="008A2D78">
        <w:tab/>
        <w:t>Some capability parameters are always defined per UE (e.g. SDAP, PDCP and RLC parameters) while some other not always (e.g. MAC and Physical Layer Parameters).</w:t>
      </w:r>
    </w:p>
    <w:p w14:paraId="431D1D27" w14:textId="77777777" w:rsidR="00EB45F3" w:rsidRPr="008A2D78" w:rsidRDefault="00EB45F3" w:rsidP="00EB45F3">
      <w:r w:rsidRPr="008A2D78">
        <w:t>The UE capabilities in NR do not rely on UE categories: UE categories associated to fixed peak data rates are only defined for marketing purposes and not signalled to the network. Instead,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4EF44C64" w14:textId="77777777" w:rsidR="00EB45F3" w:rsidRPr="008A2D78" w:rsidRDefault="00EB45F3" w:rsidP="00EB45F3">
      <w:r w:rsidRPr="008A2D78">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1 below:</w:t>
      </w:r>
    </w:p>
    <w:p w14:paraId="0D236F66" w14:textId="77777777" w:rsidR="00EB45F3" w:rsidRPr="008A2D78" w:rsidRDefault="00EB45F3" w:rsidP="00EB45F3">
      <w:pPr>
        <w:pStyle w:val="TH"/>
      </w:pPr>
      <w:r w:rsidRPr="008A2D78">
        <w:rPr>
          <w:noProof/>
        </w:rPr>
      </w:r>
      <w:r w:rsidR="00EB45F3" w:rsidRPr="008A2D78">
        <w:rPr>
          <w:noProof/>
        </w:rPr>
        <w:object w:dxaOrig="5835" w:dyaOrig="6495" w14:anchorId="659079F2">
          <v:shape id="_x0000_i1198" type="#_x0000_t75" alt="" style="width:291.9pt;height:324.85pt;mso-width-percent:0;mso-height-percent:0;mso-width-percent:0;mso-height-percent:0" o:ole="">
            <v:imagedata r:id="rId119" o:title=""/>
          </v:shape>
          <o:OLEObject Type="Embed" ProgID="Visio.Drawing.15" ShapeID="_x0000_i1198" DrawAspect="Content" ObjectID="_1801939987" r:id="rId120"/>
        </w:object>
      </w:r>
    </w:p>
    <w:p w14:paraId="23755214" w14:textId="77777777" w:rsidR="00EB45F3" w:rsidRPr="008A2D78" w:rsidRDefault="00EB45F3" w:rsidP="00EB45F3">
      <w:pPr>
        <w:pStyle w:val="TF"/>
      </w:pPr>
      <w:r w:rsidRPr="008A2D78">
        <w:t>Figure 14-1: Feature Set Combinations</w:t>
      </w:r>
    </w:p>
    <w:p w14:paraId="66DAA1AE" w14:textId="77777777" w:rsidR="00EB45F3" w:rsidRPr="008A2D78" w:rsidRDefault="00EB45F3" w:rsidP="00EB45F3">
      <w:r w:rsidRPr="008A2D78">
        <w:t xml:space="preserve">In addition, for some features in intra-band contiguous CA, the UE reports its capabilities individually per carrier. Those capability parameters are sent in feature set per component </w:t>
      </w:r>
      <w:proofErr w:type="gramStart"/>
      <w:r w:rsidRPr="008A2D78">
        <w:t>carrier</w:t>
      </w:r>
      <w:proofErr w:type="gramEnd"/>
      <w:r w:rsidRPr="008A2D78">
        <w:t xml:space="preserve">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6C7976EF" w14:textId="77777777" w:rsidR="00EB45F3" w:rsidRPr="008A2D78" w:rsidRDefault="00EB45F3" w:rsidP="00EB45F3">
      <w:pPr>
        <w:pStyle w:val="NO"/>
      </w:pPr>
      <w:r w:rsidRPr="008A2D78">
        <w:t>NOTE 2:</w:t>
      </w:r>
      <w:r w:rsidRPr="008A2D78">
        <w:tab/>
        <w:t xml:space="preserve">For intra-band non-contiguous CA, there are as many feature sets per band signalled as the number of (groups of contiguous) carriers that the UE </w:t>
      </w:r>
      <w:proofErr w:type="gramStart"/>
      <w:r w:rsidRPr="008A2D78">
        <w:t>is able to</w:t>
      </w:r>
      <w:proofErr w:type="gramEnd"/>
      <w:r w:rsidRPr="008A2D78">
        <w:t xml:space="preserve"> aggregate non-contiguously in the corresponding band.</w:t>
      </w:r>
    </w:p>
    <w:p w14:paraId="0AD4B027" w14:textId="77777777" w:rsidR="00EB45F3" w:rsidRPr="008A2D78" w:rsidRDefault="00EB45F3" w:rsidP="00EB45F3">
      <w:r w:rsidRPr="008A2D78">
        <w:t>To limit signalling overhead, the gNB can request the UE to provide NR capabilities for a restricted set of bands. When responding, the UE can skip a subset of the requested band combinations according to the UE capability fallback behaviour as specified</w:t>
      </w:r>
      <w:r w:rsidRPr="008A2D78">
        <w:rPr>
          <w:lang w:eastAsia="ko-KR"/>
        </w:rPr>
        <w:t xml:space="preserve"> in TS 38.306 [11] </w:t>
      </w:r>
      <w:r w:rsidRPr="008A2D78">
        <w:t>and in TS 38.331 [12].</w:t>
      </w:r>
    </w:p>
    <w:p w14:paraId="1C768F47" w14:textId="77777777" w:rsidR="00EB45F3" w:rsidRPr="008A2D78" w:rsidRDefault="00EB45F3" w:rsidP="00EB45F3">
      <w:r w:rsidRPr="008A2D78">
        <w:lastRenderedPageBreak/>
        <w:t xml:space="preserve">If supported by the UE and the network, the UE may provide an ID in NAS signalling that represents its radio capabilities for one or more RATs </w:t>
      </w:r>
      <w:proofErr w:type="gramStart"/>
      <w:r w:rsidRPr="008A2D78">
        <w:t>in order to</w:t>
      </w:r>
      <w:proofErr w:type="gramEnd"/>
      <w:r w:rsidRPr="008A2D78">
        <w:t xml:space="preserve"> reduce signalling overhead. The ID may be assigned either by the manufacturer or by the serving PLMN. The manufacturer-assigned ID corresponds to a pre-provisioned set of capabilities. In the case of the PLMN-assigned ID, assignment takes place in NAS signalling.</w:t>
      </w:r>
    </w:p>
    <w:p w14:paraId="0B6358BC" w14:textId="77777777" w:rsidR="00EB45F3" w:rsidRPr="008A2D78" w:rsidRDefault="00EB45F3" w:rsidP="00EB45F3">
      <w:pPr>
        <w:rPr>
          <w:iCs/>
        </w:rPr>
      </w:pPr>
      <w:bookmarkStart w:id="1310" w:name="_Toc20388028"/>
      <w:bookmarkStart w:id="1311" w:name="_Toc29376108"/>
      <w:bookmarkStart w:id="1312" w:name="_Toc37232005"/>
      <w:bookmarkStart w:id="1313" w:name="_Toc46502063"/>
      <w:bookmarkStart w:id="1314" w:name="_Toc51971411"/>
      <w:bookmarkStart w:id="1315" w:name="_Toc52551394"/>
      <w:r w:rsidRPr="008A2D78">
        <w:rPr>
          <w:iCs/>
        </w:rPr>
        <w:t>The AMF stores the UE Radio Capability uploaded by the gNB</w:t>
      </w:r>
      <w:r w:rsidRPr="008A2D78">
        <w:t xml:space="preserve"> </w:t>
      </w:r>
      <w:r w:rsidRPr="008A2D78">
        <w:rPr>
          <w:iCs/>
        </w:rPr>
        <w:t>as specified in TS 23.501 [3].</w:t>
      </w:r>
    </w:p>
    <w:p w14:paraId="7D4FD1C6" w14:textId="77777777" w:rsidR="00EB45F3" w:rsidRPr="008A2D78" w:rsidRDefault="00EB45F3" w:rsidP="00EB45F3">
      <w:r w:rsidRPr="008A2D78">
        <w:t xml:space="preserve">The gNB can request the UE capabilities for RAT-Types NR, EUTRA, UTRA-FDD. The UTRAN capabilities, i.e. the INTER RAT HANDOVER INFO, include START-CS, START-PS and </w:t>
      </w:r>
      <w:r w:rsidRPr="008A2D78" w:rsidDel="00730C8C">
        <w:t>"</w:t>
      </w:r>
      <w:r w:rsidRPr="008A2D78">
        <w:t>predefined configurations</w:t>
      </w:r>
      <w:r w:rsidRPr="008A2D78" w:rsidDel="00730C8C">
        <w:t>"</w:t>
      </w:r>
      <w:r w:rsidRPr="008A2D78">
        <w:t xml:space="preserve">, which are </w:t>
      </w:r>
      <w:r w:rsidRPr="008A2D78" w:rsidDel="00730C8C">
        <w:t>"</w:t>
      </w:r>
      <w:r w:rsidRPr="008A2D78">
        <w:t>dynamic</w:t>
      </w:r>
      <w:r w:rsidRPr="008A2D78" w:rsidDel="00730C8C">
        <w:t>"</w:t>
      </w:r>
      <w:r w:rsidRPr="008A2D78">
        <w:t xml:space="preserve"> IEs. </w:t>
      </w:r>
      <w:proofErr w:type="gramStart"/>
      <w:r w:rsidRPr="008A2D78">
        <w:t>In order to</w:t>
      </w:r>
      <w:proofErr w:type="gramEnd"/>
      <w:r w:rsidRPr="008A2D78">
        <w:t xml:space="preserve"> avoid the START values desynchronisation and the key replaying issue, the gNB always requests the UE UTRA-FDD capabilities before handover to UTRA-FDD. The gNB does not upload the UE UTRA-FDD capabilities to the AMF.</w:t>
      </w:r>
    </w:p>
    <w:p w14:paraId="7A2FA2F2" w14:textId="77777777" w:rsidR="00EB45F3" w:rsidRPr="008A2D78" w:rsidRDefault="00EB45F3" w:rsidP="00EB45F3">
      <w:pPr>
        <w:pStyle w:val="Heading1"/>
      </w:pPr>
      <w:bookmarkStart w:id="1316" w:name="_Toc185527872"/>
      <w:r w:rsidRPr="008A2D78">
        <w:t>15</w:t>
      </w:r>
      <w:r w:rsidRPr="008A2D78">
        <w:tab/>
        <w:t>Self-Configuration and Self-Optimisation</w:t>
      </w:r>
      <w:bookmarkEnd w:id="1310"/>
      <w:bookmarkEnd w:id="1311"/>
      <w:bookmarkEnd w:id="1312"/>
      <w:bookmarkEnd w:id="1313"/>
      <w:bookmarkEnd w:id="1314"/>
      <w:bookmarkEnd w:id="1315"/>
      <w:bookmarkEnd w:id="1316"/>
    </w:p>
    <w:p w14:paraId="108B0E16" w14:textId="77777777" w:rsidR="00EB45F3" w:rsidRPr="008A2D78" w:rsidRDefault="00EB45F3" w:rsidP="00EB45F3">
      <w:pPr>
        <w:pStyle w:val="Heading2"/>
      </w:pPr>
      <w:bookmarkStart w:id="1317" w:name="_Toc20388029"/>
      <w:bookmarkStart w:id="1318" w:name="_Toc29376109"/>
      <w:bookmarkStart w:id="1319" w:name="_Toc37232006"/>
      <w:bookmarkStart w:id="1320" w:name="_Toc46502064"/>
      <w:bookmarkStart w:id="1321" w:name="_Toc51971412"/>
      <w:bookmarkStart w:id="1322" w:name="_Toc52551395"/>
      <w:bookmarkStart w:id="1323" w:name="_Toc185527873"/>
      <w:r w:rsidRPr="008A2D78">
        <w:t>15.1</w:t>
      </w:r>
      <w:r w:rsidRPr="008A2D78">
        <w:tab/>
        <w:t>Definitions</w:t>
      </w:r>
      <w:bookmarkEnd w:id="1317"/>
      <w:bookmarkEnd w:id="1318"/>
      <w:bookmarkEnd w:id="1319"/>
      <w:bookmarkEnd w:id="1320"/>
      <w:bookmarkEnd w:id="1321"/>
      <w:bookmarkEnd w:id="1322"/>
      <w:bookmarkEnd w:id="1323"/>
    </w:p>
    <w:p w14:paraId="41A81252" w14:textId="77777777" w:rsidR="00EB45F3" w:rsidRPr="008A2D78" w:rsidRDefault="00EB45F3" w:rsidP="00EB45F3">
      <w:r w:rsidRPr="008A2D78">
        <w:t>Void.</w:t>
      </w:r>
    </w:p>
    <w:p w14:paraId="67D3B3B2" w14:textId="77777777" w:rsidR="00EB45F3" w:rsidRPr="008A2D78" w:rsidRDefault="00EB45F3" w:rsidP="00EB45F3">
      <w:pPr>
        <w:pStyle w:val="Heading2"/>
      </w:pPr>
      <w:bookmarkStart w:id="1324" w:name="_Toc20388030"/>
      <w:bookmarkStart w:id="1325" w:name="_Toc29376110"/>
      <w:bookmarkStart w:id="1326" w:name="_Toc37232007"/>
      <w:bookmarkStart w:id="1327" w:name="_Toc46502065"/>
      <w:bookmarkStart w:id="1328" w:name="_Toc51971413"/>
      <w:bookmarkStart w:id="1329" w:name="_Toc52551396"/>
      <w:bookmarkStart w:id="1330" w:name="_Toc185527874"/>
      <w:r w:rsidRPr="008A2D78">
        <w:t>15.2</w:t>
      </w:r>
      <w:r w:rsidRPr="008A2D78">
        <w:tab/>
        <w:t>Void</w:t>
      </w:r>
      <w:bookmarkEnd w:id="1324"/>
      <w:bookmarkEnd w:id="1325"/>
      <w:bookmarkEnd w:id="1326"/>
      <w:bookmarkEnd w:id="1327"/>
      <w:bookmarkEnd w:id="1328"/>
      <w:bookmarkEnd w:id="1329"/>
      <w:bookmarkEnd w:id="1330"/>
    </w:p>
    <w:p w14:paraId="3FA1A0AF" w14:textId="77777777" w:rsidR="00EB45F3" w:rsidRPr="008A2D78" w:rsidRDefault="00EB45F3" w:rsidP="00EB45F3">
      <w:pPr>
        <w:pStyle w:val="Heading2"/>
      </w:pPr>
      <w:bookmarkStart w:id="1331" w:name="_Toc20388031"/>
      <w:bookmarkStart w:id="1332" w:name="_Toc29376111"/>
      <w:bookmarkStart w:id="1333" w:name="_Toc37232008"/>
      <w:bookmarkStart w:id="1334" w:name="_Toc46502066"/>
      <w:bookmarkStart w:id="1335" w:name="_Toc51971414"/>
      <w:bookmarkStart w:id="1336" w:name="_Toc52551397"/>
      <w:bookmarkStart w:id="1337" w:name="_Toc185527875"/>
      <w:r w:rsidRPr="008A2D78">
        <w:t>15.3</w:t>
      </w:r>
      <w:r w:rsidRPr="008A2D78">
        <w:tab/>
        <w:t>Self-configuration</w:t>
      </w:r>
      <w:bookmarkEnd w:id="1331"/>
      <w:bookmarkEnd w:id="1332"/>
      <w:bookmarkEnd w:id="1333"/>
      <w:bookmarkEnd w:id="1334"/>
      <w:bookmarkEnd w:id="1335"/>
      <w:bookmarkEnd w:id="1336"/>
      <w:bookmarkEnd w:id="1337"/>
    </w:p>
    <w:p w14:paraId="369E3E6E" w14:textId="77777777" w:rsidR="00EB45F3" w:rsidRPr="008A2D78" w:rsidRDefault="00EB45F3" w:rsidP="00EB45F3">
      <w:pPr>
        <w:pStyle w:val="Heading3"/>
      </w:pPr>
      <w:bookmarkStart w:id="1338" w:name="_Toc20388032"/>
      <w:bookmarkStart w:id="1339" w:name="_Toc29376112"/>
      <w:bookmarkStart w:id="1340" w:name="_Toc37232009"/>
      <w:bookmarkStart w:id="1341" w:name="_Toc46502067"/>
      <w:bookmarkStart w:id="1342" w:name="_Toc51971415"/>
      <w:bookmarkStart w:id="1343" w:name="_Toc52551398"/>
      <w:bookmarkStart w:id="1344" w:name="_Toc185527876"/>
      <w:r w:rsidRPr="008A2D78">
        <w:t>15.3.1</w:t>
      </w:r>
      <w:r w:rsidRPr="008A2D78">
        <w:tab/>
        <w:t>Dynamic configuration of the NG-C interface</w:t>
      </w:r>
      <w:bookmarkEnd w:id="1338"/>
      <w:bookmarkEnd w:id="1339"/>
      <w:bookmarkEnd w:id="1340"/>
      <w:bookmarkEnd w:id="1341"/>
      <w:bookmarkEnd w:id="1342"/>
      <w:bookmarkEnd w:id="1343"/>
      <w:bookmarkEnd w:id="1344"/>
    </w:p>
    <w:p w14:paraId="6FCDC82B" w14:textId="77777777" w:rsidR="00EB45F3" w:rsidRPr="008A2D78" w:rsidRDefault="00EB45F3" w:rsidP="00EB45F3">
      <w:pPr>
        <w:pStyle w:val="Heading4"/>
      </w:pPr>
      <w:bookmarkStart w:id="1345" w:name="_Toc20388033"/>
      <w:bookmarkStart w:id="1346" w:name="_Toc29376113"/>
      <w:bookmarkStart w:id="1347" w:name="_Toc37232010"/>
      <w:bookmarkStart w:id="1348" w:name="_Toc46502068"/>
      <w:bookmarkStart w:id="1349" w:name="_Toc51971416"/>
      <w:bookmarkStart w:id="1350" w:name="_Toc52551399"/>
      <w:bookmarkStart w:id="1351" w:name="_Toc185527877"/>
      <w:r w:rsidRPr="008A2D78">
        <w:t>15.3.1.1</w:t>
      </w:r>
      <w:r w:rsidRPr="008A2D78">
        <w:tab/>
        <w:t>Prerequisites</w:t>
      </w:r>
      <w:bookmarkEnd w:id="1345"/>
      <w:bookmarkEnd w:id="1346"/>
      <w:bookmarkEnd w:id="1347"/>
      <w:bookmarkEnd w:id="1348"/>
      <w:bookmarkEnd w:id="1349"/>
      <w:bookmarkEnd w:id="1350"/>
      <w:bookmarkEnd w:id="1351"/>
    </w:p>
    <w:p w14:paraId="4484FB07" w14:textId="77777777" w:rsidR="00EB45F3" w:rsidRPr="008A2D78" w:rsidRDefault="00EB45F3" w:rsidP="00EB45F3">
      <w:r w:rsidRPr="008A2D78">
        <w:t>The following prerequisites are assumed:</w:t>
      </w:r>
    </w:p>
    <w:p w14:paraId="3C9F1A7A" w14:textId="77777777" w:rsidR="00EB45F3" w:rsidRPr="008A2D78" w:rsidRDefault="00EB45F3" w:rsidP="00EB45F3">
      <w:pPr>
        <w:pStyle w:val="B1"/>
      </w:pPr>
      <w:r w:rsidRPr="008A2D78">
        <w:t>-</w:t>
      </w:r>
      <w:r w:rsidRPr="008A2D78">
        <w:tab/>
        <w:t>An initial remote IP end point to be used for SCTP initialisation is provided to the NG-RAN node for each AMF the NG-RAN node is supposed to connect to.</w:t>
      </w:r>
    </w:p>
    <w:p w14:paraId="3EC7997B" w14:textId="77777777" w:rsidR="00EB45F3" w:rsidRPr="008A2D78" w:rsidRDefault="00EB45F3" w:rsidP="00EB45F3">
      <w:pPr>
        <w:pStyle w:val="Heading4"/>
      </w:pPr>
      <w:bookmarkStart w:id="1352" w:name="_Toc20388034"/>
      <w:bookmarkStart w:id="1353" w:name="_Toc29376114"/>
      <w:bookmarkStart w:id="1354" w:name="_Toc37232011"/>
      <w:bookmarkStart w:id="1355" w:name="_Toc46502069"/>
      <w:bookmarkStart w:id="1356" w:name="_Toc51971417"/>
      <w:bookmarkStart w:id="1357" w:name="_Toc52551400"/>
      <w:bookmarkStart w:id="1358" w:name="_Toc185527878"/>
      <w:r w:rsidRPr="008A2D78">
        <w:t>15.3.1.2</w:t>
      </w:r>
      <w:r w:rsidRPr="008A2D78">
        <w:tab/>
        <w:t>SCTP initialization</w:t>
      </w:r>
      <w:bookmarkEnd w:id="1352"/>
      <w:bookmarkEnd w:id="1353"/>
      <w:bookmarkEnd w:id="1354"/>
      <w:bookmarkEnd w:id="1355"/>
      <w:bookmarkEnd w:id="1356"/>
      <w:bookmarkEnd w:id="1357"/>
      <w:bookmarkEnd w:id="1358"/>
    </w:p>
    <w:p w14:paraId="0A57D163" w14:textId="77777777" w:rsidR="00EB45F3" w:rsidRPr="008A2D78" w:rsidRDefault="00EB45F3" w:rsidP="00EB45F3">
      <w:r w:rsidRPr="008A2D78">
        <w:t>NG-RAN establishes the first SCTP (IETF RFC 4960 [23]) using a configured IP address.</w:t>
      </w:r>
    </w:p>
    <w:p w14:paraId="6608844D" w14:textId="77777777" w:rsidR="00EB45F3" w:rsidRPr="008A2D78" w:rsidRDefault="00EB45F3" w:rsidP="00EB45F3">
      <w:pPr>
        <w:pStyle w:val="NO"/>
      </w:pPr>
      <w:r w:rsidRPr="008A2D78">
        <w:t>NOTE:</w:t>
      </w:r>
      <w:r w:rsidRPr="008A2D78">
        <w:tab/>
        <w:t>The NG-RAN node may use different source and/or destination IP end point(s) if the SCTP establishment towards one IP end point fails. How the NG-RAN node gets the remote IP end point(s</w:t>
      </w:r>
      <w:proofErr w:type="gramStart"/>
      <w:r w:rsidRPr="008A2D78">
        <w:t>)</w:t>
      </w:r>
      <w:proofErr w:type="gramEnd"/>
      <w:r w:rsidRPr="008A2D78">
        <w:t xml:space="preserve"> and its own IP address are outside the scope of this specification.</w:t>
      </w:r>
    </w:p>
    <w:p w14:paraId="6FC866CB" w14:textId="77777777" w:rsidR="00EB45F3" w:rsidRPr="008A2D78" w:rsidRDefault="00EB45F3" w:rsidP="00EB45F3">
      <w:pPr>
        <w:pStyle w:val="Heading4"/>
      </w:pPr>
      <w:bookmarkStart w:id="1359" w:name="_Toc20388035"/>
      <w:bookmarkStart w:id="1360" w:name="_Toc29376115"/>
      <w:bookmarkStart w:id="1361" w:name="_Toc37232012"/>
      <w:bookmarkStart w:id="1362" w:name="_Toc46502070"/>
      <w:bookmarkStart w:id="1363" w:name="_Toc51971418"/>
      <w:bookmarkStart w:id="1364" w:name="_Toc52551401"/>
      <w:bookmarkStart w:id="1365" w:name="_Toc185527879"/>
      <w:r w:rsidRPr="008A2D78">
        <w:t>15.3.1.3</w:t>
      </w:r>
      <w:r w:rsidRPr="008A2D78">
        <w:tab/>
        <w:t>Application layer initialization</w:t>
      </w:r>
      <w:bookmarkEnd w:id="1359"/>
      <w:bookmarkEnd w:id="1360"/>
      <w:bookmarkEnd w:id="1361"/>
      <w:bookmarkEnd w:id="1362"/>
      <w:bookmarkEnd w:id="1363"/>
      <w:bookmarkEnd w:id="1364"/>
      <w:bookmarkEnd w:id="1365"/>
    </w:p>
    <w:p w14:paraId="761C7E5E" w14:textId="77777777" w:rsidR="00EB45F3" w:rsidRPr="008A2D78" w:rsidRDefault="00EB45F3" w:rsidP="00EB45F3">
      <w:r w:rsidRPr="008A2D78">
        <w:t xml:space="preserve">Once SCTP connectivity has been established, the NG-RAN node and the AMF shall exchange </w:t>
      </w:r>
      <w:proofErr w:type="gramStart"/>
      <w:r w:rsidRPr="008A2D78">
        <w:t>application level</w:t>
      </w:r>
      <w:proofErr w:type="gramEnd"/>
      <w:r w:rsidRPr="008A2D78">
        <w:t xml:space="preserve"> configuration data over NGAP with the NG Setup procedure, which is needed for these two nodes to interwork correctly on the NG interface:</w:t>
      </w:r>
    </w:p>
    <w:p w14:paraId="3E28C952" w14:textId="77777777" w:rsidR="00EB45F3" w:rsidRPr="008A2D78" w:rsidRDefault="00EB45F3" w:rsidP="00EB45F3">
      <w:pPr>
        <w:pStyle w:val="B1"/>
      </w:pPr>
      <w:r w:rsidRPr="008A2D78">
        <w:t>-</w:t>
      </w:r>
      <w:r w:rsidRPr="008A2D78">
        <w:tab/>
        <w:t xml:space="preserve">The NG-RAN node provides the relevant configuration information to the AMF, which includes list of supported TA(s), </w:t>
      </w:r>
      <w:proofErr w:type="gramStart"/>
      <w:r w:rsidRPr="008A2D78">
        <w:t>etc.;</w:t>
      </w:r>
      <w:proofErr w:type="gramEnd"/>
    </w:p>
    <w:p w14:paraId="3DC01B4B" w14:textId="77777777" w:rsidR="00EB45F3" w:rsidRPr="008A2D78" w:rsidRDefault="00EB45F3" w:rsidP="00EB45F3">
      <w:pPr>
        <w:pStyle w:val="B1"/>
      </w:pPr>
      <w:r w:rsidRPr="008A2D78">
        <w:t>-</w:t>
      </w:r>
      <w:r w:rsidRPr="008A2D78">
        <w:tab/>
        <w:t xml:space="preserve">The AMF provides the relevant configuration information to the NG-RAN node, which includes PLMN ID, </w:t>
      </w:r>
      <w:proofErr w:type="gramStart"/>
      <w:r w:rsidRPr="008A2D78">
        <w:t>etc.;</w:t>
      </w:r>
      <w:proofErr w:type="gramEnd"/>
    </w:p>
    <w:p w14:paraId="0DE3D12F" w14:textId="77777777" w:rsidR="00EB45F3" w:rsidRPr="008A2D78" w:rsidRDefault="00EB45F3" w:rsidP="00EB45F3">
      <w:pPr>
        <w:pStyle w:val="B1"/>
      </w:pPr>
      <w:r w:rsidRPr="008A2D78">
        <w:t>-</w:t>
      </w:r>
      <w:r w:rsidRPr="008A2D78">
        <w:tab/>
        <w:t xml:space="preserve">When the application layer initialization is successfully concluded, the dynamic configuration procedure is </w:t>
      </w:r>
      <w:proofErr w:type="gramStart"/>
      <w:r w:rsidRPr="008A2D78">
        <w:t>completed</w:t>
      </w:r>
      <w:proofErr w:type="gramEnd"/>
      <w:r w:rsidRPr="008A2D78">
        <w:t xml:space="preserve"> and the NG-C interface is operational.</w:t>
      </w:r>
    </w:p>
    <w:p w14:paraId="77DCAFBE" w14:textId="77777777" w:rsidR="00EB45F3" w:rsidRPr="008A2D78" w:rsidRDefault="00EB45F3" w:rsidP="00EB45F3">
      <w:r w:rsidRPr="008A2D78">
        <w:t>After the application layer initialization is successfully completed, the AMF may add or update or remove SCTP endpoints to be used for NG-C signalling between the AMF and the NG-RAN node pair as specified in TS 23.501 [3].</w:t>
      </w:r>
    </w:p>
    <w:p w14:paraId="684F0AA6" w14:textId="77777777" w:rsidR="00EB45F3" w:rsidRPr="008A2D78" w:rsidRDefault="00EB45F3" w:rsidP="00EB45F3">
      <w:pPr>
        <w:pStyle w:val="Heading3"/>
      </w:pPr>
      <w:bookmarkStart w:id="1366" w:name="_Toc20388036"/>
      <w:bookmarkStart w:id="1367" w:name="_Toc29376116"/>
      <w:bookmarkStart w:id="1368" w:name="_Toc37232013"/>
      <w:bookmarkStart w:id="1369" w:name="_Toc46502071"/>
      <w:bookmarkStart w:id="1370" w:name="_Toc51971419"/>
      <w:bookmarkStart w:id="1371" w:name="_Toc52551402"/>
      <w:bookmarkStart w:id="1372" w:name="_Toc185527880"/>
      <w:r w:rsidRPr="008A2D78">
        <w:lastRenderedPageBreak/>
        <w:t>15.3.2</w:t>
      </w:r>
      <w:r w:rsidRPr="008A2D78">
        <w:tab/>
        <w:t>Dynamic Configuration of the Xn interface</w:t>
      </w:r>
      <w:bookmarkEnd w:id="1366"/>
      <w:bookmarkEnd w:id="1367"/>
      <w:bookmarkEnd w:id="1368"/>
      <w:bookmarkEnd w:id="1369"/>
      <w:bookmarkEnd w:id="1370"/>
      <w:bookmarkEnd w:id="1371"/>
      <w:bookmarkEnd w:id="1372"/>
    </w:p>
    <w:p w14:paraId="3B588175" w14:textId="77777777" w:rsidR="00EB45F3" w:rsidRPr="008A2D78" w:rsidRDefault="00EB45F3" w:rsidP="00EB45F3">
      <w:pPr>
        <w:pStyle w:val="Heading4"/>
      </w:pPr>
      <w:bookmarkStart w:id="1373" w:name="_Toc20388037"/>
      <w:bookmarkStart w:id="1374" w:name="_Toc29376117"/>
      <w:bookmarkStart w:id="1375" w:name="_Toc37232014"/>
      <w:bookmarkStart w:id="1376" w:name="_Toc46502072"/>
      <w:bookmarkStart w:id="1377" w:name="_Toc51971420"/>
      <w:bookmarkStart w:id="1378" w:name="_Toc52551403"/>
      <w:bookmarkStart w:id="1379" w:name="_Toc185527881"/>
      <w:r w:rsidRPr="008A2D78">
        <w:t>15.3.2.1</w:t>
      </w:r>
      <w:r w:rsidRPr="008A2D78">
        <w:tab/>
        <w:t>Prerequisites</w:t>
      </w:r>
      <w:bookmarkEnd w:id="1373"/>
      <w:bookmarkEnd w:id="1374"/>
      <w:bookmarkEnd w:id="1375"/>
      <w:bookmarkEnd w:id="1376"/>
      <w:bookmarkEnd w:id="1377"/>
      <w:bookmarkEnd w:id="1378"/>
      <w:bookmarkEnd w:id="1379"/>
    </w:p>
    <w:p w14:paraId="4D6B48B5" w14:textId="77777777" w:rsidR="00EB45F3" w:rsidRPr="008A2D78" w:rsidRDefault="00EB45F3" w:rsidP="00EB45F3">
      <w:r w:rsidRPr="008A2D78">
        <w:t>The following prerequisites are necessary:</w:t>
      </w:r>
    </w:p>
    <w:p w14:paraId="27D1347A" w14:textId="77777777" w:rsidR="00EB45F3" w:rsidRPr="008A2D78" w:rsidRDefault="00EB45F3" w:rsidP="00EB45F3">
      <w:pPr>
        <w:pStyle w:val="B1"/>
      </w:pPr>
      <w:r w:rsidRPr="008A2D78">
        <w:t>-</w:t>
      </w:r>
      <w:r w:rsidRPr="008A2D78">
        <w:tab/>
        <w:t>An initial remote IP end point to be used for SCTP initialisation is provided to the NG-RAN node.</w:t>
      </w:r>
    </w:p>
    <w:p w14:paraId="1FD6F54E" w14:textId="77777777" w:rsidR="00EB45F3" w:rsidRPr="008A2D78" w:rsidRDefault="00EB45F3" w:rsidP="00EB45F3">
      <w:pPr>
        <w:pStyle w:val="Heading4"/>
      </w:pPr>
      <w:bookmarkStart w:id="1380" w:name="_Toc20388038"/>
      <w:bookmarkStart w:id="1381" w:name="_Toc29376118"/>
      <w:bookmarkStart w:id="1382" w:name="_Toc37232015"/>
      <w:bookmarkStart w:id="1383" w:name="_Toc46502073"/>
      <w:bookmarkStart w:id="1384" w:name="_Toc51971421"/>
      <w:bookmarkStart w:id="1385" w:name="_Toc52551404"/>
      <w:bookmarkStart w:id="1386" w:name="_Toc185527882"/>
      <w:r w:rsidRPr="008A2D78">
        <w:t>15.3.2.2</w:t>
      </w:r>
      <w:r w:rsidRPr="008A2D78">
        <w:tab/>
        <w:t>SCTP initialization</w:t>
      </w:r>
      <w:bookmarkEnd w:id="1380"/>
      <w:bookmarkEnd w:id="1381"/>
      <w:bookmarkEnd w:id="1382"/>
      <w:bookmarkEnd w:id="1383"/>
      <w:bookmarkEnd w:id="1384"/>
      <w:bookmarkEnd w:id="1385"/>
      <w:bookmarkEnd w:id="1386"/>
    </w:p>
    <w:p w14:paraId="148D61AB" w14:textId="77777777" w:rsidR="00EB45F3" w:rsidRPr="008A2D78" w:rsidRDefault="00EB45F3" w:rsidP="00EB45F3">
      <w:r w:rsidRPr="008A2D78">
        <w:t>NG-RAN establishes the first SCTP (IETF RFC 4960 [23]) using a configured IP address.</w:t>
      </w:r>
    </w:p>
    <w:p w14:paraId="0EE896AB" w14:textId="77777777" w:rsidR="00EB45F3" w:rsidRPr="008A2D78" w:rsidRDefault="00EB45F3" w:rsidP="00EB45F3">
      <w:pPr>
        <w:pStyle w:val="NO"/>
      </w:pPr>
      <w:r w:rsidRPr="008A2D78">
        <w:t>NOTE:</w:t>
      </w:r>
      <w:r w:rsidRPr="008A2D78">
        <w:tab/>
        <w:t>The NG-RAN node may use different source and/or destination IP end point(s) if the SCTP establishment towards one IP end point fails.</w:t>
      </w:r>
    </w:p>
    <w:p w14:paraId="0BE8E4C8" w14:textId="77777777" w:rsidR="00EB45F3" w:rsidRPr="008A2D78" w:rsidRDefault="00EB45F3" w:rsidP="00EB45F3">
      <w:pPr>
        <w:pStyle w:val="Heading4"/>
      </w:pPr>
      <w:bookmarkStart w:id="1387" w:name="_Toc20388039"/>
      <w:bookmarkStart w:id="1388" w:name="_Toc29376119"/>
      <w:bookmarkStart w:id="1389" w:name="_Toc37232016"/>
      <w:bookmarkStart w:id="1390" w:name="_Toc46502074"/>
      <w:bookmarkStart w:id="1391" w:name="_Toc51971422"/>
      <w:bookmarkStart w:id="1392" w:name="_Toc52551405"/>
      <w:bookmarkStart w:id="1393" w:name="_Toc185527883"/>
      <w:r w:rsidRPr="008A2D78">
        <w:t>15.3.2.3</w:t>
      </w:r>
      <w:r w:rsidRPr="008A2D78">
        <w:tab/>
        <w:t>Application layer initialization</w:t>
      </w:r>
      <w:bookmarkEnd w:id="1387"/>
      <w:bookmarkEnd w:id="1388"/>
      <w:bookmarkEnd w:id="1389"/>
      <w:bookmarkEnd w:id="1390"/>
      <w:bookmarkEnd w:id="1391"/>
      <w:bookmarkEnd w:id="1392"/>
      <w:bookmarkEnd w:id="1393"/>
    </w:p>
    <w:p w14:paraId="009D8B27" w14:textId="77777777" w:rsidR="00EB45F3" w:rsidRPr="008A2D78" w:rsidRDefault="00EB45F3" w:rsidP="00EB45F3">
      <w:r w:rsidRPr="008A2D78">
        <w:t xml:space="preserve">Once SCTP connectivity has been established, the NG-RAN node and its candidate peer NG-RAN node are in a position to exchange </w:t>
      </w:r>
      <w:proofErr w:type="gramStart"/>
      <w:r w:rsidRPr="008A2D78">
        <w:t>application level</w:t>
      </w:r>
      <w:proofErr w:type="gramEnd"/>
      <w:r w:rsidRPr="008A2D78">
        <w:t xml:space="preserve"> configuration data over XnAP needed for the two nodes to interwork correctly on the Xn interface:</w:t>
      </w:r>
    </w:p>
    <w:p w14:paraId="36EFF703" w14:textId="77777777" w:rsidR="00EB45F3" w:rsidRPr="008A2D78" w:rsidRDefault="00EB45F3" w:rsidP="00EB45F3">
      <w:pPr>
        <w:pStyle w:val="B1"/>
      </w:pPr>
      <w:r w:rsidRPr="008A2D78">
        <w:t>-</w:t>
      </w:r>
      <w:r w:rsidRPr="008A2D78">
        <w:tab/>
        <w:t xml:space="preserve">The NG-RAN node provides the relevant configuration information to the candidate NG-RAN node, which includes served cell </w:t>
      </w:r>
      <w:proofErr w:type="gramStart"/>
      <w:r w:rsidRPr="008A2D78">
        <w:t>information;</w:t>
      </w:r>
      <w:proofErr w:type="gramEnd"/>
    </w:p>
    <w:p w14:paraId="2EE40F80" w14:textId="77777777" w:rsidR="00EB45F3" w:rsidRPr="008A2D78" w:rsidRDefault="00EB45F3" w:rsidP="00EB45F3">
      <w:pPr>
        <w:pStyle w:val="B1"/>
      </w:pPr>
      <w:r w:rsidRPr="008A2D78">
        <w:t>-</w:t>
      </w:r>
      <w:r w:rsidRPr="008A2D78">
        <w:tab/>
        <w:t xml:space="preserve">The candidate NG-RAN node provides the relevant configuration information to the initiating NG-RAN node, which includes served cell </w:t>
      </w:r>
      <w:proofErr w:type="gramStart"/>
      <w:r w:rsidRPr="008A2D78">
        <w:t>information;</w:t>
      </w:r>
      <w:proofErr w:type="gramEnd"/>
    </w:p>
    <w:p w14:paraId="7E336588" w14:textId="77777777" w:rsidR="00EB45F3" w:rsidRPr="008A2D78" w:rsidRDefault="00EB45F3" w:rsidP="00EB45F3">
      <w:pPr>
        <w:pStyle w:val="B1"/>
      </w:pPr>
      <w:r w:rsidRPr="008A2D78">
        <w:t>-</w:t>
      </w:r>
      <w:r w:rsidRPr="008A2D78">
        <w:tab/>
        <w:t xml:space="preserve">When the application layer initialization is successfully concluded, the dynamic configuration procedure is completed and the Xn interface is </w:t>
      </w:r>
      <w:proofErr w:type="gramStart"/>
      <w:r w:rsidRPr="008A2D78">
        <w:t>operational;</w:t>
      </w:r>
      <w:proofErr w:type="gramEnd"/>
    </w:p>
    <w:p w14:paraId="14CB0FEA" w14:textId="77777777" w:rsidR="00EB45F3" w:rsidRPr="008A2D78" w:rsidRDefault="00EB45F3" w:rsidP="00EB45F3">
      <w:pPr>
        <w:pStyle w:val="B1"/>
      </w:pPr>
      <w:r w:rsidRPr="008A2D78">
        <w:t>-</w:t>
      </w:r>
      <w:r w:rsidRPr="008A2D78">
        <w:tab/>
        <w:t>The NG-RAN node shall keep neighbouring NG-RAN nodes updated with the complete list of served cells, or, if requested by the peer NG-RAN node, by a limited list of served cells, while the Xn interface is operational.</w:t>
      </w:r>
    </w:p>
    <w:p w14:paraId="4D2E4113" w14:textId="77777777" w:rsidR="00EB45F3" w:rsidRPr="008A2D78" w:rsidRDefault="00EB45F3" w:rsidP="00EB45F3">
      <w:pPr>
        <w:pStyle w:val="Heading3"/>
      </w:pPr>
      <w:bookmarkStart w:id="1394" w:name="_Toc20388040"/>
      <w:bookmarkStart w:id="1395" w:name="_Toc29376120"/>
      <w:bookmarkStart w:id="1396" w:name="_Toc37232017"/>
      <w:bookmarkStart w:id="1397" w:name="_Toc46502075"/>
      <w:bookmarkStart w:id="1398" w:name="_Toc51971423"/>
      <w:bookmarkStart w:id="1399" w:name="_Toc52551406"/>
      <w:bookmarkStart w:id="1400" w:name="_Toc185527884"/>
      <w:r w:rsidRPr="008A2D78">
        <w:t>15.3.3</w:t>
      </w:r>
      <w:r w:rsidRPr="008A2D78">
        <w:tab/>
        <w:t>Automatic Neighbour Cell Relation Function</w:t>
      </w:r>
      <w:bookmarkEnd w:id="1394"/>
      <w:bookmarkEnd w:id="1395"/>
      <w:bookmarkEnd w:id="1396"/>
      <w:bookmarkEnd w:id="1397"/>
      <w:bookmarkEnd w:id="1398"/>
      <w:bookmarkEnd w:id="1399"/>
      <w:bookmarkEnd w:id="1400"/>
    </w:p>
    <w:p w14:paraId="0283512B" w14:textId="77777777" w:rsidR="00EB45F3" w:rsidRPr="008A2D78" w:rsidRDefault="00EB45F3" w:rsidP="00EB45F3">
      <w:pPr>
        <w:pStyle w:val="Heading4"/>
      </w:pPr>
      <w:bookmarkStart w:id="1401" w:name="_Toc20388041"/>
      <w:bookmarkStart w:id="1402" w:name="_Toc29376121"/>
      <w:bookmarkStart w:id="1403" w:name="_Toc37232018"/>
      <w:bookmarkStart w:id="1404" w:name="_Toc46502076"/>
      <w:bookmarkStart w:id="1405" w:name="_Toc51971424"/>
      <w:bookmarkStart w:id="1406" w:name="_Toc52551407"/>
      <w:bookmarkStart w:id="1407" w:name="_Toc185527885"/>
      <w:r w:rsidRPr="008A2D78">
        <w:t>15.3.3.1</w:t>
      </w:r>
      <w:r w:rsidRPr="008A2D78">
        <w:tab/>
        <w:t>General</w:t>
      </w:r>
      <w:bookmarkEnd w:id="1401"/>
      <w:bookmarkEnd w:id="1402"/>
      <w:bookmarkEnd w:id="1403"/>
      <w:bookmarkEnd w:id="1404"/>
      <w:bookmarkEnd w:id="1405"/>
      <w:bookmarkEnd w:id="1406"/>
      <w:bookmarkEnd w:id="1407"/>
    </w:p>
    <w:p w14:paraId="02CD9B3E" w14:textId="77777777" w:rsidR="00EB45F3" w:rsidRPr="008A2D78" w:rsidRDefault="00EB45F3" w:rsidP="00EB45F3">
      <w:r w:rsidRPr="008A2D78">
        <w:t>The purpose of ANR function is to relieve the operator from the burden of manually managing NCRs. Figure 15.3.3.1-1 shows ANR and its environment:</w:t>
      </w:r>
    </w:p>
    <w:p w14:paraId="24C94AFB" w14:textId="77777777" w:rsidR="00EB45F3" w:rsidRPr="008A2D78" w:rsidRDefault="00EB45F3" w:rsidP="00EB45F3">
      <w:pPr>
        <w:pStyle w:val="TH"/>
      </w:pPr>
      <w:r w:rsidRPr="008A2D78">
        <w:rPr>
          <w:noProof/>
        </w:rPr>
      </w:r>
      <w:r w:rsidR="00EB45F3" w:rsidRPr="008A2D78">
        <w:rPr>
          <w:noProof/>
        </w:rPr>
        <w:object w:dxaOrig="10500" w:dyaOrig="6555" w14:anchorId="75699AE8">
          <v:shape id="_x0000_i1199" type="#_x0000_t75" alt="" style="width:453.25pt;height:282.8pt;mso-width-percent:0;mso-height-percent:0;mso-width-percent:0;mso-height-percent:0" o:ole="">
            <v:imagedata r:id="rId121" o:title=""/>
          </v:shape>
          <o:OLEObject Type="Embed" ProgID="Visio.Drawing.15" ShapeID="_x0000_i1199" DrawAspect="Content" ObjectID="_1801939988" r:id="rId122"/>
        </w:object>
      </w:r>
    </w:p>
    <w:p w14:paraId="594E4529" w14:textId="77777777" w:rsidR="00EB45F3" w:rsidRPr="008A2D78" w:rsidRDefault="00EB45F3" w:rsidP="00EB45F3">
      <w:pPr>
        <w:pStyle w:val="TF"/>
      </w:pPr>
      <w:r w:rsidRPr="008A2D78">
        <w:t>Figure 15.3.3.1-1: Interaction between gNB and OAM due to ANR</w:t>
      </w:r>
    </w:p>
    <w:p w14:paraId="2AC0211E" w14:textId="77777777" w:rsidR="00EB45F3" w:rsidRPr="008A2D78" w:rsidRDefault="00EB45F3" w:rsidP="00EB45F3">
      <w:r w:rsidRPr="008A2D78">
        <w:t>The ANR function resides in the gNB and manages the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27C352F8" w14:textId="77777777" w:rsidR="00EB45F3" w:rsidRPr="008A2D78" w:rsidRDefault="00EB45F3" w:rsidP="00EB45F3">
      <w:r w:rsidRPr="008A2D78">
        <w:t>An existing NCR from a source cell to a target cell means that gNB controlling the source cell:</w:t>
      </w:r>
    </w:p>
    <w:p w14:paraId="0B52AA1F" w14:textId="77777777" w:rsidR="00EB45F3" w:rsidRPr="008A2D78" w:rsidRDefault="00EB45F3" w:rsidP="00EB45F3">
      <w:pPr>
        <w:pStyle w:val="B1"/>
      </w:pPr>
      <w:r w:rsidRPr="008A2D78">
        <w:t>a)</w:t>
      </w:r>
      <w:r w:rsidRPr="008A2D78">
        <w:tab/>
        <w:t>Knows the global and physical IDs (e.g. NR CGI/NR PCI, ECGI/PCI) of the target cell; and</w:t>
      </w:r>
    </w:p>
    <w:p w14:paraId="7D55194F" w14:textId="77777777" w:rsidR="00EB45F3" w:rsidRPr="008A2D78" w:rsidRDefault="00EB45F3" w:rsidP="00EB45F3">
      <w:pPr>
        <w:pStyle w:val="B1"/>
      </w:pPr>
      <w:r w:rsidRPr="008A2D78">
        <w:t>b)</w:t>
      </w:r>
      <w:r w:rsidRPr="008A2D78">
        <w:tab/>
        <w:t>Has an entry in the NCRT for the source cell identifying the target cell; and</w:t>
      </w:r>
    </w:p>
    <w:p w14:paraId="44B8F8CA" w14:textId="77777777" w:rsidR="00EB45F3" w:rsidRPr="008A2D78" w:rsidRDefault="00EB45F3" w:rsidP="00EB45F3">
      <w:pPr>
        <w:pStyle w:val="B1"/>
      </w:pPr>
      <w:r w:rsidRPr="008A2D78">
        <w:t>c)</w:t>
      </w:r>
      <w:r w:rsidRPr="008A2D78">
        <w:tab/>
        <w:t>Has the attributes in this NCRT entry defined, either by OAM or set to default values.</w:t>
      </w:r>
    </w:p>
    <w:p w14:paraId="072D386D" w14:textId="77777777" w:rsidR="00EB45F3" w:rsidRPr="008A2D78" w:rsidRDefault="00EB45F3" w:rsidP="00EB45F3">
      <w:r w:rsidRPr="008A2D78">
        <w:t>NCRs are cell-to-cell relations, while an Xn link is set up between two gNBs. Neighbour Cell Relations are unidirectional, while an Xn link is bidirectional.</w:t>
      </w:r>
    </w:p>
    <w:p w14:paraId="6CDA554F" w14:textId="77777777" w:rsidR="00EB45F3" w:rsidRPr="008A2D78" w:rsidRDefault="00EB45F3" w:rsidP="00EB45F3">
      <w:pPr>
        <w:pStyle w:val="NO"/>
      </w:pPr>
      <w:r w:rsidRPr="008A2D78">
        <w:t>NOTE:</w:t>
      </w:r>
      <w:r w:rsidRPr="008A2D78">
        <w:tab/>
        <w:t>The neighbour information exchange, which occurs during the Xn Setup procedure or in the gNB Configuration Update procedure, may be used for ANR purpose.</w:t>
      </w:r>
    </w:p>
    <w:p w14:paraId="0F079BE2" w14:textId="77777777" w:rsidR="00EB45F3" w:rsidRPr="008A2D78" w:rsidRDefault="00EB45F3" w:rsidP="00EB45F3">
      <w:r w:rsidRPr="008A2D78">
        <w:t>The ANR function also allows OAM to manage the NCRT. OAM can add and delete NCRs. It can also change the attributes of the NCRT. The OAM system is informed about changes in the NCRT.</w:t>
      </w:r>
    </w:p>
    <w:p w14:paraId="31F3DB09" w14:textId="77777777" w:rsidR="00EB45F3" w:rsidRPr="008A2D78" w:rsidRDefault="00EB45F3" w:rsidP="00EB45F3">
      <w:pPr>
        <w:pStyle w:val="Heading4"/>
      </w:pPr>
      <w:bookmarkStart w:id="1408" w:name="_Toc20388042"/>
      <w:bookmarkStart w:id="1409" w:name="_Toc29376122"/>
      <w:bookmarkStart w:id="1410" w:name="_Toc37232019"/>
      <w:bookmarkStart w:id="1411" w:name="_Toc46502077"/>
      <w:bookmarkStart w:id="1412" w:name="_Toc51971425"/>
      <w:bookmarkStart w:id="1413" w:name="_Toc52551408"/>
      <w:bookmarkStart w:id="1414" w:name="_Toc185527886"/>
      <w:r w:rsidRPr="008A2D78">
        <w:t>15.3.3.2</w:t>
      </w:r>
      <w:r w:rsidRPr="008A2D78">
        <w:tab/>
        <w:t>Intra-system Automatic Neighbour Cell Relation Function</w:t>
      </w:r>
      <w:bookmarkEnd w:id="1408"/>
      <w:bookmarkEnd w:id="1409"/>
      <w:bookmarkEnd w:id="1410"/>
      <w:bookmarkEnd w:id="1411"/>
      <w:bookmarkEnd w:id="1412"/>
      <w:bookmarkEnd w:id="1413"/>
      <w:bookmarkEnd w:id="1414"/>
    </w:p>
    <w:p w14:paraId="7326A901" w14:textId="77777777" w:rsidR="00EB45F3" w:rsidRPr="008A2D78" w:rsidRDefault="00EB45F3" w:rsidP="00EB45F3">
      <w:r w:rsidRPr="008A2D78">
        <w:t>ANR relies on NCGI (see clause 8.2) and ANR reporting of E-UTRA cells as specified in TS 36.300 [2].</w:t>
      </w:r>
    </w:p>
    <w:p w14:paraId="2D2E892B" w14:textId="77777777" w:rsidR="00EB45F3" w:rsidRPr="008A2D78" w:rsidRDefault="00EB45F3" w:rsidP="00EB45F3">
      <w:pPr>
        <w:pStyle w:val="TH"/>
        <w:rPr>
          <w:noProof/>
        </w:rPr>
      </w:pPr>
      <w:r w:rsidRPr="008A2D78">
        <w:rPr>
          <w:noProof/>
        </w:rPr>
      </w:r>
      <w:r w:rsidR="00EB45F3" w:rsidRPr="008A2D78">
        <w:rPr>
          <w:noProof/>
        </w:rPr>
        <w:object w:dxaOrig="8670" w:dyaOrig="3765" w14:anchorId="1C7BA3D6">
          <v:shape id="_x0000_i1200" type="#_x0000_t75" alt="" style="width:325.75pt;height:141.85pt;mso-width-percent:0;mso-height-percent:0;mso-width-percent:0;mso-height-percent:0" o:ole="">
            <v:imagedata r:id="rId123" o:title=""/>
          </v:shape>
          <o:OLEObject Type="Embed" ProgID="Mscgen.Chart" ShapeID="_x0000_i1200" DrawAspect="Content" ObjectID="_1801939989" r:id="rId124"/>
        </w:object>
      </w:r>
    </w:p>
    <w:p w14:paraId="6D510F8F" w14:textId="77777777" w:rsidR="00EB45F3" w:rsidRPr="008A2D78" w:rsidRDefault="00EB45F3" w:rsidP="00EB45F3">
      <w:pPr>
        <w:pStyle w:val="TF"/>
      </w:pPr>
      <w:r w:rsidRPr="008A2D78">
        <w:t>Figure 15.3.3.2-1: Automatic Neighbour Relation Function</w:t>
      </w:r>
    </w:p>
    <w:p w14:paraId="59CED217" w14:textId="77777777" w:rsidR="00EB45F3" w:rsidRPr="008A2D78" w:rsidRDefault="00EB45F3" w:rsidP="00EB45F3">
      <w:r w:rsidRPr="008A2D78">
        <w:t>Figure 15.3.3.2-1 depicts an example where the NG-RAN node serving cell A has an ANR function. In RRC_CONNECTED, the NG-RAN node instructs each UE to perform measurements on neighbour cells. The NG-RAN node may use different policies for instructing the UE to do measurements, and when to report them to the NG-RAN node. This measurement procedure is as specified in TS 38.331[12] and TS 36.331 [29].</w:t>
      </w:r>
    </w:p>
    <w:p w14:paraId="6E5EA0D5" w14:textId="77777777" w:rsidR="00EB45F3" w:rsidRPr="008A2D78" w:rsidRDefault="00EB45F3" w:rsidP="00EB45F3">
      <w:pPr>
        <w:pStyle w:val="B1"/>
      </w:pPr>
      <w:r w:rsidRPr="008A2D78">
        <w:t>1.</w:t>
      </w:r>
      <w:r w:rsidRPr="008A2D78">
        <w:tab/>
        <w:t>The UE sends a measurement report regarding cell B. This report contains Cell B's PCI, but not its NCGI/ECGI.</w:t>
      </w:r>
    </w:p>
    <w:p w14:paraId="3F4CFB79" w14:textId="77777777" w:rsidR="00EB45F3" w:rsidRPr="008A2D78" w:rsidRDefault="00EB45F3" w:rsidP="00EB45F3">
      <w:r w:rsidRPr="008A2D78">
        <w:t>When the NG-RAN node receives a UE measurement report containing the PCI, the following sequence may be used.</w:t>
      </w:r>
    </w:p>
    <w:p w14:paraId="0758209C" w14:textId="77777777" w:rsidR="00EB45F3" w:rsidRPr="008A2D78" w:rsidRDefault="00EB45F3" w:rsidP="00EB45F3">
      <w:pPr>
        <w:pStyle w:val="B1"/>
      </w:pPr>
      <w:r w:rsidRPr="008A2D78">
        <w:t>2.</w:t>
      </w:r>
      <w:r w:rsidRPr="008A2D78">
        <w:tab/>
        <w:t>The NG-RAN node instructs the UE, using the newly discovered PCI as parameter, to read all the broadcast NCGI(s) /ECGI(s), TAC(s), RANAC(s), PLMN ID(s) and, for neighbour NR cells, NR frequency band(s). To do so, the NG-RAN node may need to schedule appropriate idle periods to allow the UE to read the NCGI/ECGI from the broadcast channel of the detected neighbour cell. How the UE reads the NCGI/ECGI is specified in TS 38.331 [12] and TS 36.331 [29].</w:t>
      </w:r>
    </w:p>
    <w:p w14:paraId="5AE7B75E" w14:textId="77777777" w:rsidR="00EB45F3" w:rsidRPr="008A2D78" w:rsidRDefault="00EB45F3" w:rsidP="00EB45F3">
      <w:pPr>
        <w:pStyle w:val="B1"/>
      </w:pPr>
      <w:r w:rsidRPr="008A2D78">
        <w:t>3.</w:t>
      </w:r>
      <w:r w:rsidRPr="008A2D78">
        <w:tab/>
        <w:t xml:space="preserve">When the UE has found out the new cell's NCGI(s) /ECGI(s), the UE reports all the broadcast NCGI(s)/ECGI(s) to the serving cell NG-RAN node. In addition, the UE reports all the tracking area code(s), RANAC(s), PLMN IDs and, for neighbour NR cells, NR frequency band(s), that have been read by the UE. In case the detected NR cell does not broadcast SIB1, the UE may report </w:t>
      </w:r>
      <w:r w:rsidRPr="008A2D78">
        <w:rPr>
          <w:i/>
        </w:rPr>
        <w:t>noSIB1</w:t>
      </w:r>
      <w:r w:rsidRPr="008A2D78">
        <w:t xml:space="preserve"> indication as specified in TS 38.331 [12].</w:t>
      </w:r>
    </w:p>
    <w:p w14:paraId="067281EB" w14:textId="77777777" w:rsidR="00EB45F3" w:rsidRPr="008A2D78" w:rsidRDefault="00EB45F3" w:rsidP="00EB45F3">
      <w:pPr>
        <w:pStyle w:val="B1"/>
      </w:pPr>
      <w:r w:rsidRPr="008A2D78">
        <w:t>4.</w:t>
      </w:r>
      <w:r w:rsidRPr="008A2D78">
        <w:tab/>
        <w:t>The NG-RAN node decides to add this neighbour relation, and can use PCI and NCGI(s)/ECGI(s) to:</w:t>
      </w:r>
    </w:p>
    <w:p w14:paraId="71EED601" w14:textId="77777777" w:rsidR="00EB45F3" w:rsidRPr="008A2D78" w:rsidRDefault="00EB45F3" w:rsidP="00EB45F3">
      <w:pPr>
        <w:pStyle w:val="B2"/>
      </w:pPr>
      <w:r w:rsidRPr="008A2D78">
        <w:t>a.</w:t>
      </w:r>
      <w:r w:rsidRPr="008A2D78">
        <w:tab/>
        <w:t xml:space="preserve">Lookup a transport layer address to the new NG-RAN </w:t>
      </w:r>
      <w:proofErr w:type="gramStart"/>
      <w:r w:rsidRPr="008A2D78">
        <w:t>node;</w:t>
      </w:r>
      <w:proofErr w:type="gramEnd"/>
    </w:p>
    <w:p w14:paraId="7294E90F" w14:textId="77777777" w:rsidR="00EB45F3" w:rsidRPr="008A2D78" w:rsidRDefault="00EB45F3" w:rsidP="00EB45F3">
      <w:pPr>
        <w:pStyle w:val="B2"/>
      </w:pPr>
      <w:r w:rsidRPr="008A2D78">
        <w:t>b.</w:t>
      </w:r>
      <w:r w:rsidRPr="008A2D78">
        <w:tab/>
        <w:t xml:space="preserve">Update the Neighbour Cell Relation </w:t>
      </w:r>
      <w:proofErr w:type="gramStart"/>
      <w:r w:rsidRPr="008A2D78">
        <w:t>List;</w:t>
      </w:r>
      <w:proofErr w:type="gramEnd"/>
    </w:p>
    <w:p w14:paraId="55BDD8A9" w14:textId="77777777" w:rsidR="00EB45F3" w:rsidRPr="008A2D78" w:rsidRDefault="00EB45F3" w:rsidP="00EB45F3">
      <w:pPr>
        <w:pStyle w:val="B2"/>
      </w:pPr>
      <w:r w:rsidRPr="008A2D78">
        <w:t>c.</w:t>
      </w:r>
      <w:r w:rsidRPr="008A2D78">
        <w:tab/>
        <w:t>If needed, setup a new Xn interface towards this NG-RAN node.</w:t>
      </w:r>
    </w:p>
    <w:p w14:paraId="6F2DC11B" w14:textId="77777777" w:rsidR="00EB45F3" w:rsidRPr="008A2D78" w:rsidRDefault="00EB45F3" w:rsidP="00EB45F3">
      <w:pPr>
        <w:pStyle w:val="Heading4"/>
      </w:pPr>
      <w:bookmarkStart w:id="1415" w:name="_Toc20388043"/>
      <w:bookmarkStart w:id="1416" w:name="_Toc29376123"/>
      <w:bookmarkStart w:id="1417" w:name="_Toc37232020"/>
      <w:bookmarkStart w:id="1418" w:name="_Toc46502078"/>
      <w:bookmarkStart w:id="1419" w:name="_Toc51971426"/>
      <w:bookmarkStart w:id="1420" w:name="_Toc52551409"/>
      <w:bookmarkStart w:id="1421" w:name="_Toc185527887"/>
      <w:r w:rsidRPr="008A2D78">
        <w:t>15.3.3.3</w:t>
      </w:r>
      <w:r w:rsidRPr="008A2D78">
        <w:tab/>
        <w:t>Void</w:t>
      </w:r>
      <w:bookmarkEnd w:id="1415"/>
      <w:bookmarkEnd w:id="1416"/>
      <w:bookmarkEnd w:id="1417"/>
      <w:bookmarkEnd w:id="1418"/>
      <w:bookmarkEnd w:id="1419"/>
      <w:bookmarkEnd w:id="1420"/>
      <w:bookmarkEnd w:id="1421"/>
    </w:p>
    <w:p w14:paraId="4956105C" w14:textId="77777777" w:rsidR="00EB45F3" w:rsidRPr="008A2D78" w:rsidRDefault="00EB45F3" w:rsidP="00EB45F3">
      <w:pPr>
        <w:pStyle w:val="Heading4"/>
      </w:pPr>
      <w:bookmarkStart w:id="1422" w:name="_Toc20388044"/>
      <w:bookmarkStart w:id="1423" w:name="_Toc29376124"/>
      <w:bookmarkStart w:id="1424" w:name="_Toc37232021"/>
      <w:bookmarkStart w:id="1425" w:name="_Toc46502079"/>
      <w:bookmarkStart w:id="1426" w:name="_Toc51971427"/>
      <w:bookmarkStart w:id="1427" w:name="_Toc52551410"/>
      <w:bookmarkStart w:id="1428" w:name="_Toc185527888"/>
      <w:r w:rsidRPr="008A2D78">
        <w:t>15.3.3.4</w:t>
      </w:r>
      <w:r w:rsidRPr="008A2D78">
        <w:tab/>
        <w:t>Void</w:t>
      </w:r>
      <w:bookmarkEnd w:id="1422"/>
      <w:bookmarkEnd w:id="1423"/>
      <w:bookmarkEnd w:id="1424"/>
      <w:bookmarkEnd w:id="1425"/>
      <w:bookmarkEnd w:id="1426"/>
      <w:bookmarkEnd w:id="1427"/>
      <w:bookmarkEnd w:id="1428"/>
    </w:p>
    <w:p w14:paraId="05BE7450" w14:textId="77777777" w:rsidR="00EB45F3" w:rsidRPr="008A2D78" w:rsidRDefault="00EB45F3" w:rsidP="00EB45F3">
      <w:pPr>
        <w:pStyle w:val="Heading4"/>
      </w:pPr>
      <w:bookmarkStart w:id="1429" w:name="_Toc20388045"/>
      <w:bookmarkStart w:id="1430" w:name="_Toc29376125"/>
      <w:bookmarkStart w:id="1431" w:name="_Toc37232022"/>
      <w:bookmarkStart w:id="1432" w:name="_Toc46502080"/>
      <w:bookmarkStart w:id="1433" w:name="_Toc51971428"/>
      <w:bookmarkStart w:id="1434" w:name="_Toc52551411"/>
      <w:bookmarkStart w:id="1435" w:name="_Toc185527889"/>
      <w:r w:rsidRPr="008A2D78">
        <w:t>15.3.3.5</w:t>
      </w:r>
      <w:r w:rsidRPr="008A2D78">
        <w:tab/>
        <w:t>Inter-system Automatic Neighbour Cell Relation Function</w:t>
      </w:r>
      <w:bookmarkEnd w:id="1429"/>
      <w:bookmarkEnd w:id="1430"/>
      <w:bookmarkEnd w:id="1431"/>
      <w:bookmarkEnd w:id="1432"/>
      <w:bookmarkEnd w:id="1433"/>
      <w:bookmarkEnd w:id="1434"/>
      <w:bookmarkEnd w:id="1435"/>
    </w:p>
    <w:p w14:paraId="7680E133" w14:textId="77777777" w:rsidR="00EB45F3" w:rsidRPr="008A2D78" w:rsidRDefault="00EB45F3" w:rsidP="00EB45F3">
      <w:r w:rsidRPr="008A2D78">
        <w:t>For Inter-system ANR, each cell contains an Inter Frequency Search list. This list contains all frequencies that shall be searched. Figure 15.3.3.5-1 depicts an example where the NG-RAN node serving cell A has an ANR function.</w:t>
      </w:r>
    </w:p>
    <w:p w14:paraId="494C4DF3" w14:textId="77777777" w:rsidR="00EB45F3" w:rsidRPr="008A2D78" w:rsidRDefault="00EB45F3" w:rsidP="00EB45F3">
      <w:pPr>
        <w:pStyle w:val="TH"/>
      </w:pPr>
      <w:r w:rsidRPr="008A2D78">
        <w:rPr>
          <w:noProof/>
        </w:rPr>
      </w:r>
      <w:r w:rsidR="00EB45F3" w:rsidRPr="008A2D78">
        <w:rPr>
          <w:noProof/>
        </w:rPr>
        <w:object w:dxaOrig="8730" w:dyaOrig="4605" w14:anchorId="60BBC51E">
          <v:shape id="_x0000_i1201" type="#_x0000_t75" alt="" style="width:327.05pt;height:172.65pt;mso-width-percent:0;mso-height-percent:0;mso-width-percent:0;mso-height-percent:0" o:ole="">
            <v:imagedata r:id="rId125" o:title=""/>
          </v:shape>
          <o:OLEObject Type="Embed" ProgID="Mscgen.Chart" ShapeID="_x0000_i1201" DrawAspect="Content" ObjectID="_1801939990" r:id="rId126"/>
        </w:object>
      </w:r>
    </w:p>
    <w:p w14:paraId="0F5736D3" w14:textId="77777777" w:rsidR="00EB45F3" w:rsidRPr="008A2D78" w:rsidRDefault="00EB45F3" w:rsidP="00EB45F3">
      <w:pPr>
        <w:pStyle w:val="TF"/>
      </w:pPr>
      <w:r w:rsidRPr="008A2D78">
        <w:t>Figure 15.3.3.5-1: Automatic Neighbour Relation Function in case of E-UTRAN detected cell</w:t>
      </w:r>
    </w:p>
    <w:p w14:paraId="1FDF0470" w14:textId="77777777" w:rsidR="00EB45F3" w:rsidRPr="008A2D78" w:rsidRDefault="00EB45F3" w:rsidP="00EB45F3">
      <w:r w:rsidRPr="008A2D78">
        <w:t>In RRC_CONNECTED, the NG-RAN node instructs a UE to perform measurements and detect E-UTRA cells connected to EPC.:</w:t>
      </w:r>
    </w:p>
    <w:p w14:paraId="49B9F09D" w14:textId="77777777" w:rsidR="00EB45F3" w:rsidRPr="008A2D78" w:rsidRDefault="00EB45F3" w:rsidP="00EB45F3">
      <w:pPr>
        <w:pStyle w:val="B1"/>
      </w:pPr>
      <w:r w:rsidRPr="008A2D78">
        <w:t>1</w:t>
      </w:r>
      <w:r w:rsidRPr="008A2D78">
        <w:tab/>
        <w:t>The NG-RAN node instructs a UE to look for neighbour cells in the target system. To do so the NG-RAN node may need to schedule appropriate idle periods to allow the UE to scan all cells in the target system.</w:t>
      </w:r>
    </w:p>
    <w:p w14:paraId="7D508C26" w14:textId="77777777" w:rsidR="00EB45F3" w:rsidRPr="008A2D78" w:rsidRDefault="00EB45F3" w:rsidP="00EB45F3">
      <w:pPr>
        <w:pStyle w:val="B1"/>
      </w:pPr>
      <w:r w:rsidRPr="008A2D78">
        <w:t>2</w:t>
      </w:r>
      <w:r w:rsidRPr="008A2D78">
        <w:tab/>
        <w:t>The UE reports the PCI and carrier frequency of the detected cells in the target system.</w:t>
      </w:r>
    </w:p>
    <w:p w14:paraId="161D9B32" w14:textId="77777777" w:rsidR="00EB45F3" w:rsidRPr="008A2D78" w:rsidRDefault="00EB45F3" w:rsidP="00EB45F3">
      <w:pPr>
        <w:pStyle w:val="NO"/>
      </w:pPr>
      <w:r w:rsidRPr="008A2D78">
        <w:t>NOTE:</w:t>
      </w:r>
      <w:r w:rsidRPr="008A2D78">
        <w:tab/>
        <w:t>The NG-RAN node may use different policies for instructing the UE to do measurements, and when to report them to the NG-RAN node.</w:t>
      </w:r>
    </w:p>
    <w:p w14:paraId="08D79DB7" w14:textId="77777777" w:rsidR="00EB45F3" w:rsidRPr="008A2D78" w:rsidRDefault="00EB45F3" w:rsidP="00EB45F3">
      <w:r w:rsidRPr="008A2D78">
        <w:t>When the NG-RAN node receives the UE reports containing PCIs of cell(s), the following sequence may be used:</w:t>
      </w:r>
    </w:p>
    <w:p w14:paraId="52CA3312" w14:textId="77777777" w:rsidR="00EB45F3" w:rsidRPr="008A2D78" w:rsidRDefault="00EB45F3" w:rsidP="00EB45F3">
      <w:pPr>
        <w:pStyle w:val="B1"/>
      </w:pPr>
      <w:r w:rsidRPr="008A2D78">
        <w:t>3</w:t>
      </w:r>
      <w:r w:rsidRPr="008A2D78">
        <w:tab/>
        <w:t>The NG-RAN nod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NG-RAN node may need to schedule appropriate idle periods to allow the UE to read the requested information from the broadcast channel of the detected inter-system neighbour cell.</w:t>
      </w:r>
    </w:p>
    <w:p w14:paraId="32161F38" w14:textId="77777777" w:rsidR="00EB45F3" w:rsidRPr="008A2D78" w:rsidRDefault="00EB45F3" w:rsidP="00EB45F3">
      <w:pPr>
        <w:pStyle w:val="B1"/>
      </w:pPr>
      <w:r w:rsidRPr="008A2D78">
        <w:t>4</w:t>
      </w:r>
      <w:r w:rsidRPr="008A2D78">
        <w:tab/>
        <w:t>After the UE has read the requested information in the new cell, it reports the detected ECGI, TAC, and available PLMN ID(s) to the serving cell NG-RAN node.</w:t>
      </w:r>
    </w:p>
    <w:p w14:paraId="15B86D7B" w14:textId="77777777" w:rsidR="00EB45F3" w:rsidRPr="008A2D78" w:rsidRDefault="00EB45F3" w:rsidP="00EB45F3">
      <w:pPr>
        <w:pStyle w:val="B1"/>
      </w:pPr>
      <w:r w:rsidRPr="008A2D78">
        <w:t>5</w:t>
      </w:r>
      <w:r w:rsidRPr="008A2D78">
        <w:tab/>
        <w:t>The NG-RAN node updates its inter-system NCRT.</w:t>
      </w:r>
    </w:p>
    <w:p w14:paraId="5F4CBBC2" w14:textId="77777777" w:rsidR="00EB45F3" w:rsidRPr="008A2D78" w:rsidRDefault="00EB45F3" w:rsidP="00EB45F3">
      <w:pPr>
        <w:pStyle w:val="Heading3"/>
      </w:pPr>
      <w:bookmarkStart w:id="1436" w:name="_Toc20388046"/>
      <w:bookmarkStart w:id="1437" w:name="_Toc29376126"/>
      <w:bookmarkStart w:id="1438" w:name="_Toc37232023"/>
      <w:bookmarkStart w:id="1439" w:name="_Toc46502081"/>
      <w:bookmarkStart w:id="1440" w:name="_Toc51971429"/>
      <w:bookmarkStart w:id="1441" w:name="_Toc52551412"/>
      <w:bookmarkStart w:id="1442" w:name="_Toc185527890"/>
      <w:r w:rsidRPr="008A2D78">
        <w:t>15.3.4</w:t>
      </w:r>
      <w:r w:rsidRPr="008A2D78">
        <w:tab/>
        <w:t>Xn-C TNL address discovery</w:t>
      </w:r>
      <w:bookmarkEnd w:id="1436"/>
      <w:bookmarkEnd w:id="1437"/>
      <w:bookmarkEnd w:id="1438"/>
      <w:bookmarkEnd w:id="1439"/>
      <w:bookmarkEnd w:id="1440"/>
      <w:bookmarkEnd w:id="1441"/>
      <w:bookmarkEnd w:id="1442"/>
    </w:p>
    <w:p w14:paraId="1DCBE489" w14:textId="77777777" w:rsidR="00EB45F3" w:rsidRPr="008A2D78" w:rsidRDefault="00EB45F3" w:rsidP="00EB45F3">
      <w:r w:rsidRPr="008A2D78">
        <w:t>If the NG-RAN node is aware of the RAN node ID of the candidate NG-RAN node</w:t>
      </w:r>
      <w:r w:rsidRPr="008A2D78" w:rsidDel="00C867FE">
        <w:t xml:space="preserve"> </w:t>
      </w:r>
      <w:r w:rsidRPr="008A2D78">
        <w:t>(e.g. via the ANR function) but not of a TNL address suitable for SCTP connectivity, then the NG-RAN node can utilize the 5GC (an AMF it is connected to) to determine the TNL address as follows:</w:t>
      </w:r>
    </w:p>
    <w:p w14:paraId="320B1431" w14:textId="77777777" w:rsidR="00EB45F3" w:rsidRPr="008A2D78" w:rsidRDefault="00EB45F3" w:rsidP="00EB45F3">
      <w:pPr>
        <w:pStyle w:val="B1"/>
      </w:pPr>
      <w:r w:rsidRPr="008A2D78">
        <w:t>-</w:t>
      </w:r>
      <w:r w:rsidRPr="008A2D78">
        <w:tab/>
        <w:t xml:space="preserve">The NG-RAN node sends the UPLINK RAN CONFIGURATION TRANSFER message to the AMF to request the TNL address of the candidate NG-RAN node, and includes relevant information such as the source and target RAN node </w:t>
      </w:r>
      <w:proofErr w:type="gramStart"/>
      <w:r w:rsidRPr="008A2D78">
        <w:t>ID;</w:t>
      </w:r>
      <w:proofErr w:type="gramEnd"/>
    </w:p>
    <w:p w14:paraId="6E126D05" w14:textId="77777777" w:rsidR="00EB45F3" w:rsidRPr="008A2D78" w:rsidRDefault="00EB45F3" w:rsidP="00EB45F3">
      <w:pPr>
        <w:pStyle w:val="B1"/>
      </w:pPr>
      <w:r w:rsidRPr="008A2D78">
        <w:t>-</w:t>
      </w:r>
      <w:r w:rsidRPr="008A2D78">
        <w:tab/>
        <w:t xml:space="preserve">The AMF relays the request by sending the DOWNLINK RAN CONFIGURATION TRANSFER message to the candidate NG-RAN node identified by the target RAN node </w:t>
      </w:r>
      <w:proofErr w:type="gramStart"/>
      <w:r w:rsidRPr="008A2D78">
        <w:t>ID;</w:t>
      </w:r>
      <w:proofErr w:type="gramEnd"/>
    </w:p>
    <w:p w14:paraId="53ED551F" w14:textId="77777777" w:rsidR="00EB45F3" w:rsidRPr="008A2D78" w:rsidRDefault="00EB45F3" w:rsidP="00EB45F3">
      <w:pPr>
        <w:pStyle w:val="B1"/>
      </w:pPr>
      <w:r w:rsidRPr="008A2D78">
        <w:t>-</w:t>
      </w:r>
      <w:r w:rsidRPr="008A2D78">
        <w:tab/>
        <w:t xml:space="preserve">The candidate NG-RAN node responds by sending the UPLINK RAN CONFIGURATION TRANSFER message containing one or more TNL addresses to be used for SCTP connectivity with the initiating NG-RAN node, and includes other relevant information such as the source and target RAN node </w:t>
      </w:r>
      <w:proofErr w:type="gramStart"/>
      <w:r w:rsidRPr="008A2D78">
        <w:t>ID;</w:t>
      </w:r>
      <w:proofErr w:type="gramEnd"/>
    </w:p>
    <w:p w14:paraId="52E76D4A" w14:textId="77777777" w:rsidR="00EB45F3" w:rsidRPr="008A2D78" w:rsidRDefault="00EB45F3" w:rsidP="00EB45F3">
      <w:pPr>
        <w:pStyle w:val="B1"/>
      </w:pPr>
      <w:r w:rsidRPr="008A2D78">
        <w:t>-</w:t>
      </w:r>
      <w:r w:rsidRPr="008A2D78">
        <w:tab/>
        <w:t>The AMF relays the response by sending the DOWNLINK CONFIGURATION TRANSFER message to the initiating NG-RAN node identified by the target RAN node ID.</w:t>
      </w:r>
    </w:p>
    <w:p w14:paraId="1358805C" w14:textId="77777777" w:rsidR="00EB45F3" w:rsidRPr="008A2D78" w:rsidRDefault="00EB45F3" w:rsidP="00EB45F3">
      <w:pPr>
        <w:pStyle w:val="NO"/>
      </w:pPr>
      <w:r w:rsidRPr="008A2D78">
        <w:lastRenderedPageBreak/>
        <w:t>NOTE:</w:t>
      </w:r>
      <w:r w:rsidRPr="008A2D78">
        <w:tab/>
        <w:t xml:space="preserve">In this version of the specification, it is assumed that the NG-RAN node </w:t>
      </w:r>
      <w:proofErr w:type="gramStart"/>
      <w:r w:rsidRPr="008A2D78">
        <w:t>is able to</w:t>
      </w:r>
      <w:proofErr w:type="gramEnd"/>
      <w:r w:rsidRPr="008A2D78">
        <w:t xml:space="preserve"> determine the gNB ID length of the candidate gNB (e.g. based on OAM configuration).</w:t>
      </w:r>
    </w:p>
    <w:p w14:paraId="4541000B" w14:textId="77777777" w:rsidR="00EB45F3" w:rsidRPr="008A2D78" w:rsidRDefault="00EB45F3" w:rsidP="00EB45F3">
      <w:pPr>
        <w:pStyle w:val="Heading2"/>
      </w:pPr>
      <w:bookmarkStart w:id="1443" w:name="_Toc20388047"/>
      <w:bookmarkStart w:id="1444" w:name="_Toc29376127"/>
      <w:bookmarkStart w:id="1445" w:name="_Toc37232024"/>
      <w:bookmarkStart w:id="1446" w:name="_Toc46502082"/>
      <w:bookmarkStart w:id="1447" w:name="_Toc51971430"/>
      <w:bookmarkStart w:id="1448" w:name="_Toc52551413"/>
      <w:bookmarkStart w:id="1449" w:name="_Toc185527891"/>
      <w:r w:rsidRPr="008A2D78">
        <w:t>15.4</w:t>
      </w:r>
      <w:r w:rsidRPr="008A2D78">
        <w:tab/>
        <w:t>Support for Energy Saving</w:t>
      </w:r>
      <w:bookmarkEnd w:id="1443"/>
      <w:bookmarkEnd w:id="1444"/>
      <w:bookmarkEnd w:id="1445"/>
      <w:bookmarkEnd w:id="1446"/>
      <w:bookmarkEnd w:id="1447"/>
      <w:bookmarkEnd w:id="1448"/>
      <w:bookmarkEnd w:id="1449"/>
    </w:p>
    <w:p w14:paraId="69AB8FCB" w14:textId="77777777" w:rsidR="00EB45F3" w:rsidRPr="008A2D78" w:rsidRDefault="00EB45F3" w:rsidP="00EB45F3">
      <w:pPr>
        <w:pStyle w:val="Heading3"/>
      </w:pPr>
      <w:bookmarkStart w:id="1450" w:name="_Toc20388048"/>
      <w:bookmarkStart w:id="1451" w:name="_Toc29376128"/>
      <w:bookmarkStart w:id="1452" w:name="_Toc37232025"/>
      <w:bookmarkStart w:id="1453" w:name="_Toc46502083"/>
      <w:bookmarkStart w:id="1454" w:name="_Toc51971431"/>
      <w:bookmarkStart w:id="1455" w:name="_Toc52551414"/>
      <w:bookmarkStart w:id="1456" w:name="_Toc185527892"/>
      <w:r w:rsidRPr="008A2D78">
        <w:t>15.4.1</w:t>
      </w:r>
      <w:r w:rsidRPr="008A2D78">
        <w:tab/>
        <w:t>General</w:t>
      </w:r>
      <w:bookmarkEnd w:id="1450"/>
      <w:bookmarkEnd w:id="1451"/>
      <w:bookmarkEnd w:id="1452"/>
      <w:bookmarkEnd w:id="1453"/>
      <w:bookmarkEnd w:id="1454"/>
      <w:bookmarkEnd w:id="1455"/>
      <w:bookmarkEnd w:id="1456"/>
    </w:p>
    <w:p w14:paraId="75B84ADD" w14:textId="77777777" w:rsidR="00EB45F3" w:rsidRPr="008A2D78" w:rsidRDefault="00EB45F3" w:rsidP="00EB45F3">
      <w:r w:rsidRPr="008A2D78">
        <w:t>The aim of this function is to reduce operational expenses through energy savings.</w:t>
      </w:r>
    </w:p>
    <w:p w14:paraId="3A1D049C" w14:textId="77777777" w:rsidR="00EB45F3" w:rsidRPr="008A2D78" w:rsidRDefault="00EB45F3" w:rsidP="00EB45F3">
      <w:r w:rsidRPr="008A2D78">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p>
    <w:p w14:paraId="0646A5F9" w14:textId="77777777" w:rsidR="00EB45F3" w:rsidRPr="008A2D78" w:rsidRDefault="00EB45F3" w:rsidP="00EB45F3">
      <w:pPr>
        <w:pStyle w:val="Heading3"/>
      </w:pPr>
      <w:bookmarkStart w:id="1457" w:name="_Toc20388049"/>
      <w:bookmarkStart w:id="1458" w:name="_Toc29376129"/>
      <w:bookmarkStart w:id="1459" w:name="_Toc37232026"/>
      <w:bookmarkStart w:id="1460" w:name="_Toc46502084"/>
      <w:bookmarkStart w:id="1461" w:name="_Toc51971432"/>
      <w:bookmarkStart w:id="1462" w:name="_Toc52551415"/>
      <w:bookmarkStart w:id="1463" w:name="_Toc185527893"/>
      <w:r w:rsidRPr="008A2D78">
        <w:t>15.4.2</w:t>
      </w:r>
      <w:r w:rsidRPr="008A2D78">
        <w:tab/>
        <w:t>Solution description</w:t>
      </w:r>
      <w:bookmarkEnd w:id="1457"/>
      <w:bookmarkEnd w:id="1458"/>
      <w:bookmarkEnd w:id="1459"/>
      <w:bookmarkEnd w:id="1460"/>
      <w:bookmarkEnd w:id="1461"/>
      <w:bookmarkEnd w:id="1462"/>
      <w:bookmarkEnd w:id="1463"/>
    </w:p>
    <w:p w14:paraId="5F59F801" w14:textId="77777777" w:rsidR="00EB45F3" w:rsidRPr="008A2D78" w:rsidRDefault="00EB45F3" w:rsidP="00EB45F3">
      <w:r w:rsidRPr="008A2D78">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198C2132" w14:textId="77777777" w:rsidR="00EB45F3" w:rsidRPr="008A2D78" w:rsidRDefault="00EB45F3" w:rsidP="00EB45F3">
      <w:r w:rsidRPr="008A2D78">
        <w:t xml:space="preserve">The NG-RAN node may initiate handover actions </w:t>
      </w:r>
      <w:proofErr w:type="gramStart"/>
      <w:r w:rsidRPr="008A2D78">
        <w:t>in order to</w:t>
      </w:r>
      <w:proofErr w:type="gramEnd"/>
      <w:r w:rsidRPr="008A2D78">
        <w:t xml:space="preserve"> off-load the cell being switched off and may indicate the reason for handover with an appropriate cause value to support the target node in taking subsequent actions, e.g. when selecting the target cell for subsequent handovers.</w:t>
      </w:r>
    </w:p>
    <w:p w14:paraId="2FE2450B" w14:textId="77777777" w:rsidR="00EB45F3" w:rsidRPr="008A2D78" w:rsidRDefault="00EB45F3" w:rsidP="00EB45F3">
      <w:r w:rsidRPr="008A2D78">
        <w:t>All neighbour NG-RAN nodes are informed by the NG-RAN node owning the concerned cell about the switch-off actions over the Xn interface, by means of the NG-RAN node Configuration Update procedure.</w:t>
      </w:r>
    </w:p>
    <w:p w14:paraId="167F9496" w14:textId="77777777" w:rsidR="00EB45F3" w:rsidRPr="008A2D78" w:rsidRDefault="00EB45F3" w:rsidP="00EB45F3">
      <w:r w:rsidRPr="008A2D78">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w:t>
      </w:r>
      <w:proofErr w:type="gramStart"/>
      <w:r w:rsidRPr="008A2D78">
        <w:t>time period</w:t>
      </w:r>
      <w:proofErr w:type="gramEnd"/>
      <w:r w:rsidRPr="008A2D78">
        <w:t xml:space="preserve"> of the boost cell, the NG-RAN node may prevent idle mode UEs from camping on this cell and may prevent incoming handovers to the same cell.</w:t>
      </w:r>
    </w:p>
    <w:p w14:paraId="3773ECF3" w14:textId="77777777" w:rsidR="00EB45F3" w:rsidRPr="008A2D78" w:rsidRDefault="00EB45F3" w:rsidP="00EB45F3">
      <w:r w:rsidRPr="008A2D78">
        <w:t>The NG-RAN node receiving a request should act accordingly. The switch-on decision may also be taken by O&amp;M. All peer NG-RAN nodes are informed by the NG-RAN node owning the concerned cell about the re-activation by an indication on the Xn interface.</w:t>
      </w:r>
    </w:p>
    <w:p w14:paraId="7555F16D" w14:textId="77777777" w:rsidR="00EB45F3" w:rsidRPr="008A2D78" w:rsidRDefault="00EB45F3" w:rsidP="00EB45F3">
      <w:pPr>
        <w:pStyle w:val="Heading3"/>
      </w:pPr>
      <w:bookmarkStart w:id="1464" w:name="_Toc20388050"/>
      <w:bookmarkStart w:id="1465" w:name="_Toc29376130"/>
      <w:bookmarkStart w:id="1466" w:name="_Toc37232027"/>
      <w:bookmarkStart w:id="1467" w:name="_Toc46502085"/>
      <w:bookmarkStart w:id="1468" w:name="_Toc51971433"/>
      <w:bookmarkStart w:id="1469" w:name="_Toc52551416"/>
      <w:bookmarkStart w:id="1470" w:name="_Toc185527894"/>
      <w:r w:rsidRPr="008A2D78">
        <w:t>15.4.3</w:t>
      </w:r>
      <w:r w:rsidRPr="008A2D78">
        <w:tab/>
        <w:t>O&amp;M requirements</w:t>
      </w:r>
      <w:bookmarkEnd w:id="1464"/>
      <w:bookmarkEnd w:id="1465"/>
      <w:bookmarkEnd w:id="1466"/>
      <w:bookmarkEnd w:id="1467"/>
      <w:bookmarkEnd w:id="1468"/>
      <w:bookmarkEnd w:id="1469"/>
      <w:bookmarkEnd w:id="1470"/>
    </w:p>
    <w:p w14:paraId="7D1BE9EA" w14:textId="77777777" w:rsidR="00EB45F3" w:rsidRPr="008A2D78" w:rsidRDefault="00EB45F3" w:rsidP="00EB45F3">
      <w:r w:rsidRPr="008A2D78">
        <w:t>Operators should be able to configure the energy saving function.</w:t>
      </w:r>
    </w:p>
    <w:p w14:paraId="32E9B7DC" w14:textId="77777777" w:rsidR="00EB45F3" w:rsidRPr="008A2D78" w:rsidRDefault="00EB45F3" w:rsidP="00EB45F3">
      <w:r w:rsidRPr="008A2D78">
        <w:t>The configured information should include:</w:t>
      </w:r>
    </w:p>
    <w:p w14:paraId="4B3F4485" w14:textId="77777777" w:rsidR="00EB45F3" w:rsidRPr="008A2D78" w:rsidRDefault="00EB45F3" w:rsidP="00EB45F3">
      <w:pPr>
        <w:pStyle w:val="B1"/>
      </w:pPr>
      <w:r w:rsidRPr="008A2D78">
        <w:t>-</w:t>
      </w:r>
      <w:r w:rsidRPr="008A2D78">
        <w:tab/>
        <w:t>The ability of an NG-RAN node to perform autonomous cell switch-</w:t>
      </w:r>
      <w:proofErr w:type="gramStart"/>
      <w:r w:rsidRPr="008A2D78">
        <w:t>off;</w:t>
      </w:r>
      <w:proofErr w:type="gramEnd"/>
    </w:p>
    <w:p w14:paraId="553474BD" w14:textId="77777777" w:rsidR="00EB45F3" w:rsidRPr="008A2D78" w:rsidRDefault="00EB45F3" w:rsidP="00EB45F3">
      <w:pPr>
        <w:pStyle w:val="B1"/>
      </w:pPr>
      <w:r w:rsidRPr="008A2D78">
        <w:t>-</w:t>
      </w:r>
      <w:r w:rsidRPr="008A2D78">
        <w:tab/>
        <w:t>The ability of an NG-RAN node to request the re-activation of a configured list of inactive cells owned by a peer NG-RAN node.</w:t>
      </w:r>
    </w:p>
    <w:p w14:paraId="586F4901" w14:textId="77777777" w:rsidR="00EB45F3" w:rsidRPr="008A2D78" w:rsidRDefault="00EB45F3" w:rsidP="00EB45F3">
      <w:pPr>
        <w:rPr>
          <w:kern w:val="2"/>
        </w:rPr>
      </w:pPr>
      <w:r w:rsidRPr="008A2D78">
        <w:rPr>
          <w:kern w:val="2"/>
        </w:rPr>
        <w:t>O&amp;M may also configure:</w:t>
      </w:r>
    </w:p>
    <w:p w14:paraId="40509D1B" w14:textId="77777777" w:rsidR="00EB45F3" w:rsidRPr="008A2D78" w:rsidRDefault="00EB45F3" w:rsidP="00EB45F3">
      <w:pPr>
        <w:pStyle w:val="B1"/>
      </w:pPr>
      <w:r w:rsidRPr="008A2D78">
        <w:t>-</w:t>
      </w:r>
      <w:r w:rsidRPr="008A2D78">
        <w:tab/>
        <w:t xml:space="preserve">policies used by the NG-RAN node for cell switch-off </w:t>
      </w:r>
      <w:proofErr w:type="gramStart"/>
      <w:r w:rsidRPr="008A2D78">
        <w:t>decision;</w:t>
      </w:r>
      <w:proofErr w:type="gramEnd"/>
    </w:p>
    <w:p w14:paraId="6FA7E44E" w14:textId="77777777" w:rsidR="00EB45F3" w:rsidRPr="008A2D78" w:rsidRDefault="00EB45F3" w:rsidP="00EB45F3">
      <w:pPr>
        <w:pStyle w:val="B1"/>
      </w:pPr>
      <w:r w:rsidRPr="008A2D78">
        <w:t>-</w:t>
      </w:r>
      <w:r w:rsidRPr="008A2D78">
        <w:tab/>
        <w:t>policies used by peer NG-RAN nodes for requesting the re-activation of an inactive cell.</w:t>
      </w:r>
    </w:p>
    <w:p w14:paraId="16EE79D4" w14:textId="77777777" w:rsidR="00EB45F3" w:rsidRPr="008A2D78" w:rsidRDefault="00EB45F3" w:rsidP="00EB45F3">
      <w:pPr>
        <w:pStyle w:val="Heading2"/>
      </w:pPr>
      <w:bookmarkStart w:id="1471" w:name="_Toc46502086"/>
      <w:bookmarkStart w:id="1472" w:name="_Toc51971434"/>
      <w:bookmarkStart w:id="1473" w:name="_Toc52551417"/>
      <w:bookmarkStart w:id="1474" w:name="_Toc185527895"/>
      <w:r w:rsidRPr="008A2D78">
        <w:t>15.5</w:t>
      </w:r>
      <w:r w:rsidRPr="008A2D78">
        <w:tab/>
        <w:t>Self-optimisation</w:t>
      </w:r>
      <w:bookmarkEnd w:id="1471"/>
      <w:bookmarkEnd w:id="1472"/>
      <w:bookmarkEnd w:id="1473"/>
      <w:bookmarkEnd w:id="1474"/>
    </w:p>
    <w:p w14:paraId="55C4664C" w14:textId="77777777" w:rsidR="00EB45F3" w:rsidRPr="008A2D78" w:rsidRDefault="00EB45F3" w:rsidP="00EB45F3">
      <w:pPr>
        <w:pStyle w:val="Heading3"/>
      </w:pPr>
      <w:bookmarkStart w:id="1475" w:name="_Toc46502087"/>
      <w:bookmarkStart w:id="1476" w:name="_Toc51971435"/>
      <w:bookmarkStart w:id="1477" w:name="_Toc52551418"/>
      <w:bookmarkStart w:id="1478" w:name="_Toc185527896"/>
      <w:r w:rsidRPr="008A2D78">
        <w:t>15.5.1</w:t>
      </w:r>
      <w:r w:rsidRPr="008A2D78">
        <w:tab/>
        <w:t>Support for Mobility Load Balancing</w:t>
      </w:r>
      <w:bookmarkEnd w:id="1475"/>
      <w:bookmarkEnd w:id="1476"/>
      <w:bookmarkEnd w:id="1477"/>
      <w:bookmarkEnd w:id="1478"/>
    </w:p>
    <w:p w14:paraId="6A9558DC" w14:textId="77777777" w:rsidR="00EB45F3" w:rsidRPr="008A2D78" w:rsidRDefault="00EB45F3" w:rsidP="00EB45F3">
      <w:pPr>
        <w:pStyle w:val="Heading4"/>
      </w:pPr>
      <w:bookmarkStart w:id="1479" w:name="_Toc46502088"/>
      <w:bookmarkStart w:id="1480" w:name="_Toc51971436"/>
      <w:bookmarkStart w:id="1481" w:name="_Toc52551419"/>
      <w:bookmarkStart w:id="1482" w:name="_Toc185527897"/>
      <w:r w:rsidRPr="008A2D78">
        <w:t>15.5.1.1</w:t>
      </w:r>
      <w:r w:rsidRPr="008A2D78">
        <w:tab/>
        <w:t>General</w:t>
      </w:r>
      <w:bookmarkEnd w:id="1479"/>
      <w:bookmarkEnd w:id="1480"/>
      <w:bookmarkEnd w:id="1481"/>
      <w:bookmarkEnd w:id="1482"/>
    </w:p>
    <w:p w14:paraId="7E7ED54C" w14:textId="77777777" w:rsidR="00EB45F3" w:rsidRPr="008A2D78" w:rsidRDefault="00EB45F3" w:rsidP="00EB45F3">
      <w:r w:rsidRPr="008A2D78">
        <w:t xml:space="preserve">The objective of mobility load balancing is to distribute load evenly among cells and among areas of cells, or to transfer part of the traffic from congested cell or from congested areas of cells, or to offload users from one cell, cell area, </w:t>
      </w:r>
      <w:r w:rsidRPr="008A2D78">
        <w:lastRenderedPageBreak/>
        <w:t xml:space="preserve">carrier or RAT to achieve network energy saving. This can be done by means of optimization of cell reselection/handover parameters and handover actions. The automation of such optimisation can provide high quality user experience, while simultaneously improving the system capacity </w:t>
      </w:r>
      <w:proofErr w:type="gramStart"/>
      <w:r w:rsidRPr="008A2D78">
        <w:t>and also</w:t>
      </w:r>
      <w:proofErr w:type="gramEnd"/>
      <w:r w:rsidRPr="008A2D78">
        <w:t xml:space="preserve"> to minimize human intervention in the network management and optimization tasks.</w:t>
      </w:r>
    </w:p>
    <w:p w14:paraId="62C9BB98" w14:textId="77777777" w:rsidR="00EB45F3" w:rsidRPr="008A2D78" w:rsidRDefault="00EB45F3" w:rsidP="00EB45F3">
      <w:r w:rsidRPr="008A2D78">
        <w:t>Intra-RAT and intra-system inter-RAT load balancing scenarios are supported.</w:t>
      </w:r>
    </w:p>
    <w:p w14:paraId="702EA124" w14:textId="77777777" w:rsidR="00EB45F3" w:rsidRPr="008A2D78" w:rsidRDefault="00EB45F3" w:rsidP="00EB45F3">
      <w:r w:rsidRPr="008A2D78">
        <w:t>In general, support for mobility load balancing consists of one or more of following functions:</w:t>
      </w:r>
    </w:p>
    <w:p w14:paraId="47E8C3A2" w14:textId="77777777" w:rsidR="00EB45F3" w:rsidRPr="008A2D78" w:rsidRDefault="00EB45F3" w:rsidP="00EB45F3">
      <w:pPr>
        <w:pStyle w:val="B1"/>
      </w:pPr>
      <w:r w:rsidRPr="008A2D78">
        <w:t>-</w:t>
      </w:r>
      <w:r w:rsidRPr="008A2D78">
        <w:tab/>
        <w:t xml:space="preserve">Load </w:t>
      </w:r>
      <w:proofErr w:type="gramStart"/>
      <w:r w:rsidRPr="008A2D78">
        <w:t>reporting;</w:t>
      </w:r>
      <w:proofErr w:type="gramEnd"/>
    </w:p>
    <w:p w14:paraId="47A60AB9" w14:textId="77777777" w:rsidR="00EB45F3" w:rsidRPr="008A2D78" w:rsidRDefault="00EB45F3" w:rsidP="00EB45F3">
      <w:pPr>
        <w:pStyle w:val="B1"/>
      </w:pPr>
      <w:r w:rsidRPr="008A2D78">
        <w:t>-</w:t>
      </w:r>
      <w:r w:rsidRPr="008A2D78">
        <w:tab/>
        <w:t xml:space="preserve">Load balancing action based on </w:t>
      </w:r>
      <w:proofErr w:type="gramStart"/>
      <w:r w:rsidRPr="008A2D78">
        <w:t>handovers;</w:t>
      </w:r>
      <w:proofErr w:type="gramEnd"/>
    </w:p>
    <w:p w14:paraId="47F63220" w14:textId="77777777" w:rsidR="00EB45F3" w:rsidRPr="008A2D78" w:rsidRDefault="00EB45F3" w:rsidP="00EB45F3">
      <w:pPr>
        <w:pStyle w:val="B1"/>
      </w:pPr>
      <w:r w:rsidRPr="008A2D78">
        <w:t>-</w:t>
      </w:r>
      <w:r w:rsidRPr="008A2D78">
        <w:tab/>
        <w:t>Adapting handover and/or reselection configuration.</w:t>
      </w:r>
    </w:p>
    <w:p w14:paraId="4AEDC413" w14:textId="77777777" w:rsidR="00EB45F3" w:rsidRPr="008A2D78" w:rsidRDefault="00EB45F3" w:rsidP="00EB45F3">
      <w:pPr>
        <w:pStyle w:val="Heading4"/>
      </w:pPr>
      <w:bookmarkStart w:id="1483" w:name="_Toc46502089"/>
      <w:bookmarkStart w:id="1484" w:name="_Toc51971437"/>
      <w:bookmarkStart w:id="1485" w:name="_Toc52551420"/>
      <w:bookmarkStart w:id="1486" w:name="_Toc185527898"/>
      <w:r w:rsidRPr="008A2D78">
        <w:t>15.5.1.2</w:t>
      </w:r>
      <w:r w:rsidRPr="008A2D78">
        <w:tab/>
        <w:t>Load reporting</w:t>
      </w:r>
      <w:bookmarkEnd w:id="1483"/>
      <w:bookmarkEnd w:id="1484"/>
      <w:bookmarkEnd w:id="1485"/>
      <w:bookmarkEnd w:id="1486"/>
    </w:p>
    <w:p w14:paraId="1E87ED90" w14:textId="77777777" w:rsidR="00EB45F3" w:rsidRPr="008A2D78" w:rsidRDefault="00EB45F3" w:rsidP="00EB45F3">
      <w:r w:rsidRPr="008A2D78">
        <w:t>The load reporting function is executed by exchanging load information over the Xn/X2/F1/E1 interfaces.</w:t>
      </w:r>
    </w:p>
    <w:p w14:paraId="5FB16CED" w14:textId="77777777" w:rsidR="00EB45F3" w:rsidRPr="008A2D78" w:rsidRDefault="00EB45F3" w:rsidP="00EB45F3">
      <w:r w:rsidRPr="008A2D78">
        <w:t>The following load related information should be supported which consists of:</w:t>
      </w:r>
    </w:p>
    <w:p w14:paraId="34ACA21B" w14:textId="77777777" w:rsidR="00EB45F3" w:rsidRPr="008A2D78" w:rsidRDefault="00EB45F3" w:rsidP="00EB45F3">
      <w:pPr>
        <w:pStyle w:val="B1"/>
      </w:pPr>
      <w:r w:rsidRPr="008A2D78">
        <w:t>-</w:t>
      </w:r>
      <w:r w:rsidRPr="008A2D78">
        <w:tab/>
        <w:t xml:space="preserve">Radio resource usage (per-cell and per SSB area PRB usage: DL/UL GBR PRB usage, DL/UL non-GBR PRB usage, DL/UL total PRB usage, and DL/UL </w:t>
      </w:r>
      <w:r w:rsidRPr="008A2D78">
        <w:rPr>
          <w:rFonts w:cs="Arial"/>
          <w:bCs/>
          <w:iCs/>
          <w:szCs w:val="18"/>
        </w:rPr>
        <w:t>scheduling PDCCH CCE usage</w:t>
      </w:r>
      <w:proofErr w:type="gramStart"/>
      <w:r w:rsidRPr="008A2D78">
        <w:t>);</w:t>
      </w:r>
      <w:proofErr w:type="gramEnd"/>
    </w:p>
    <w:p w14:paraId="5DD3AFC3" w14:textId="77777777" w:rsidR="00EB45F3" w:rsidRPr="008A2D78" w:rsidRDefault="00EB45F3" w:rsidP="00EB45F3">
      <w:pPr>
        <w:pStyle w:val="B1"/>
      </w:pPr>
      <w:r w:rsidRPr="008A2D78">
        <w:t>-</w:t>
      </w:r>
      <w:r w:rsidRPr="008A2D78">
        <w:tab/>
        <w:t>TNL capacity indicator (UL/DL TNL offered capacity and available capacity</w:t>
      </w:r>
      <w:proofErr w:type="gramStart"/>
      <w:r w:rsidRPr="008A2D78">
        <w:t>);</w:t>
      </w:r>
      <w:proofErr w:type="gramEnd"/>
    </w:p>
    <w:p w14:paraId="1D0AB065" w14:textId="77777777" w:rsidR="00EB45F3" w:rsidRPr="008A2D78" w:rsidRDefault="00EB45F3" w:rsidP="00EB45F3">
      <w:pPr>
        <w:pStyle w:val="B1"/>
      </w:pPr>
      <w:r w:rsidRPr="008A2D78">
        <w:t>-</w:t>
      </w:r>
      <w:r w:rsidRPr="008A2D78">
        <w:tab/>
        <w:t>Cell Capacity Class value (UL/DL relative capacity indicator</w:t>
      </w:r>
      <w:proofErr w:type="gramStart"/>
      <w:r w:rsidRPr="008A2D78">
        <w:t>);</w:t>
      </w:r>
      <w:proofErr w:type="gramEnd"/>
    </w:p>
    <w:p w14:paraId="3E1DE364" w14:textId="77777777" w:rsidR="00EB45F3" w:rsidRPr="008A2D78" w:rsidRDefault="00EB45F3" w:rsidP="00EB45F3">
      <w:pPr>
        <w:pStyle w:val="B1"/>
        <w:rPr>
          <w:rFonts w:eastAsia="Arial Unicode MS"/>
        </w:rPr>
      </w:pPr>
      <w:r w:rsidRPr="008A2D78">
        <w:t>-</w:t>
      </w:r>
      <w:r w:rsidRPr="008A2D78">
        <w:tab/>
      </w:r>
      <w:r w:rsidRPr="008A2D78">
        <w:rPr>
          <w:rFonts w:eastAsia="Arial Unicode MS"/>
        </w:rPr>
        <w:t>Capacity value (per cell, per SSB area and per slice: UL/DL available capacity</w:t>
      </w:r>
      <w:proofErr w:type="gramStart"/>
      <w:r w:rsidRPr="008A2D78">
        <w:rPr>
          <w:rFonts w:eastAsia="Arial Unicode MS"/>
        </w:rPr>
        <w:t>);</w:t>
      </w:r>
      <w:proofErr w:type="gramEnd"/>
    </w:p>
    <w:p w14:paraId="1BA93EDC" w14:textId="77777777" w:rsidR="00EB45F3" w:rsidRPr="008A2D78" w:rsidRDefault="00EB45F3" w:rsidP="00EB45F3">
      <w:pPr>
        <w:pStyle w:val="B1"/>
      </w:pPr>
      <w:r w:rsidRPr="008A2D78">
        <w:t>-</w:t>
      </w:r>
      <w:r w:rsidRPr="008A2D78">
        <w:tab/>
        <w:t>HW capacity indicator (offered throughput and available throughput over E1, percentage utilisation over F1</w:t>
      </w:r>
      <w:proofErr w:type="gramStart"/>
      <w:r w:rsidRPr="008A2D78">
        <w:t>);</w:t>
      </w:r>
      <w:proofErr w:type="gramEnd"/>
    </w:p>
    <w:p w14:paraId="46DD34FE" w14:textId="77777777" w:rsidR="00EB45F3" w:rsidRPr="008A2D78" w:rsidRDefault="00EB45F3" w:rsidP="00EB45F3">
      <w:pPr>
        <w:pStyle w:val="B1"/>
      </w:pPr>
      <w:r w:rsidRPr="008A2D78">
        <w:t>-</w:t>
      </w:r>
      <w:r w:rsidRPr="008A2D78">
        <w:tab/>
        <w:t>RRC connections (number of RRC connections, and available RRC Connection Capacity</w:t>
      </w:r>
      <w:proofErr w:type="gramStart"/>
      <w:r w:rsidRPr="008A2D78">
        <w:t>);</w:t>
      </w:r>
      <w:proofErr w:type="gramEnd"/>
    </w:p>
    <w:p w14:paraId="2F46E185" w14:textId="77777777" w:rsidR="00EB45F3" w:rsidRPr="008A2D78" w:rsidRDefault="00EB45F3" w:rsidP="00EB45F3">
      <w:pPr>
        <w:pStyle w:val="B1"/>
      </w:pPr>
      <w:r w:rsidRPr="008A2D78">
        <w:t>-</w:t>
      </w:r>
      <w:r w:rsidRPr="008A2D78">
        <w:tab/>
        <w:t>Number of active UEs.</w:t>
      </w:r>
    </w:p>
    <w:p w14:paraId="4D467EB6" w14:textId="77777777" w:rsidR="00EB45F3" w:rsidRPr="008A2D78" w:rsidRDefault="00EB45F3" w:rsidP="00EB45F3">
      <w:r w:rsidRPr="008A2D78">
        <w:t>To achieve load reporting function, Resource Status Reporting Initiation &amp; Resource Status Reporting procedures are used.</w:t>
      </w:r>
    </w:p>
    <w:p w14:paraId="2477EC54" w14:textId="77777777" w:rsidR="00EB45F3" w:rsidRPr="008A2D78" w:rsidRDefault="00EB45F3" w:rsidP="00EB45F3">
      <w:pPr>
        <w:keepNext/>
        <w:keepLines/>
        <w:spacing w:before="120"/>
        <w:ind w:left="1418" w:hanging="1418"/>
        <w:outlineLvl w:val="3"/>
        <w:rPr>
          <w:rFonts w:ascii="Arial" w:hAnsi="Arial"/>
          <w:sz w:val="24"/>
        </w:rPr>
      </w:pPr>
      <w:r w:rsidRPr="008A2D78">
        <w:rPr>
          <w:rFonts w:ascii="Arial" w:hAnsi="Arial"/>
          <w:sz w:val="24"/>
        </w:rPr>
        <w:t>15.5.1.3</w:t>
      </w:r>
      <w:r w:rsidRPr="008A2D78">
        <w:rPr>
          <w:rFonts w:ascii="Arial" w:hAnsi="Arial"/>
          <w:sz w:val="24"/>
        </w:rPr>
        <w:tab/>
        <w:t>Load balancing action based on handovers</w:t>
      </w:r>
    </w:p>
    <w:p w14:paraId="27B20EAF" w14:textId="77777777" w:rsidR="00EB45F3" w:rsidRPr="008A2D78" w:rsidRDefault="00EB45F3" w:rsidP="00EB45F3">
      <w:r w:rsidRPr="008A2D78">
        <w:t xml:space="preserve">The source cell may initiate handover due to load. The target cell performs admission control for the load balancing handovers. A handover preparation related to a mobility load balancing action is distinguishable from other handovers, so that the target cell </w:t>
      </w:r>
      <w:proofErr w:type="gramStart"/>
      <w:r w:rsidRPr="008A2D78">
        <w:t>is able to</w:t>
      </w:r>
      <w:proofErr w:type="gramEnd"/>
      <w:r w:rsidRPr="008A2D78">
        <w:t xml:space="preserve"> apply appropriate admission control.</w:t>
      </w:r>
    </w:p>
    <w:p w14:paraId="74EA23F1" w14:textId="77777777" w:rsidR="00EB45F3" w:rsidRPr="008A2D78" w:rsidRDefault="00EB45F3" w:rsidP="00EB45F3">
      <w:pPr>
        <w:pStyle w:val="Heading4"/>
      </w:pPr>
      <w:bookmarkStart w:id="1487" w:name="_Toc46502090"/>
      <w:bookmarkStart w:id="1488" w:name="_Toc51971438"/>
      <w:bookmarkStart w:id="1489" w:name="_Toc52551421"/>
      <w:bookmarkStart w:id="1490" w:name="_Toc185527899"/>
      <w:r w:rsidRPr="008A2D78">
        <w:t>15.5.1.4</w:t>
      </w:r>
      <w:r w:rsidRPr="008A2D78">
        <w:tab/>
        <w:t>Adapting handover and/or reselection configuration</w:t>
      </w:r>
      <w:bookmarkEnd w:id="1487"/>
      <w:bookmarkEnd w:id="1488"/>
      <w:bookmarkEnd w:id="1489"/>
      <w:bookmarkEnd w:id="1490"/>
    </w:p>
    <w:p w14:paraId="5571C29F" w14:textId="77777777" w:rsidR="00EB45F3" w:rsidRPr="008A2D78" w:rsidRDefault="00EB45F3" w:rsidP="00EB45F3">
      <w:r w:rsidRPr="008A2D78">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08442129" w14:textId="77777777" w:rsidR="00EB45F3" w:rsidRPr="008A2D78" w:rsidRDefault="00EB45F3" w:rsidP="00EB45F3">
      <w:r w:rsidRPr="008A2D78">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38B8DBBD" w14:textId="77777777" w:rsidR="00EB45F3" w:rsidRPr="008A2D78" w:rsidRDefault="00EB45F3" w:rsidP="00EB45F3">
      <w:r w:rsidRPr="008A2D78">
        <w:t>All automatic changes on the HO and/or reselection parameters must be within the range allowed by OAM.</w:t>
      </w:r>
    </w:p>
    <w:p w14:paraId="26D2C431" w14:textId="77777777" w:rsidR="00EB45F3" w:rsidRPr="008A2D78" w:rsidRDefault="00EB45F3" w:rsidP="00EB45F3">
      <w:pPr>
        <w:pStyle w:val="Heading3"/>
      </w:pPr>
      <w:bookmarkStart w:id="1491" w:name="_Toc46502091"/>
      <w:bookmarkStart w:id="1492" w:name="_Toc51971439"/>
      <w:bookmarkStart w:id="1493" w:name="_Toc52551422"/>
      <w:bookmarkStart w:id="1494" w:name="_Toc185527900"/>
      <w:r w:rsidRPr="008A2D78">
        <w:lastRenderedPageBreak/>
        <w:t>15.5.2</w:t>
      </w:r>
      <w:r w:rsidRPr="008A2D78">
        <w:tab/>
        <w:t>Support for Mobility Robustness Optimization</w:t>
      </w:r>
      <w:bookmarkEnd w:id="1491"/>
      <w:bookmarkEnd w:id="1492"/>
      <w:bookmarkEnd w:id="1493"/>
      <w:bookmarkEnd w:id="1494"/>
    </w:p>
    <w:p w14:paraId="7EBD602B" w14:textId="77777777" w:rsidR="00EB45F3" w:rsidRPr="008A2D78" w:rsidRDefault="00EB45F3" w:rsidP="00EB45F3">
      <w:pPr>
        <w:pStyle w:val="Heading4"/>
      </w:pPr>
      <w:bookmarkStart w:id="1495" w:name="_Toc46502092"/>
      <w:bookmarkStart w:id="1496" w:name="_Toc51971440"/>
      <w:bookmarkStart w:id="1497" w:name="_Toc52551423"/>
      <w:bookmarkStart w:id="1498" w:name="_Toc185527901"/>
      <w:r w:rsidRPr="008A2D78">
        <w:t>15.5.2.1</w:t>
      </w:r>
      <w:r w:rsidRPr="008A2D78">
        <w:tab/>
        <w:t>General</w:t>
      </w:r>
      <w:bookmarkEnd w:id="1495"/>
      <w:bookmarkEnd w:id="1496"/>
      <w:bookmarkEnd w:id="1497"/>
      <w:bookmarkEnd w:id="1498"/>
    </w:p>
    <w:p w14:paraId="421F3FB1" w14:textId="77777777" w:rsidR="00EB45F3" w:rsidRPr="008A2D78" w:rsidRDefault="00EB45F3" w:rsidP="00EB45F3">
      <w:r w:rsidRPr="008A2D78">
        <w:t>Mobility Robustness Optimisation aims at detecting and enabling correction of following problems:</w:t>
      </w:r>
    </w:p>
    <w:p w14:paraId="43DB3CB2" w14:textId="77777777" w:rsidR="00EB45F3" w:rsidRPr="008A2D78" w:rsidRDefault="00EB45F3" w:rsidP="00EB45F3">
      <w:pPr>
        <w:pStyle w:val="B1"/>
      </w:pPr>
      <w:r w:rsidRPr="008A2D78">
        <w:t>-</w:t>
      </w:r>
      <w:r w:rsidRPr="008A2D78">
        <w:tab/>
        <w:t xml:space="preserve">Connection failure due to intra-system or inter-system </w:t>
      </w:r>
      <w:proofErr w:type="gramStart"/>
      <w:r w:rsidRPr="008A2D78">
        <w:t>mobility;</w:t>
      </w:r>
      <w:proofErr w:type="gramEnd"/>
    </w:p>
    <w:p w14:paraId="4CB458DF" w14:textId="77777777" w:rsidR="00EB45F3" w:rsidRPr="008A2D78" w:rsidRDefault="00EB45F3" w:rsidP="00EB45F3">
      <w:pPr>
        <w:pStyle w:val="B1"/>
      </w:pPr>
      <w:r w:rsidRPr="008A2D78">
        <w:t>-</w:t>
      </w:r>
      <w:r w:rsidRPr="008A2D78">
        <w:tab/>
        <w:t>Inter-system Unnecessary HO (too early inter-system HO from NR to E-UTRAN with no radio link failure</w:t>
      </w:r>
      <w:proofErr w:type="gramStart"/>
      <w:r w:rsidRPr="008A2D78">
        <w:t>);</w:t>
      </w:r>
      <w:proofErr w:type="gramEnd"/>
    </w:p>
    <w:p w14:paraId="3DC2458B" w14:textId="77777777" w:rsidR="00EB45F3" w:rsidRPr="008A2D78" w:rsidRDefault="00EB45F3" w:rsidP="00EB45F3">
      <w:pPr>
        <w:pStyle w:val="B1"/>
      </w:pPr>
      <w:r w:rsidRPr="008A2D78">
        <w:t>-</w:t>
      </w:r>
      <w:r w:rsidRPr="008A2D78">
        <w:tab/>
        <w:t>Inter-system HO ping-pong.</w:t>
      </w:r>
    </w:p>
    <w:p w14:paraId="60F2B9DD" w14:textId="77777777" w:rsidR="00EB45F3" w:rsidRPr="008A2D78" w:rsidRDefault="00EB45F3" w:rsidP="00EB45F3">
      <w:r w:rsidRPr="008A2D78">
        <w:t>MRO provides means to distinguish the above problems from NR coverage related problems and other problems, not related to mobility.</w:t>
      </w:r>
    </w:p>
    <w:p w14:paraId="5AD1415A" w14:textId="77777777" w:rsidR="00EB45F3" w:rsidRPr="008A2D78" w:rsidRDefault="00EB45F3" w:rsidP="00EB45F3">
      <w:pPr>
        <w:pStyle w:val="Heading4"/>
      </w:pPr>
      <w:bookmarkStart w:id="1499" w:name="_Toc46502093"/>
      <w:bookmarkStart w:id="1500" w:name="_Toc51971441"/>
      <w:bookmarkStart w:id="1501" w:name="_Toc52551424"/>
      <w:bookmarkStart w:id="1502" w:name="_Toc185527902"/>
      <w:r w:rsidRPr="008A2D78">
        <w:t>15.5.2.2</w:t>
      </w:r>
      <w:r w:rsidRPr="008A2D78">
        <w:tab/>
        <w:t>Connection failure</w:t>
      </w:r>
      <w:bookmarkEnd w:id="1499"/>
      <w:bookmarkEnd w:id="1500"/>
      <w:bookmarkEnd w:id="1501"/>
      <w:bookmarkEnd w:id="1502"/>
    </w:p>
    <w:p w14:paraId="28C51361" w14:textId="77777777" w:rsidR="00EB45F3" w:rsidRPr="008A2D78" w:rsidRDefault="00EB45F3" w:rsidP="00EB45F3">
      <w:pPr>
        <w:pStyle w:val="Heading5"/>
      </w:pPr>
      <w:bookmarkStart w:id="1503" w:name="_Toc46502094"/>
      <w:bookmarkStart w:id="1504" w:name="_Toc51971442"/>
      <w:bookmarkStart w:id="1505" w:name="_Toc52551425"/>
      <w:bookmarkStart w:id="1506" w:name="_Toc185527903"/>
      <w:r w:rsidRPr="008A2D78">
        <w:t>15.5.2.2.1</w:t>
      </w:r>
      <w:r w:rsidRPr="008A2D78">
        <w:tab/>
        <w:t>General</w:t>
      </w:r>
      <w:bookmarkEnd w:id="1503"/>
      <w:bookmarkEnd w:id="1504"/>
      <w:bookmarkEnd w:id="1505"/>
      <w:bookmarkEnd w:id="1506"/>
    </w:p>
    <w:p w14:paraId="2B85497B" w14:textId="77777777" w:rsidR="00EB45F3" w:rsidRPr="008A2D78" w:rsidRDefault="00EB45F3" w:rsidP="00EB45F3">
      <w:r w:rsidRPr="008A2D78">
        <w:t>For analysis of connection failures, the UE makes the RLF Report available to the network.</w:t>
      </w:r>
    </w:p>
    <w:p w14:paraId="3360B3F9" w14:textId="77777777" w:rsidR="00EB45F3" w:rsidRPr="008A2D78" w:rsidRDefault="00EB45F3" w:rsidP="00EB45F3">
      <w:r w:rsidRPr="008A2D78">
        <w:t>The UE stores the latest RLF Report, including both LTE and NR RLF report until the RLF report is fetched by the network or for 48 hours after the connection failure is detected.</w:t>
      </w:r>
    </w:p>
    <w:p w14:paraId="1FE52B74" w14:textId="77777777" w:rsidR="00EB45F3" w:rsidRPr="008A2D78" w:rsidRDefault="00EB45F3" w:rsidP="00EB45F3">
      <w:r w:rsidRPr="008A2D78">
        <w:t>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eNB(s), and in case RLF happens in an NR cell the UE makes the NR RLF Report available to gNB(s).</w:t>
      </w:r>
    </w:p>
    <w:p w14:paraId="35C0CC5F" w14:textId="77777777" w:rsidR="00EB45F3" w:rsidRPr="008A2D78" w:rsidRDefault="00EB45F3" w:rsidP="00EB45F3">
      <w:r w:rsidRPr="008A2D78">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406D1A13" w14:textId="77777777" w:rsidR="00EB45F3" w:rsidRPr="008A2D78" w:rsidRDefault="00EB45F3" w:rsidP="00EB45F3">
      <w:pPr>
        <w:pStyle w:val="Heading5"/>
      </w:pPr>
      <w:bookmarkStart w:id="1507" w:name="_Toc46502095"/>
      <w:bookmarkStart w:id="1508" w:name="_Toc51971443"/>
      <w:bookmarkStart w:id="1509" w:name="_Toc52551426"/>
      <w:bookmarkStart w:id="1510" w:name="_Toc185527904"/>
      <w:r w:rsidRPr="008A2D78">
        <w:t>15.5.2.2.2</w:t>
      </w:r>
      <w:r w:rsidRPr="008A2D78">
        <w:tab/>
        <w:t>Connection failure due to intra-system mobility</w:t>
      </w:r>
      <w:bookmarkEnd w:id="1507"/>
      <w:bookmarkEnd w:id="1508"/>
      <w:bookmarkEnd w:id="1509"/>
      <w:bookmarkEnd w:id="1510"/>
    </w:p>
    <w:p w14:paraId="348E2245" w14:textId="77777777" w:rsidR="00EB45F3" w:rsidRPr="008A2D78" w:rsidRDefault="00EB45F3" w:rsidP="00EB45F3">
      <w:r w:rsidRPr="008A2D78">
        <w:t>One of the functions of Mobility Robustness Optimization is to detect connection failures that occur due to Too Early or Too Late Handovers, or Handover to Wrong Cell. These problems are defined as follows:</w:t>
      </w:r>
    </w:p>
    <w:p w14:paraId="4BC582F6" w14:textId="77777777" w:rsidR="00EB45F3" w:rsidRPr="008A2D78" w:rsidRDefault="00EB45F3" w:rsidP="00EB45F3">
      <w:pPr>
        <w:pStyle w:val="B1"/>
      </w:pPr>
      <w:r w:rsidRPr="008A2D78">
        <w:t>-</w:t>
      </w:r>
      <w:r w:rsidRPr="008A2D78">
        <w:tab/>
        <w:t>Intra-system Too Late Handover: an RLF occurs after the UE has stayed for a long period of time in the cell; the UE attempts to re-establish the radio link connection in a different cell.</w:t>
      </w:r>
    </w:p>
    <w:p w14:paraId="733E05A9" w14:textId="77777777" w:rsidR="00EB45F3" w:rsidRPr="008A2D78" w:rsidRDefault="00EB45F3" w:rsidP="00EB45F3">
      <w:pPr>
        <w:pStyle w:val="B1"/>
      </w:pPr>
      <w:r w:rsidRPr="008A2D78">
        <w:t>-</w:t>
      </w:r>
      <w:r w:rsidRPr="008A2D78">
        <w:tab/>
        <w:t>Intra-system Too Early Handover: an RLF occurs shortly after a successful handover from a source cell to a target cell or a handover failure occurs during the handover procedure; the UE attempts to re-establish the radio link connection in the source cell.</w:t>
      </w:r>
    </w:p>
    <w:p w14:paraId="2D6C0C9F" w14:textId="77777777" w:rsidR="00EB45F3" w:rsidRPr="008A2D78" w:rsidRDefault="00EB45F3" w:rsidP="00EB45F3">
      <w:pPr>
        <w:pStyle w:val="B1"/>
      </w:pPr>
      <w:r w:rsidRPr="008A2D78">
        <w:t>-</w:t>
      </w:r>
      <w:r w:rsidRPr="008A2D78">
        <w:tab/>
        <w:t>Intra-system Handover to Wrong Cell: an RLF occurs shortly after a successful handover from a source cell to a target cell or a handover failure occurs during the handover procedure; the UE attempts to re-establish the radio link connection in a cell other than the source cell and the target cell.</w:t>
      </w:r>
    </w:p>
    <w:p w14:paraId="252CFCB7" w14:textId="77777777" w:rsidR="00EB45F3" w:rsidRPr="008A2D78" w:rsidRDefault="00EB45F3" w:rsidP="00EB45F3">
      <w:r w:rsidRPr="008A2D78">
        <w:t>In the definition above, the "successful handover" refers to the UE state, namely the successful completion of the RA procedure.</w:t>
      </w:r>
    </w:p>
    <w:p w14:paraId="49E7C0DC" w14:textId="77777777" w:rsidR="00EB45F3" w:rsidRPr="008A2D78" w:rsidRDefault="00EB45F3" w:rsidP="00EB45F3">
      <w:pPr>
        <w:rPr>
          <w:b/>
        </w:rPr>
      </w:pPr>
      <w:r w:rsidRPr="008A2D78">
        <w:rPr>
          <w:b/>
        </w:rPr>
        <w:t>Detection mechanism</w:t>
      </w:r>
    </w:p>
    <w:p w14:paraId="5ADEA398" w14:textId="77777777" w:rsidR="00EB45F3" w:rsidRPr="008A2D78" w:rsidRDefault="00EB45F3" w:rsidP="00EB45F3">
      <w:r w:rsidRPr="008A2D78">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2A36D8BC" w14:textId="77777777" w:rsidR="00EB45F3" w:rsidRPr="008A2D78" w:rsidRDefault="00EB45F3" w:rsidP="00EB45F3">
      <w:r w:rsidRPr="008A2D78">
        <w:t>A failure indication may also be sent to the node last serving the UE when the NG-RAN node fetches the RLF REPORT from UE by triggering:</w:t>
      </w:r>
    </w:p>
    <w:p w14:paraId="152567F6" w14:textId="77777777" w:rsidR="00EB45F3" w:rsidRPr="008A2D78" w:rsidRDefault="00EB45F3" w:rsidP="00EB45F3">
      <w:pPr>
        <w:pStyle w:val="B1"/>
      </w:pPr>
      <w:r w:rsidRPr="008A2D78">
        <w:lastRenderedPageBreak/>
        <w:t>-</w:t>
      </w:r>
      <w:r w:rsidRPr="008A2D78">
        <w:tab/>
        <w:t xml:space="preserve">The Failure Indication procedure over </w:t>
      </w:r>
      <w:proofErr w:type="gramStart"/>
      <w:r w:rsidRPr="008A2D78">
        <w:t>Xn;</w:t>
      </w:r>
      <w:proofErr w:type="gramEnd"/>
    </w:p>
    <w:p w14:paraId="5711FCAB" w14:textId="77777777" w:rsidR="00EB45F3" w:rsidRPr="008A2D78" w:rsidRDefault="00EB45F3" w:rsidP="00EB45F3">
      <w:pPr>
        <w:pStyle w:val="B1"/>
      </w:pPr>
      <w:r w:rsidRPr="008A2D78">
        <w:t>-</w:t>
      </w:r>
      <w:r w:rsidRPr="008A2D78">
        <w:tab/>
        <w:t>The Uplink RAN configuration transfer procedure and Downlink RAN configuration transfer procedure over NG.</w:t>
      </w:r>
    </w:p>
    <w:p w14:paraId="6816FDB7" w14:textId="77777777" w:rsidR="00EB45F3" w:rsidRPr="008A2D78" w:rsidRDefault="00EB45F3" w:rsidP="00EB45F3">
      <w:r w:rsidRPr="008A2D78">
        <w:t>The detailed detection mechanisms for too late handover, too early handover and handover to wrong cell are carried out through the following in the NG-RAN node that served the UE before the reported connection failure:</w:t>
      </w:r>
    </w:p>
    <w:p w14:paraId="55104E44" w14:textId="77777777" w:rsidR="00EB45F3" w:rsidRPr="008A2D78" w:rsidRDefault="00EB45F3" w:rsidP="00EB45F3">
      <w:pPr>
        <w:pStyle w:val="B1"/>
      </w:pPr>
      <w:r w:rsidRPr="008A2D78">
        <w:t>-</w:t>
      </w:r>
      <w:r w:rsidRPr="008A2D78">
        <w:tab/>
        <w:t>Intra-system Too Late Handover: there is no recent handover for the UE prior to the connection failure e.g. the UE reported timer is absent or larger than the configured threshold (e.g. Tstore_UE_cntxt).</w:t>
      </w:r>
    </w:p>
    <w:p w14:paraId="6D97590C" w14:textId="77777777" w:rsidR="00EB45F3" w:rsidRPr="008A2D78" w:rsidRDefault="00EB45F3" w:rsidP="00EB45F3">
      <w:pPr>
        <w:pStyle w:val="B1"/>
      </w:pPr>
      <w:r w:rsidRPr="008A2D78">
        <w:t>-</w:t>
      </w:r>
      <w:r w:rsidRPr="008A2D78">
        <w:tab/>
        <w:t>Intra-system Too Early Handover: there is a recent handover for the UE prior to the connection failure e.g. the UE reported timer is smaller than the configured threshold (e.g. Tstore_UE_cntxt), and the first re-establishment attempt cell/the successful re-connect cell is the cell that served the UE at the last handover initialisation.</w:t>
      </w:r>
    </w:p>
    <w:p w14:paraId="62401319" w14:textId="77777777" w:rsidR="00EB45F3" w:rsidRPr="008A2D78" w:rsidRDefault="00EB45F3" w:rsidP="00EB45F3">
      <w:pPr>
        <w:pStyle w:val="B1"/>
      </w:pPr>
      <w:r w:rsidRPr="008A2D78">
        <w:t>-</w:t>
      </w:r>
      <w:r w:rsidRPr="008A2D78">
        <w:tab/>
        <w:t>Intra-system Handover to Wrong Cell: there is a recent handover for the UE prior to the connection failure e.g. the UE reported timer is smaller than the configured threshold (e.g. Tstore_UE_cntxt), and the first re-establishment attempt cell/the successful re-connect cell is neither the cell that served the UE at the last handover initialisation nor the cell that served the UE where the RLF happened or the cell that the handover was initialized toward.</w:t>
      </w:r>
    </w:p>
    <w:p w14:paraId="4F299BF2" w14:textId="77777777" w:rsidR="00EB45F3" w:rsidRPr="008A2D78" w:rsidRDefault="00EB45F3" w:rsidP="00EB45F3">
      <w:r w:rsidRPr="008A2D78">
        <w:t>The "UE reported timer" above indicates the time elapsed since the last handover initialisation until connection failure.</w:t>
      </w:r>
    </w:p>
    <w:p w14:paraId="0A50620B" w14:textId="77777777" w:rsidR="00EB45F3" w:rsidRPr="008A2D78" w:rsidRDefault="00EB45F3" w:rsidP="00EB45F3">
      <w:r w:rsidRPr="008A2D78">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48CDEC47" w14:textId="77777777" w:rsidR="00EB45F3" w:rsidRPr="008A2D78" w:rsidRDefault="00EB45F3" w:rsidP="00EB45F3">
      <w:pPr>
        <w:rPr>
          <w:b/>
        </w:rPr>
      </w:pPr>
      <w:r w:rsidRPr="008A2D78">
        <w:rPr>
          <w:b/>
        </w:rPr>
        <w:t>Retrieval of information needed for problem analysis</w:t>
      </w:r>
    </w:p>
    <w:p w14:paraId="1EEE470C" w14:textId="77777777" w:rsidR="00EB45F3" w:rsidRPr="008A2D78" w:rsidRDefault="00EB45F3" w:rsidP="00EB45F3">
      <w:proofErr w:type="gramStart"/>
      <w:r w:rsidRPr="008A2D78">
        <w:t>In order to</w:t>
      </w:r>
      <w:proofErr w:type="gramEnd"/>
      <w:r w:rsidRPr="008A2D78">
        <w:t xml:space="preserve">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p>
    <w:p w14:paraId="36285660" w14:textId="77777777" w:rsidR="00EB45F3" w:rsidRPr="008A2D78" w:rsidRDefault="00EB45F3" w:rsidP="00EB45F3">
      <w:r w:rsidRPr="008A2D78">
        <w:rPr>
          <w:b/>
          <w:kern w:val="2"/>
        </w:rPr>
        <w:t>Handling multiple reports from a single failure event</w:t>
      </w:r>
    </w:p>
    <w:p w14:paraId="4486717F" w14:textId="77777777" w:rsidR="00EB45F3" w:rsidRPr="008A2D78" w:rsidRDefault="00EB45F3" w:rsidP="00EB45F3">
      <w:r w:rsidRPr="008A2D78">
        <w:t>In case the RRC re-establishment fails and the RRC connection setup succeeds, MRO evaluation of intra-RAT mobility connection failures may be triggered twice for the same failure event. In this case, only one failure event should be counted.</w:t>
      </w:r>
    </w:p>
    <w:p w14:paraId="74BD000E" w14:textId="77777777" w:rsidR="00EB45F3" w:rsidRPr="008A2D78" w:rsidRDefault="00EB45F3" w:rsidP="00EB45F3">
      <w:pPr>
        <w:pStyle w:val="Heading5"/>
      </w:pPr>
      <w:bookmarkStart w:id="1511" w:name="_Toc46502096"/>
      <w:bookmarkStart w:id="1512" w:name="_Toc51971444"/>
      <w:bookmarkStart w:id="1513" w:name="_Toc52551427"/>
      <w:bookmarkStart w:id="1514" w:name="_Toc185527905"/>
      <w:r w:rsidRPr="008A2D78">
        <w:t>15.5.2.2.3</w:t>
      </w:r>
      <w:r w:rsidRPr="008A2D78">
        <w:tab/>
        <w:t>Connection failure due to inter-system mobility</w:t>
      </w:r>
      <w:bookmarkEnd w:id="1511"/>
      <w:bookmarkEnd w:id="1512"/>
      <w:bookmarkEnd w:id="1513"/>
      <w:bookmarkEnd w:id="1514"/>
    </w:p>
    <w:p w14:paraId="11B82102" w14:textId="77777777" w:rsidR="00EB45F3" w:rsidRPr="008A2D78" w:rsidRDefault="00EB45F3" w:rsidP="00EB45F3">
      <w:r w:rsidRPr="008A2D78">
        <w:t>One of the functions of Mobility Robustness Optimization is to detect connection failures that occurred due to Too Early or Too Late inter-system handovers. These problems are defined as follows:</w:t>
      </w:r>
    </w:p>
    <w:p w14:paraId="5FD7103C" w14:textId="77777777" w:rsidR="00EB45F3" w:rsidRPr="008A2D78" w:rsidRDefault="00EB45F3" w:rsidP="00EB45F3">
      <w:pPr>
        <w:pStyle w:val="B1"/>
      </w:pPr>
      <w:r w:rsidRPr="008A2D78">
        <w:t>-</w:t>
      </w:r>
      <w:r w:rsidRPr="008A2D78">
        <w:tab/>
        <w:t>Inter-system/ Too Late Handover: an RLF occurs after the UE has stayed in a cell belonging to an NG-RAN node for a long period of time; the UE attempts to re-connect to a cell belonging to an E-UTRAN node.</w:t>
      </w:r>
    </w:p>
    <w:p w14:paraId="5896A4B6" w14:textId="77777777" w:rsidR="00EB45F3" w:rsidRPr="008A2D78" w:rsidRDefault="00EB45F3" w:rsidP="00EB45F3">
      <w:pPr>
        <w:pStyle w:val="B1"/>
      </w:pPr>
      <w:r w:rsidRPr="008A2D78">
        <w:t>-</w:t>
      </w:r>
      <w:r w:rsidRPr="008A2D78">
        <w:tab/>
        <w:t>Inter-system/ Too Early Handover: an RLF occurs shortly after a successful handover from a cell belonging to an E-UTRAN node to a target cell belonging to an NG-RAN node; the UE attempts to re-connect to the source cell or to another cell belonging to an E-UTRAN node.</w:t>
      </w:r>
    </w:p>
    <w:p w14:paraId="2639CEEF" w14:textId="77777777" w:rsidR="00EB45F3" w:rsidRPr="008A2D78" w:rsidRDefault="00EB45F3" w:rsidP="00EB45F3">
      <w:pPr>
        <w:rPr>
          <w:b/>
        </w:rPr>
      </w:pPr>
      <w:r w:rsidRPr="008A2D78">
        <w:rPr>
          <w:b/>
        </w:rPr>
        <w:t>Detection mechanism</w:t>
      </w:r>
    </w:p>
    <w:p w14:paraId="12C4611F" w14:textId="77777777" w:rsidR="00EB45F3" w:rsidRPr="008A2D78" w:rsidRDefault="00EB45F3" w:rsidP="00EB45F3">
      <w:r w:rsidRPr="008A2D78">
        <w:t>A failure indication may be sent to the node last serving the UE when the NG-RAN node fetches the RLF REPORT from UE by triggering:</w:t>
      </w:r>
    </w:p>
    <w:p w14:paraId="12CEA1E1" w14:textId="77777777" w:rsidR="00EB45F3" w:rsidRPr="008A2D78" w:rsidRDefault="00EB45F3" w:rsidP="00EB45F3">
      <w:pPr>
        <w:pStyle w:val="B1"/>
      </w:pPr>
      <w:r w:rsidRPr="008A2D78">
        <w:t>-</w:t>
      </w:r>
      <w:r w:rsidRPr="008A2D78">
        <w:tab/>
        <w:t xml:space="preserve">The Failure Indication procedure over </w:t>
      </w:r>
      <w:proofErr w:type="gramStart"/>
      <w:r w:rsidRPr="008A2D78">
        <w:t>Xn;</w:t>
      </w:r>
      <w:proofErr w:type="gramEnd"/>
    </w:p>
    <w:p w14:paraId="1C24F062" w14:textId="77777777" w:rsidR="00EB45F3" w:rsidRPr="008A2D78" w:rsidRDefault="00EB45F3" w:rsidP="00EB45F3">
      <w:pPr>
        <w:pStyle w:val="B1"/>
      </w:pPr>
      <w:r w:rsidRPr="008A2D78">
        <w:lastRenderedPageBreak/>
        <w:t>-</w:t>
      </w:r>
      <w:r w:rsidRPr="008A2D78">
        <w:tab/>
        <w:t>The Uplink RAN configuration transfer procedure and Downlink RAN configuration transfer procedure over NG.</w:t>
      </w:r>
    </w:p>
    <w:p w14:paraId="5026A98E" w14:textId="77777777" w:rsidR="00EB45F3" w:rsidRPr="008A2D78" w:rsidRDefault="00EB45F3" w:rsidP="00EB45F3">
      <w:r w:rsidRPr="008A2D78">
        <w:t xml:space="preserve">In case the last serving node is an E-UTRAN node, the detection mechanism </w:t>
      </w:r>
      <w:proofErr w:type="gramStart"/>
      <w:r w:rsidRPr="008A2D78">
        <w:t>proceed</w:t>
      </w:r>
      <w:proofErr w:type="gramEnd"/>
      <w:r w:rsidRPr="008A2D78">
        <w:t xml:space="preserve"> as deined in TS 36.300 [2].</w:t>
      </w:r>
    </w:p>
    <w:p w14:paraId="76439123" w14:textId="77777777" w:rsidR="00EB45F3" w:rsidRPr="008A2D78" w:rsidRDefault="00EB45F3" w:rsidP="00EB45F3">
      <w:r w:rsidRPr="008A2D78">
        <w:t>In case the last serving node is an NG-RAN node, the detection mechanisms for Too Late Inter-</w:t>
      </w:r>
      <w:proofErr w:type="gramStart"/>
      <w:r w:rsidRPr="008A2D78">
        <w:t>system</w:t>
      </w:r>
      <w:proofErr w:type="gramEnd"/>
      <w:r w:rsidRPr="008A2D78">
        <w:t xml:space="preserve"> Handover and Too Early Inter-system Handover are carried out through the following:</w:t>
      </w:r>
    </w:p>
    <w:p w14:paraId="1923E2C7" w14:textId="77777777" w:rsidR="00EB45F3" w:rsidRPr="008A2D78" w:rsidRDefault="00EB45F3" w:rsidP="00EB45F3">
      <w:pPr>
        <w:pStyle w:val="B1"/>
      </w:pPr>
      <w:r w:rsidRPr="008A2D78">
        <w:t>-</w:t>
      </w:r>
      <w:r w:rsidRPr="008A2D78">
        <w:tab/>
        <w:t>Too Late Inter-</w:t>
      </w:r>
      <w:proofErr w:type="gramStart"/>
      <w:r w:rsidRPr="008A2D78">
        <w:t>system</w:t>
      </w:r>
      <w:proofErr w:type="gramEnd"/>
      <w:r w:rsidRPr="008A2D78">
        <w:t xml:space="preserve"> Handover: the connection failure occurs while being connected to a NG-RAN node, and there is no recent handover for the UE prior to the connection failure i.e., the UE reported timer is absent or larger than the configured threshold, e.g., </w:t>
      </w:r>
      <w:r w:rsidRPr="008A2D78">
        <w:rPr>
          <w:i/>
          <w:iCs/>
        </w:rPr>
        <w:t>Tstore_UE_cntxt</w:t>
      </w:r>
      <w:r w:rsidRPr="008A2D78">
        <w:t>, and the first node where the UE attempts to re-connect is a E-UTRAN node.</w:t>
      </w:r>
    </w:p>
    <w:p w14:paraId="10BFB7E6" w14:textId="77777777" w:rsidR="00EB45F3" w:rsidRPr="008A2D78" w:rsidRDefault="00EB45F3" w:rsidP="00EB45F3">
      <w:pPr>
        <w:pStyle w:val="B1"/>
      </w:pPr>
      <w:r w:rsidRPr="008A2D78">
        <w:t>-</w:t>
      </w:r>
      <w:r w:rsidRPr="008A2D78">
        <w:tab/>
        <w:t xml:space="preserve">Too Early Inter-system Handover: the connection failure occurs while being connected to a NG-RAN node, and there is a recent inter-system handover for the UE prior to the connection failure i.e., the UE reported timer is smaller than the configured threshold, e.g., </w:t>
      </w:r>
      <w:r w:rsidRPr="008A2D78">
        <w:rPr>
          <w:i/>
          <w:iCs/>
        </w:rPr>
        <w:t>Tstore_UE_cntxt</w:t>
      </w:r>
      <w:r w:rsidRPr="008A2D78">
        <w:t>, and the first cell where the UE attempts to re-connect and the node that served the UE at the last handover initialisation are both E-UTRAN node.</w:t>
      </w:r>
    </w:p>
    <w:p w14:paraId="25FEB099" w14:textId="77777777" w:rsidR="00EB45F3" w:rsidRPr="008A2D78" w:rsidRDefault="00EB45F3" w:rsidP="00EB45F3">
      <w:r w:rsidRPr="008A2D78">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6C9A058" w14:textId="77777777" w:rsidR="00EB45F3" w:rsidRPr="008A2D78" w:rsidRDefault="00EB45F3" w:rsidP="00EB45F3">
      <w:r w:rsidRPr="008A2D78">
        <w:t>In case the failure is a Too Early Inter-</w:t>
      </w:r>
      <w:proofErr w:type="gramStart"/>
      <w:r w:rsidRPr="008A2D78">
        <w:t>system</w:t>
      </w:r>
      <w:proofErr w:type="gramEnd"/>
      <w:r w:rsidRPr="008A2D78">
        <w:t xml:space="preserve"> Handover, the NG-RAN node receiving the failure indication may inform the E-UTRAN node by means of the Uplink RAN Configuration Transfer procedure over NG. This may include the RLF report.</w:t>
      </w:r>
    </w:p>
    <w:p w14:paraId="701923BC" w14:textId="77777777" w:rsidR="00EB45F3" w:rsidRPr="008A2D78" w:rsidRDefault="00EB45F3" w:rsidP="00EB45F3">
      <w:pPr>
        <w:pStyle w:val="Heading4"/>
      </w:pPr>
      <w:bookmarkStart w:id="1515" w:name="_Toc46502097"/>
      <w:bookmarkStart w:id="1516" w:name="_Toc51971445"/>
      <w:bookmarkStart w:id="1517" w:name="_Toc52551428"/>
      <w:bookmarkStart w:id="1518" w:name="_Toc185527906"/>
      <w:r w:rsidRPr="008A2D78">
        <w:t>15.5.2.3</w:t>
      </w:r>
      <w:r w:rsidRPr="008A2D78">
        <w:tab/>
        <w:t>Inter-system Unnecessary HO</w:t>
      </w:r>
      <w:bookmarkEnd w:id="1515"/>
      <w:bookmarkEnd w:id="1516"/>
      <w:bookmarkEnd w:id="1517"/>
      <w:bookmarkEnd w:id="1518"/>
    </w:p>
    <w:p w14:paraId="0F7CE65A" w14:textId="77777777" w:rsidR="00EB45F3" w:rsidRPr="008A2D78" w:rsidRDefault="00EB45F3" w:rsidP="00EB45F3">
      <w:r w:rsidRPr="008A2D78">
        <w:t xml:space="preserve">One of the purposes of inter-system Mobility Robustness Optimisation is the detection of a non-optimal use of network resources. </w:t>
      </w:r>
      <w:proofErr w:type="gramStart"/>
      <w:r w:rsidRPr="008A2D78">
        <w:t>In particular, in</w:t>
      </w:r>
      <w:proofErr w:type="gramEnd"/>
      <w:r w:rsidRPr="008A2D78">
        <w:t xml:space="preserve"> case of inter-system operations and when NR is considered, the case known as Unnecessary HO to another system is identified. The problem is defined as follows:</w:t>
      </w:r>
    </w:p>
    <w:p w14:paraId="459DB255" w14:textId="77777777" w:rsidR="00EB45F3" w:rsidRPr="008A2D78" w:rsidRDefault="00EB45F3" w:rsidP="00EB45F3">
      <w:pPr>
        <w:pStyle w:val="B1"/>
      </w:pPr>
      <w:r w:rsidRPr="008A2D78">
        <w:t>-</w:t>
      </w:r>
      <w:r w:rsidRPr="008A2D78">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4DCF4417" w14:textId="77777777" w:rsidR="00EB45F3" w:rsidRPr="008A2D78" w:rsidRDefault="00EB45F3" w:rsidP="00EB45F3">
      <w:r w:rsidRPr="008A2D78">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2373FEB3" w14:textId="77777777" w:rsidR="00EB45F3" w:rsidRPr="008A2D78" w:rsidRDefault="00EB45F3" w:rsidP="00EB45F3">
      <w:r w:rsidRPr="008A2D78">
        <w:t xml:space="preserve">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w:t>
      </w:r>
      <w:proofErr w:type="gramStart"/>
      <w:r w:rsidRPr="008A2D78">
        <w:t>a period of time</w:t>
      </w:r>
      <w:proofErr w:type="gramEnd"/>
      <w:r w:rsidRPr="008A2D78">
        <w:t xml:space="preserve">, while being connected to another system, and send periodic or single measurement reports to the node in other system. When the </w:t>
      </w:r>
      <w:proofErr w:type="gramStart"/>
      <w:r w:rsidRPr="008A2D78">
        <w:t>period of time</w:t>
      </w:r>
      <w:proofErr w:type="gramEnd"/>
      <w:r w:rsidRPr="008A2D78">
        <w:t xml:space="preserv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33FED26C" w14:textId="77777777" w:rsidR="00EB45F3" w:rsidRPr="008A2D78" w:rsidRDefault="00EB45F3" w:rsidP="00EB45F3">
      <w:r w:rsidRPr="008A2D78">
        <w:t xml:space="preserve">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w:t>
      </w:r>
      <w:proofErr w:type="gramStart"/>
      <w:r w:rsidRPr="008A2D78">
        <w:t>period of time</w:t>
      </w:r>
      <w:proofErr w:type="gramEnd"/>
      <w:r w:rsidRPr="008A2D78">
        <w:t xml:space="preserve"> is interrupted by an inter-system handover to a system different than 5GS.</w:t>
      </w:r>
    </w:p>
    <w:p w14:paraId="51DB5851" w14:textId="77777777" w:rsidR="00EB45F3" w:rsidRPr="008A2D78" w:rsidRDefault="00EB45F3" w:rsidP="00EB45F3">
      <w:r w:rsidRPr="008A2D78">
        <w:t>The RAN node in the source system (5GS) upon receiving of the report, can decide if/how its parameters (e.g., threshold to trigger Inter-system HO) should be adjusted.</w:t>
      </w:r>
    </w:p>
    <w:p w14:paraId="66D80885" w14:textId="77777777" w:rsidR="00EB45F3" w:rsidRPr="008A2D78" w:rsidRDefault="00EB45F3" w:rsidP="00EB45F3">
      <w:pPr>
        <w:pStyle w:val="Heading4"/>
      </w:pPr>
      <w:bookmarkStart w:id="1519" w:name="_Toc46502098"/>
      <w:bookmarkStart w:id="1520" w:name="_Toc51971446"/>
      <w:bookmarkStart w:id="1521" w:name="_Toc52551429"/>
      <w:bookmarkStart w:id="1522" w:name="_Toc185527907"/>
      <w:r w:rsidRPr="008A2D78">
        <w:lastRenderedPageBreak/>
        <w:t>15.5.2.4</w:t>
      </w:r>
      <w:r w:rsidRPr="008A2D78">
        <w:tab/>
        <w:t>Inter-system Ping-pong</w:t>
      </w:r>
      <w:bookmarkEnd w:id="1519"/>
      <w:bookmarkEnd w:id="1520"/>
      <w:bookmarkEnd w:id="1521"/>
      <w:bookmarkEnd w:id="1522"/>
    </w:p>
    <w:p w14:paraId="08CBC224" w14:textId="77777777" w:rsidR="00EB45F3" w:rsidRPr="008A2D78" w:rsidRDefault="00EB45F3" w:rsidP="00EB45F3">
      <w:r w:rsidRPr="008A2D78">
        <w:t>One of the functions of Mobility Robustness Optimization is to detect ping-pongs that occur in inter-system environment. The problem is defined as follows:</w:t>
      </w:r>
    </w:p>
    <w:p w14:paraId="0BE3A12B" w14:textId="77777777" w:rsidR="00EB45F3" w:rsidRPr="008A2D78" w:rsidRDefault="00EB45F3" w:rsidP="00EB45F3">
      <w:pPr>
        <w:pStyle w:val="B1"/>
      </w:pPr>
      <w:r w:rsidRPr="008A2D78">
        <w:t>-</w:t>
      </w:r>
      <w:r w:rsidRPr="008A2D78">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36AAAA0A" w14:textId="77777777" w:rsidR="00EB45F3" w:rsidRPr="008A2D78" w:rsidRDefault="00EB45F3" w:rsidP="00EB45F3">
      <w:r w:rsidRPr="008A2D78">
        <w:t>The solution for the problem may consist of the following steps:</w:t>
      </w:r>
    </w:p>
    <w:p w14:paraId="4C4A1D0B" w14:textId="77777777" w:rsidR="00EB45F3" w:rsidRPr="008A2D78" w:rsidRDefault="00EB45F3" w:rsidP="00EB45F3">
      <w:pPr>
        <w:pStyle w:val="B1"/>
      </w:pPr>
      <w:r w:rsidRPr="008A2D78">
        <w:t>1)</w:t>
      </w:r>
      <w:r w:rsidRPr="008A2D78">
        <w:tab/>
        <w:t xml:space="preserve">Statistics regarding inter-system ping-pong occurrences are collected by the responsible </w:t>
      </w:r>
      <w:proofErr w:type="gramStart"/>
      <w:r w:rsidRPr="008A2D78">
        <w:t>node;</w:t>
      </w:r>
      <w:proofErr w:type="gramEnd"/>
    </w:p>
    <w:p w14:paraId="52491FEA" w14:textId="77777777" w:rsidR="00EB45F3" w:rsidRPr="008A2D78" w:rsidRDefault="00EB45F3" w:rsidP="00EB45F3">
      <w:pPr>
        <w:pStyle w:val="B1"/>
      </w:pPr>
      <w:r w:rsidRPr="008A2D78">
        <w:t>2)</w:t>
      </w:r>
      <w:r w:rsidRPr="008A2D78">
        <w:tab/>
        <w:t>Coverage verification is performed to check if the mobility to other system was inevitable.</w:t>
      </w:r>
    </w:p>
    <w:p w14:paraId="5A5A2395" w14:textId="77777777" w:rsidR="00EB45F3" w:rsidRPr="008A2D78" w:rsidRDefault="00EB45F3" w:rsidP="00EB45F3">
      <w:r w:rsidRPr="008A2D78">
        <w:t xml:space="preserve">The statistics regarding ping-pong occurrence may be based on evaluation of the </w:t>
      </w:r>
      <w:r w:rsidRPr="008A2D78">
        <w:rPr>
          <w:i/>
        </w:rPr>
        <w:t>UE History Information</w:t>
      </w:r>
      <w:r w:rsidRPr="008A2D78">
        <w:t xml:space="preserve"> IE in the HANDOVER REQUIRED message. If the evaluation indicates a potential ping-pong case and the source NG_RAN node of the 1</w:t>
      </w:r>
      <w:r w:rsidRPr="008A2D78">
        <w:rPr>
          <w:vertAlign w:val="superscript"/>
        </w:rPr>
        <w:t>st</w:t>
      </w:r>
      <w:r w:rsidRPr="008A2D78">
        <w:t xml:space="preserve"> inter-system handover is different than the target NG-RAN node of the 2</w:t>
      </w:r>
      <w:r w:rsidRPr="008A2D78">
        <w:rPr>
          <w:vertAlign w:val="superscript"/>
        </w:rPr>
        <w:t>nd</w:t>
      </w:r>
      <w:r w:rsidRPr="008A2D78">
        <w:t xml:space="preserve"> inter-system handover, the target NG-RAN node may use the HANDOVER REPORT </w:t>
      </w:r>
      <w:proofErr w:type="gramStart"/>
      <w:r w:rsidRPr="008A2D78">
        <w:t>message</w:t>
      </w:r>
      <w:proofErr w:type="gramEnd"/>
      <w:r w:rsidRPr="008A2D78">
        <w:t xml:space="preserve"> or the UPLINK RAN CONFIGURATION TRANSFER message to indicate the occurrence of potential ping-pong cases to the source NG-RAN node.</w:t>
      </w:r>
    </w:p>
    <w:p w14:paraId="4F13E139" w14:textId="77777777" w:rsidR="00EB45F3" w:rsidRPr="008A2D78" w:rsidRDefault="00EB45F3" w:rsidP="00EB45F3">
      <w:r w:rsidRPr="008A2D78">
        <w:t>If NG-RAN coverage during the potential ping-pong event needs to be verified for the purpose of determining corrective measures, the Unnecessary HO to another system procedure may be used</w:t>
      </w:r>
    </w:p>
    <w:p w14:paraId="48B4163B" w14:textId="77777777" w:rsidR="00EB45F3" w:rsidRPr="008A2D78" w:rsidRDefault="00EB45F3" w:rsidP="00EB45F3">
      <w:pPr>
        <w:pStyle w:val="Heading4"/>
      </w:pPr>
      <w:bookmarkStart w:id="1523" w:name="_Toc46502099"/>
      <w:bookmarkStart w:id="1524" w:name="_Toc51971447"/>
      <w:bookmarkStart w:id="1525" w:name="_Toc52551430"/>
      <w:bookmarkStart w:id="1526" w:name="_Toc185527908"/>
      <w:r w:rsidRPr="008A2D78">
        <w:t>15.5.2.5</w:t>
      </w:r>
      <w:r w:rsidRPr="008A2D78">
        <w:tab/>
        <w:t>O&amp;M Requirements</w:t>
      </w:r>
      <w:bookmarkEnd w:id="1523"/>
      <w:bookmarkEnd w:id="1524"/>
      <w:bookmarkEnd w:id="1525"/>
      <w:bookmarkEnd w:id="1526"/>
    </w:p>
    <w:p w14:paraId="3FC5BD0F" w14:textId="77777777" w:rsidR="00EB45F3" w:rsidRPr="008A2D78" w:rsidRDefault="00EB45F3" w:rsidP="00EB45F3">
      <w:r w:rsidRPr="008A2D78">
        <w:t>All automatic changes of the HO and/or reselection parameters for mobility robustness optimisation shall be within the ranges allowed by OAM and specified below.</w:t>
      </w:r>
    </w:p>
    <w:p w14:paraId="1FF2CA4F" w14:textId="77777777" w:rsidR="00EB45F3" w:rsidRPr="008A2D78" w:rsidRDefault="00EB45F3" w:rsidP="00EB45F3">
      <w:r w:rsidRPr="008A2D78">
        <w:t>The following control parameters shall be provided by OAM to control MRO behaviour:</w:t>
      </w:r>
    </w:p>
    <w:p w14:paraId="4047F4B8" w14:textId="77777777" w:rsidR="00EB45F3" w:rsidRPr="008A2D78" w:rsidRDefault="00EB45F3" w:rsidP="00EB45F3">
      <w:pPr>
        <w:pStyle w:val="B1"/>
      </w:pPr>
      <w:r w:rsidRPr="008A2D78">
        <w:t>-</w:t>
      </w:r>
      <w:r w:rsidRPr="008A2D78">
        <w:tab/>
        <w:t>Maximum deviation of Handover Trigger: this parameter defines the maximum allowed absolute deviation of the Handover Trigger, from the default point of operation defined by the parameter values assigned by OAM.</w:t>
      </w:r>
    </w:p>
    <w:p w14:paraId="2383FD47" w14:textId="77777777" w:rsidR="00EB45F3" w:rsidRPr="008A2D78" w:rsidRDefault="00EB45F3" w:rsidP="00EB45F3">
      <w:pPr>
        <w:pStyle w:val="B1"/>
      </w:pPr>
      <w:r w:rsidRPr="008A2D78">
        <w:t>-</w:t>
      </w:r>
      <w:r w:rsidRPr="008A2D78">
        <w:tab/>
        <w:t>Minimum time between Handover Trigger changes:</w:t>
      </w:r>
      <w:r w:rsidRPr="008A2D78" w:rsidDel="00CE75B8">
        <w:t xml:space="preserve"> </w:t>
      </w:r>
      <w:r w:rsidRPr="008A2D78">
        <w:t>this parameter defines the minimum allowed time interval between two Handover Trigger change performed by MRO. This is used to control the stability and convergence of the algorithm.</w:t>
      </w:r>
    </w:p>
    <w:p w14:paraId="19985CBE" w14:textId="77777777" w:rsidR="00EB45F3" w:rsidRPr="008A2D78" w:rsidRDefault="00EB45F3" w:rsidP="00EB45F3">
      <w:r w:rsidRPr="008A2D78">
        <w:t xml:space="preserve">Furthermore, </w:t>
      </w:r>
      <w:proofErr w:type="gramStart"/>
      <w:r w:rsidRPr="008A2D78">
        <w:t>in order to</w:t>
      </w:r>
      <w:proofErr w:type="gramEnd"/>
      <w:r w:rsidRPr="008A2D78">
        <w:t xml:space="preserve"> support the solutions for detection of mobility optimisation, the parameter </w:t>
      </w:r>
      <w:r w:rsidRPr="008A2D78">
        <w:rPr>
          <w:i/>
          <w:iCs/>
        </w:rPr>
        <w:t>Tstore_UE_cntxt</w:t>
      </w:r>
      <w:r w:rsidRPr="008A2D78">
        <w:t xml:space="preserve"> shall be configurable by the OAM system.</w:t>
      </w:r>
    </w:p>
    <w:p w14:paraId="052AB799" w14:textId="77777777" w:rsidR="00EB45F3" w:rsidRPr="008A2D78" w:rsidRDefault="00EB45F3" w:rsidP="00EB45F3">
      <w:pPr>
        <w:pStyle w:val="Heading3"/>
      </w:pPr>
      <w:bookmarkStart w:id="1527" w:name="_Toc46502100"/>
      <w:bookmarkStart w:id="1528" w:name="_Toc51971448"/>
      <w:bookmarkStart w:id="1529" w:name="_Toc52551431"/>
      <w:bookmarkStart w:id="1530" w:name="_Toc185527909"/>
      <w:r w:rsidRPr="008A2D78">
        <w:t>15.5.3</w:t>
      </w:r>
      <w:r w:rsidRPr="008A2D78">
        <w:tab/>
        <w:t>Support for RACH Optimization</w:t>
      </w:r>
      <w:bookmarkEnd w:id="1527"/>
      <w:bookmarkEnd w:id="1528"/>
      <w:bookmarkEnd w:id="1529"/>
      <w:bookmarkEnd w:id="1530"/>
    </w:p>
    <w:p w14:paraId="52D22280" w14:textId="77777777" w:rsidR="00EB45F3" w:rsidRPr="008A2D78" w:rsidRDefault="00EB45F3" w:rsidP="00EB45F3">
      <w:r w:rsidRPr="008A2D78">
        <w:t>RACH optimization is supported by UE reported information made available at the NG RAN node and by PRACH parameters exchange between NG RAN nodes.</w:t>
      </w:r>
    </w:p>
    <w:p w14:paraId="628271FF" w14:textId="77777777" w:rsidR="00EB45F3" w:rsidRPr="008A2D78" w:rsidRDefault="00EB45F3" w:rsidP="00EB45F3">
      <w:r w:rsidRPr="008A2D78">
        <w:t>The contents of the RACH information report comprise of the following:</w:t>
      </w:r>
    </w:p>
    <w:p w14:paraId="415C3A40" w14:textId="77777777" w:rsidR="00EB45F3" w:rsidRPr="008A2D78" w:rsidRDefault="00EB45F3" w:rsidP="00EB45F3">
      <w:pPr>
        <w:pStyle w:val="B1"/>
      </w:pPr>
      <w:r w:rsidRPr="008A2D78">
        <w:t>-</w:t>
      </w:r>
      <w:r w:rsidRPr="008A2D78">
        <w:tab/>
        <w:t xml:space="preserve">Contention detection indication per RACH </w:t>
      </w:r>
      <w:proofErr w:type="gramStart"/>
      <w:r w:rsidRPr="008A2D78">
        <w:t>attempt;</w:t>
      </w:r>
      <w:proofErr w:type="gramEnd"/>
    </w:p>
    <w:p w14:paraId="0A337156" w14:textId="77777777" w:rsidR="00EB45F3" w:rsidRPr="008A2D78" w:rsidRDefault="00EB45F3" w:rsidP="00EB45F3">
      <w:pPr>
        <w:pStyle w:val="B1"/>
      </w:pPr>
      <w:r w:rsidRPr="008A2D78">
        <w:t>-</w:t>
      </w:r>
      <w:r w:rsidRPr="008A2D78">
        <w:tab/>
        <w:t xml:space="preserve">Indexes of the SSBs and number of RACH preambles sent on each tried SSB listed in chronological order of </w:t>
      </w:r>
      <w:proofErr w:type="gramStart"/>
      <w:r w:rsidRPr="008A2D78">
        <w:t>attempts;</w:t>
      </w:r>
      <w:proofErr w:type="gramEnd"/>
    </w:p>
    <w:p w14:paraId="728F99AD" w14:textId="77777777" w:rsidR="00EB45F3" w:rsidRPr="008A2D78" w:rsidRDefault="00EB45F3" w:rsidP="00EB45F3">
      <w:pPr>
        <w:pStyle w:val="B1"/>
      </w:pPr>
      <w:r w:rsidRPr="008A2D78">
        <w:t>-</w:t>
      </w:r>
      <w:r w:rsidRPr="008A2D78">
        <w:tab/>
        <w:t xml:space="preserve">Indication whether the selected SSB is above or below the </w:t>
      </w:r>
      <w:r w:rsidRPr="008A2D78">
        <w:rPr>
          <w:i/>
          <w:iCs/>
        </w:rPr>
        <w:t>rsrp-ThresholdSSB</w:t>
      </w:r>
      <w:r w:rsidRPr="008A2D78">
        <w:t xml:space="preserve"> threshold per RACH attempt.</w:t>
      </w:r>
    </w:p>
    <w:p w14:paraId="0A076CD9" w14:textId="77777777" w:rsidR="00EB45F3" w:rsidRPr="008A2D78" w:rsidRDefault="00EB45F3" w:rsidP="00EB45F3">
      <w:pPr>
        <w:pStyle w:val="Heading3"/>
      </w:pPr>
      <w:bookmarkStart w:id="1531" w:name="_Toc20403048"/>
      <w:bookmarkStart w:id="1532" w:name="_Toc29372554"/>
      <w:bookmarkStart w:id="1533" w:name="_Toc46502101"/>
      <w:bookmarkStart w:id="1534" w:name="_Toc51971449"/>
      <w:bookmarkStart w:id="1535" w:name="_Toc52551432"/>
      <w:bookmarkStart w:id="1536" w:name="_Toc185527910"/>
      <w:r w:rsidRPr="008A2D78">
        <w:t>15.5.4</w:t>
      </w:r>
      <w:r w:rsidRPr="008A2D78">
        <w:tab/>
        <w:t>UE History Information</w:t>
      </w:r>
      <w:bookmarkEnd w:id="1531"/>
      <w:bookmarkEnd w:id="1532"/>
      <w:r w:rsidRPr="008A2D78">
        <w:t xml:space="preserve"> from the UE</w:t>
      </w:r>
      <w:bookmarkEnd w:id="1533"/>
      <w:bookmarkEnd w:id="1534"/>
      <w:bookmarkEnd w:id="1535"/>
      <w:bookmarkEnd w:id="1536"/>
    </w:p>
    <w:p w14:paraId="59E782FE" w14:textId="77777777" w:rsidR="00EB45F3" w:rsidRPr="008A2D78" w:rsidRDefault="00EB45F3" w:rsidP="00EB45F3">
      <w:r w:rsidRPr="008A2D78">
        <w:t>The source NG-RAN node collects and stores the UE History Information for as long as the UE stays in one of its cells.</w:t>
      </w:r>
    </w:p>
    <w:p w14:paraId="21993306" w14:textId="77777777" w:rsidR="00EB45F3" w:rsidRPr="008A2D78" w:rsidRDefault="00EB45F3" w:rsidP="00EB45F3">
      <w:r w:rsidRPr="008A2D78">
        <w:t>The UE may report the UE history information when connecting to a cell of the NG-RAN node.</w:t>
      </w:r>
    </w:p>
    <w:p w14:paraId="0D474479" w14:textId="77777777" w:rsidR="00EB45F3" w:rsidRPr="008A2D78" w:rsidRDefault="00EB45F3" w:rsidP="00EB45F3">
      <w:r w:rsidRPr="008A2D78">
        <w:lastRenderedPageBreak/>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021AA0E4" w14:textId="77777777" w:rsidR="00EB45F3" w:rsidRPr="008A2D78" w:rsidRDefault="00EB45F3" w:rsidP="00EB45F3">
      <w:r w:rsidRPr="008A2D78">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529AF084" w14:textId="77777777" w:rsidR="00EB45F3" w:rsidRPr="008A2D78" w:rsidRDefault="00EB45F3" w:rsidP="00EB45F3">
      <w:pPr>
        <w:pStyle w:val="Heading1"/>
      </w:pPr>
      <w:bookmarkStart w:id="1537" w:name="_Toc20388051"/>
      <w:bookmarkStart w:id="1538" w:name="_Toc29376131"/>
      <w:bookmarkStart w:id="1539" w:name="_Toc37232028"/>
      <w:bookmarkStart w:id="1540" w:name="_Toc46502102"/>
      <w:bookmarkStart w:id="1541" w:name="_Toc51971450"/>
      <w:bookmarkStart w:id="1542" w:name="_Toc52551433"/>
      <w:bookmarkStart w:id="1543" w:name="_Toc185527911"/>
      <w:r w:rsidRPr="008A2D78">
        <w:t>16</w:t>
      </w:r>
      <w:r w:rsidRPr="008A2D78">
        <w:tab/>
        <w:t>Verticals Support</w:t>
      </w:r>
      <w:bookmarkEnd w:id="1537"/>
      <w:bookmarkEnd w:id="1538"/>
      <w:bookmarkEnd w:id="1539"/>
      <w:bookmarkEnd w:id="1540"/>
      <w:bookmarkEnd w:id="1541"/>
      <w:bookmarkEnd w:id="1542"/>
      <w:bookmarkEnd w:id="1543"/>
    </w:p>
    <w:p w14:paraId="1D09DFCF" w14:textId="77777777" w:rsidR="00EB45F3" w:rsidRPr="008A2D78" w:rsidRDefault="00EB45F3" w:rsidP="00EB45F3">
      <w:pPr>
        <w:pStyle w:val="Heading2"/>
      </w:pPr>
      <w:bookmarkStart w:id="1544" w:name="_Toc20388052"/>
      <w:bookmarkStart w:id="1545" w:name="_Toc29376132"/>
      <w:bookmarkStart w:id="1546" w:name="_Toc37232029"/>
      <w:bookmarkStart w:id="1547" w:name="_Toc46502103"/>
      <w:bookmarkStart w:id="1548" w:name="_Toc51971451"/>
      <w:bookmarkStart w:id="1549" w:name="_Toc52551434"/>
      <w:bookmarkStart w:id="1550" w:name="_Toc185527912"/>
      <w:r w:rsidRPr="008A2D78">
        <w:t>16.1</w:t>
      </w:r>
      <w:r w:rsidRPr="008A2D78">
        <w:tab/>
        <w:t>URLLC</w:t>
      </w:r>
      <w:bookmarkEnd w:id="1544"/>
      <w:bookmarkEnd w:id="1545"/>
      <w:bookmarkEnd w:id="1546"/>
      <w:bookmarkEnd w:id="1547"/>
      <w:bookmarkEnd w:id="1548"/>
      <w:bookmarkEnd w:id="1549"/>
      <w:bookmarkEnd w:id="1550"/>
    </w:p>
    <w:p w14:paraId="1EDBC93D" w14:textId="77777777" w:rsidR="00EB45F3" w:rsidRPr="008A2D78" w:rsidRDefault="00EB45F3" w:rsidP="00EB45F3">
      <w:pPr>
        <w:pStyle w:val="Heading3"/>
      </w:pPr>
      <w:bookmarkStart w:id="1551" w:name="_Toc20388053"/>
      <w:bookmarkStart w:id="1552" w:name="_Toc29376133"/>
      <w:bookmarkStart w:id="1553" w:name="_Toc37232030"/>
      <w:bookmarkStart w:id="1554" w:name="_Toc46502104"/>
      <w:bookmarkStart w:id="1555" w:name="_Toc51971452"/>
      <w:bookmarkStart w:id="1556" w:name="_Toc52551435"/>
      <w:bookmarkStart w:id="1557" w:name="_Toc185527913"/>
      <w:r w:rsidRPr="008A2D78">
        <w:t>16.1.1</w:t>
      </w:r>
      <w:r w:rsidRPr="008A2D78">
        <w:tab/>
        <w:t>Overview</w:t>
      </w:r>
      <w:bookmarkEnd w:id="1551"/>
      <w:bookmarkEnd w:id="1552"/>
      <w:bookmarkEnd w:id="1553"/>
      <w:bookmarkEnd w:id="1554"/>
      <w:bookmarkEnd w:id="1555"/>
      <w:bookmarkEnd w:id="1556"/>
      <w:bookmarkEnd w:id="1557"/>
    </w:p>
    <w:p w14:paraId="70C3F61C" w14:textId="77777777" w:rsidR="00EB45F3" w:rsidRPr="008A2D78" w:rsidRDefault="00EB45F3" w:rsidP="00EB45F3">
      <w:r w:rsidRPr="008A2D78">
        <w:t>The support of Ultra-Reliable and Low Latency Communications (URLLC) services is facilitated by the introduction of the mechanisms described in the following clauses. Please note however that those mechanisms need not be limited to the provision of URLLC services. Furthermore, RRC can associate logical channels with different SR configurations, for instance, to provide more frequent SR opportunities to URLLC services.</w:t>
      </w:r>
    </w:p>
    <w:p w14:paraId="28C57EEB" w14:textId="77777777" w:rsidR="00EB45F3" w:rsidRPr="008A2D78" w:rsidRDefault="00EB45F3" w:rsidP="00EB45F3">
      <w:pPr>
        <w:pStyle w:val="Heading3"/>
      </w:pPr>
      <w:bookmarkStart w:id="1558" w:name="_Toc20388054"/>
      <w:bookmarkStart w:id="1559" w:name="_Toc29376134"/>
      <w:bookmarkStart w:id="1560" w:name="_Toc37232031"/>
      <w:bookmarkStart w:id="1561" w:name="_Toc46502105"/>
      <w:bookmarkStart w:id="1562" w:name="_Toc51971453"/>
      <w:bookmarkStart w:id="1563" w:name="_Toc52551436"/>
      <w:bookmarkStart w:id="1564" w:name="_Toc185527914"/>
      <w:r w:rsidRPr="008A2D78">
        <w:t>16.1.2</w:t>
      </w:r>
      <w:r w:rsidRPr="008A2D78">
        <w:tab/>
        <w:t>LCP Restrictions</w:t>
      </w:r>
      <w:bookmarkEnd w:id="1558"/>
      <w:bookmarkEnd w:id="1559"/>
      <w:bookmarkEnd w:id="1560"/>
      <w:bookmarkEnd w:id="1561"/>
      <w:bookmarkEnd w:id="1562"/>
      <w:bookmarkEnd w:id="1563"/>
      <w:bookmarkEnd w:id="1564"/>
    </w:p>
    <w:p w14:paraId="3BA2C2AE" w14:textId="77777777" w:rsidR="00EB45F3" w:rsidRPr="008A2D78" w:rsidRDefault="00EB45F3" w:rsidP="00EB45F3">
      <w:r w:rsidRPr="008A2D78">
        <w:t>With LCP restrictions in MAC, RRC can restrict the mapping of a logical channel to a subset of the configured cells, numerologies, PUSCH transmission durations, configured grant configurations and control whether a logical channel can utilise the resources allocated by a Type 1 Configured Grant (see clause 10.3) or whether a logical channel can utilise dynamic grants indicating a certain physical priority level. With such restrictions, it then becomes possible to reserve, for instance, the numerology with the largest subcarrier spacing and/or shortest PUSCH transmission duration for URLLC services. Furthermore, RRC can associate logical channels with different SR configurations, for instance, to provide more frequent SR opportunities to URLLC services.</w:t>
      </w:r>
    </w:p>
    <w:p w14:paraId="6E1367B9" w14:textId="77777777" w:rsidR="00EB45F3" w:rsidRPr="008A2D78" w:rsidRDefault="00EB45F3" w:rsidP="00EB45F3">
      <w:pPr>
        <w:pStyle w:val="Heading3"/>
      </w:pPr>
      <w:bookmarkStart w:id="1565" w:name="_Toc20388055"/>
      <w:bookmarkStart w:id="1566" w:name="_Toc29376135"/>
      <w:bookmarkStart w:id="1567" w:name="_Toc37232032"/>
      <w:bookmarkStart w:id="1568" w:name="_Toc46502106"/>
      <w:bookmarkStart w:id="1569" w:name="_Toc51971454"/>
      <w:bookmarkStart w:id="1570" w:name="_Toc52551437"/>
      <w:bookmarkStart w:id="1571" w:name="_Toc185527915"/>
      <w:r w:rsidRPr="008A2D78">
        <w:t>16.1.3</w:t>
      </w:r>
      <w:r w:rsidRPr="008A2D78">
        <w:tab/>
        <w:t>Packet Duplication</w:t>
      </w:r>
      <w:bookmarkEnd w:id="1565"/>
      <w:bookmarkEnd w:id="1566"/>
      <w:bookmarkEnd w:id="1567"/>
      <w:bookmarkEnd w:id="1568"/>
      <w:bookmarkEnd w:id="1569"/>
      <w:bookmarkEnd w:id="1570"/>
      <w:bookmarkEnd w:id="1571"/>
    </w:p>
    <w:p w14:paraId="797F0E3A" w14:textId="77777777" w:rsidR="00EB45F3" w:rsidRPr="008A2D78" w:rsidRDefault="00EB45F3" w:rsidP="00EB45F3">
      <w:r w:rsidRPr="008A2D78">
        <w:t xml:space="preserve">When duplication is configured for a radio bearer by RRC, at least one secondary RLC entity is added to the radio bearer to handle the duplicated PDCP PDUs as depicted on Figure 16.1.3-1, where the logical channel corresponding to the primary RLC entity is referred to as </w:t>
      </w:r>
      <w:r w:rsidRPr="008A2D78">
        <w:rPr>
          <w:i/>
        </w:rPr>
        <w:t>the primary logical channel</w:t>
      </w:r>
      <w:r w:rsidRPr="008A2D78">
        <w:t xml:space="preserve">, and the logical channel corresponding to the secondary RLC entity(ies), the </w:t>
      </w:r>
      <w:r w:rsidRPr="008A2D78">
        <w:rPr>
          <w:i/>
        </w:rPr>
        <w:t>secondary logical channel(s)</w:t>
      </w:r>
      <w:r w:rsidRPr="008A2D78">
        <w:t>. All RLC entities have the same RLC mode. Duplication at PDCP therefore consists in submitting the same PDCP PDUs multiple times: once to each activated RLC entity for the radio bearer. With multiple independent transmission paths, packet duplication therefore increases reliability and reduces latency and is especially beneficial for URLLC services.</w:t>
      </w:r>
    </w:p>
    <w:p w14:paraId="1A51C82D" w14:textId="77777777" w:rsidR="00EB45F3" w:rsidRPr="008A2D78" w:rsidRDefault="00EB45F3" w:rsidP="00EB45F3">
      <w:pPr>
        <w:pStyle w:val="TH"/>
      </w:pPr>
      <w:r w:rsidRPr="008A2D78">
        <w:rPr>
          <w:noProof/>
        </w:rPr>
      </w:r>
      <w:r w:rsidR="00EB45F3" w:rsidRPr="008A2D78">
        <w:rPr>
          <w:noProof/>
        </w:rPr>
        <w:object w:dxaOrig="2611" w:dyaOrig="2881" w14:anchorId="15A663D5">
          <v:shape id="_x0000_i1202" type="#_x0000_t75" alt="" style="width:130.55pt;height:2in;mso-width-percent:0;mso-height-percent:0;mso-width-percent:0;mso-height-percent:0" o:ole="">
            <v:imagedata r:id="rId127" o:title=""/>
          </v:shape>
          <o:OLEObject Type="Embed" ProgID="Visio.Drawing.15" ShapeID="_x0000_i1202" DrawAspect="Content" ObjectID="_1801939991" r:id="rId128"/>
        </w:object>
      </w:r>
    </w:p>
    <w:p w14:paraId="4E7918A0" w14:textId="77777777" w:rsidR="00EB45F3" w:rsidRPr="008A2D78" w:rsidRDefault="00EB45F3" w:rsidP="00EB45F3">
      <w:pPr>
        <w:pStyle w:val="TF"/>
      </w:pPr>
      <w:r w:rsidRPr="008A2D78">
        <w:t>Figure 16.1.3-1: Packet Duplication</w:t>
      </w:r>
    </w:p>
    <w:p w14:paraId="16B28765" w14:textId="77777777" w:rsidR="00EB45F3" w:rsidRPr="008A2D78" w:rsidRDefault="00EB45F3" w:rsidP="00EB45F3">
      <w:pPr>
        <w:pStyle w:val="NO"/>
      </w:pPr>
      <w:r w:rsidRPr="008A2D78">
        <w:t>NOTE:</w:t>
      </w:r>
      <w:r w:rsidRPr="008A2D78">
        <w:tab/>
        <w:t>PDCP control PDUs are not duplicated and always submitted to the primary RLC entity.</w:t>
      </w:r>
    </w:p>
    <w:p w14:paraId="5A00FC4A" w14:textId="77777777" w:rsidR="00EB45F3" w:rsidRPr="008A2D78" w:rsidRDefault="00EB45F3" w:rsidP="00EB45F3">
      <w:r w:rsidRPr="008A2D78">
        <w:t xml:space="preserve">When configuring duplication for a DRB, RRC also sets the state of PDCP duplication (either activated or deactivated) at the time of (re-)configuration. After the configuration, the PDCP duplication state can then be dynamically controlled </w:t>
      </w:r>
      <w:r w:rsidRPr="008A2D78">
        <w:lastRenderedPageBreak/>
        <w:t xml:space="preserve">by means of a MAC control element and in DC, the UE applies the MAC CE commands regardless of their origin (MCG or SCG). When duplication is configured for an </w:t>
      </w:r>
      <w:proofErr w:type="gramStart"/>
      <w:r w:rsidRPr="008A2D78">
        <w:t>SRB</w:t>
      </w:r>
      <w:proofErr w:type="gramEnd"/>
      <w:r w:rsidRPr="008A2D78">
        <w:t xml:space="preserve"> the state is always active and cannot be dynamically controlled.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72DB9179" w14:textId="77777777" w:rsidR="00EB45F3" w:rsidRPr="008A2D78" w:rsidRDefault="00EB45F3" w:rsidP="00EB45F3">
      <w:r w:rsidRPr="008A2D78">
        <w:t>When activating duplication for a DRB, NG-RAN should ensure that at least one serving cell is activated for each logical channel associated with an activated RLC entity of the DRB; and when the deactivation of SCells leaves no serving cells activated for a logical channel of the DRB, NG-RAN should ensure that duplication is also deactivated for the RLC entity associated with the logical channel.</w:t>
      </w:r>
    </w:p>
    <w:p w14:paraId="6C68D30E" w14:textId="77777777" w:rsidR="00EB45F3" w:rsidRPr="008A2D78" w:rsidRDefault="00EB45F3" w:rsidP="00EB45F3">
      <w:r w:rsidRPr="008A2D78">
        <w:t xml:space="preserve">When duplication is activated, the original PDCP PDU and the corresponding duplicate(s) shall not be transmitted on the same carrier. The logical channels of a radio bearer configured with duplication can either belong to the same MAC entity (referred to as CA duplication) or to different ones (referred to as DC duplication). CA duplication can also be configured in either or </w:t>
      </w:r>
      <w:proofErr w:type="gramStart"/>
      <w:r w:rsidRPr="008A2D78">
        <w:t>both of the MAC</w:t>
      </w:r>
      <w:proofErr w:type="gramEnd"/>
      <w:r w:rsidRPr="008A2D78">
        <w:t xml:space="preserve"> entities together with DC duplication when duplication over more than two RLC entities is configured for the radio bearer. In CA duplication, logical channel mapping restrictions are used in a MAC entity to ensure that the different logical channels of a radio bearer in the MAC entity are not sent on the same carrier. </w:t>
      </w:r>
      <w:r w:rsidRPr="008A2D78">
        <w:rPr>
          <w:rFonts w:eastAsia="Malgun Gothic"/>
          <w:lang w:eastAsia="ko-KR"/>
        </w:rPr>
        <w:t xml:space="preserve">When CA duplication is configured for an SRB, </w:t>
      </w:r>
      <w:r w:rsidRPr="008A2D78">
        <w:rPr>
          <w:rFonts w:eastAsia="MS Mincho"/>
        </w:rPr>
        <w:t>one</w:t>
      </w:r>
      <w:r w:rsidRPr="008A2D78">
        <w:rPr>
          <w:rFonts w:eastAsia="Malgun Gothic"/>
          <w:lang w:eastAsia="ko-KR"/>
        </w:rPr>
        <w:t xml:space="preserve"> </w:t>
      </w:r>
      <w:r w:rsidRPr="008A2D78">
        <w:rPr>
          <w:rFonts w:eastAsia="MS Mincho"/>
        </w:rPr>
        <w:t>of the</w:t>
      </w:r>
      <w:r w:rsidRPr="008A2D78">
        <w:rPr>
          <w:rFonts w:eastAsia="Malgun Gothic"/>
          <w:lang w:eastAsia="ko-KR"/>
        </w:rPr>
        <w:t xml:space="preserve"> logical channel</w:t>
      </w:r>
      <w:r w:rsidRPr="008A2D78">
        <w:rPr>
          <w:rFonts w:eastAsia="MS Mincho"/>
        </w:rPr>
        <w:t>s</w:t>
      </w:r>
      <w:r w:rsidRPr="008A2D78">
        <w:rPr>
          <w:rFonts w:eastAsia="Malgun Gothic"/>
          <w:lang w:eastAsia="ko-KR"/>
        </w:rPr>
        <w:t xml:space="preserve"> </w:t>
      </w:r>
      <w:r w:rsidRPr="008A2D78">
        <w:rPr>
          <w:rFonts w:eastAsia="MS Mincho"/>
        </w:rPr>
        <w:t>associated to</w:t>
      </w:r>
      <w:r w:rsidRPr="008A2D78">
        <w:rPr>
          <w:rFonts w:eastAsia="Malgun Gothic"/>
          <w:lang w:eastAsia="ko-KR"/>
        </w:rPr>
        <w:t xml:space="preserve"> </w:t>
      </w:r>
      <w:r w:rsidRPr="008A2D78">
        <w:rPr>
          <w:rFonts w:eastAsia="MS Mincho"/>
        </w:rPr>
        <w:t xml:space="preserve">the </w:t>
      </w:r>
      <w:r w:rsidRPr="008A2D78">
        <w:rPr>
          <w:rFonts w:eastAsia="Malgun Gothic"/>
          <w:lang w:eastAsia="ko-KR"/>
        </w:rPr>
        <w:t>SRB is mapped to SpCel</w:t>
      </w:r>
      <w:r w:rsidRPr="008A2D78">
        <w:rPr>
          <w:rFonts w:eastAsia="MS Mincho"/>
        </w:rPr>
        <w:t>l</w:t>
      </w:r>
      <w:r w:rsidRPr="008A2D78">
        <w:t>.</w:t>
      </w:r>
    </w:p>
    <w:p w14:paraId="0C75A2EB" w14:textId="77777777" w:rsidR="00EB45F3" w:rsidRPr="008A2D78" w:rsidRDefault="00EB45F3" w:rsidP="00EB45F3">
      <w:r w:rsidRPr="008A2D78">
        <w:t>When CA duplication is deactivated for a DRB in a MAC entity (i.e. none or only one of RLC entities of the DRB in the MAC entity remains activated), the logical channel mapping restrictions of the logical channels of the DRB are lifted for as long as CA duplication remains deactivated for the DRB in the MAC entity.</w:t>
      </w:r>
    </w:p>
    <w:p w14:paraId="17F7DB54" w14:textId="77777777" w:rsidR="00EB45F3" w:rsidRPr="008A2D78" w:rsidRDefault="00EB45F3" w:rsidP="00EB45F3">
      <w:r w:rsidRPr="008A2D78">
        <w:t>When an RLC entity acknowledges the transmission of a PDCP PDU, the PDCP entity shall indicate to the other RLC entity(ies) to discard it. In addition, in case of CA duplication, when an RLC entity restricted to only SCell(s) reaches the maximum number of retransmissions for a PDCP PDU, the UE informs the gNB but does not trigger RLF.</w:t>
      </w:r>
    </w:p>
    <w:p w14:paraId="1AA5E3B5" w14:textId="77777777" w:rsidR="00EB45F3" w:rsidRPr="008A2D78" w:rsidRDefault="00EB45F3" w:rsidP="00EB45F3">
      <w:pPr>
        <w:pStyle w:val="Heading3"/>
      </w:pPr>
      <w:bookmarkStart w:id="1572" w:name="_Toc20388056"/>
      <w:bookmarkStart w:id="1573" w:name="_Toc29376136"/>
      <w:bookmarkStart w:id="1574" w:name="_Toc37232033"/>
      <w:bookmarkStart w:id="1575" w:name="_Toc46502107"/>
      <w:bookmarkStart w:id="1576" w:name="_Toc51971455"/>
      <w:bookmarkStart w:id="1577" w:name="_Toc52551438"/>
      <w:bookmarkStart w:id="1578" w:name="_Toc185527916"/>
      <w:r w:rsidRPr="008A2D78">
        <w:t>16.1.4</w:t>
      </w:r>
      <w:r w:rsidRPr="008A2D78">
        <w:tab/>
        <w:t>CQI and MCS</w:t>
      </w:r>
      <w:bookmarkEnd w:id="1572"/>
      <w:bookmarkEnd w:id="1573"/>
      <w:bookmarkEnd w:id="1574"/>
      <w:bookmarkEnd w:id="1575"/>
      <w:bookmarkEnd w:id="1576"/>
      <w:bookmarkEnd w:id="1577"/>
      <w:bookmarkEnd w:id="1578"/>
    </w:p>
    <w:p w14:paraId="691D6773" w14:textId="77777777" w:rsidR="00EB45F3" w:rsidRPr="008A2D78" w:rsidRDefault="00EB45F3" w:rsidP="00EB45F3">
      <w:r w:rsidRPr="008A2D78">
        <w:t>For channel state reporting, a CQI table for target block error rate 10</w:t>
      </w:r>
      <w:r w:rsidRPr="008A2D78">
        <w:rPr>
          <w:vertAlign w:val="superscript"/>
        </w:rPr>
        <w:t>-5</w:t>
      </w:r>
      <w:r w:rsidRPr="008A2D78">
        <w:t xml:space="preserve"> is introduced.</w:t>
      </w:r>
    </w:p>
    <w:p w14:paraId="281698AC" w14:textId="77777777" w:rsidR="00EB45F3" w:rsidRPr="008A2D78" w:rsidRDefault="00EB45F3" w:rsidP="00EB45F3">
      <w:r w:rsidRPr="008A2D78">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05EBB58F" w14:textId="77777777" w:rsidR="00EB45F3" w:rsidRPr="008A2D78" w:rsidRDefault="00EB45F3" w:rsidP="00EB45F3">
      <w:pPr>
        <w:pStyle w:val="Heading3"/>
      </w:pPr>
      <w:bookmarkStart w:id="1579" w:name="_Toc37232034"/>
      <w:bookmarkStart w:id="1580" w:name="_Toc46502108"/>
      <w:bookmarkStart w:id="1581" w:name="_Toc51971456"/>
      <w:bookmarkStart w:id="1582" w:name="_Toc52551439"/>
      <w:bookmarkStart w:id="1583" w:name="_Toc185527917"/>
      <w:bookmarkStart w:id="1584" w:name="_Toc20388057"/>
      <w:bookmarkStart w:id="1585" w:name="_Toc29376137"/>
      <w:r w:rsidRPr="008A2D78">
        <w:t>16.1.5</w:t>
      </w:r>
      <w:r w:rsidRPr="008A2D78">
        <w:tab/>
        <w:t>DCI formats</w:t>
      </w:r>
      <w:bookmarkEnd w:id="1579"/>
      <w:bookmarkEnd w:id="1580"/>
      <w:bookmarkEnd w:id="1581"/>
      <w:bookmarkEnd w:id="1582"/>
      <w:bookmarkEnd w:id="1583"/>
    </w:p>
    <w:p w14:paraId="3EA0F5D5" w14:textId="77777777" w:rsidR="00EB45F3" w:rsidRPr="008A2D78" w:rsidRDefault="00EB45F3" w:rsidP="00EB45F3">
      <w:r w:rsidRPr="008A2D78">
        <w:t>For PDCCH transmission with higher reliability, two DCI formats are introduced for uplink and downlink scheduling respectively.</w:t>
      </w:r>
    </w:p>
    <w:p w14:paraId="4003BFC6" w14:textId="77777777" w:rsidR="00EB45F3" w:rsidRPr="008A2D78" w:rsidRDefault="00EB45F3" w:rsidP="00EB45F3">
      <w:pPr>
        <w:pStyle w:val="Heading3"/>
        <w:rPr>
          <w:rFonts w:eastAsia="SimSun"/>
        </w:rPr>
      </w:pPr>
      <w:bookmarkStart w:id="1586" w:name="_Toc46502109"/>
      <w:bookmarkStart w:id="1587" w:name="_Toc51971457"/>
      <w:bookmarkStart w:id="1588" w:name="_Toc52551440"/>
      <w:bookmarkStart w:id="1589" w:name="_Toc185527918"/>
      <w:bookmarkStart w:id="1590" w:name="_Toc37232035"/>
      <w:r w:rsidRPr="008A2D78">
        <w:rPr>
          <w:rFonts w:eastAsia="SimSun"/>
        </w:rPr>
        <w:t>16.1.6</w:t>
      </w:r>
      <w:r w:rsidRPr="008A2D78">
        <w:rPr>
          <w:rFonts w:eastAsia="SimSun"/>
        </w:rPr>
        <w:tab/>
        <w:t>Higher layer multi-connectivity</w:t>
      </w:r>
      <w:bookmarkEnd w:id="1586"/>
      <w:bookmarkEnd w:id="1587"/>
      <w:bookmarkEnd w:id="1588"/>
      <w:bookmarkEnd w:id="1589"/>
    </w:p>
    <w:p w14:paraId="6AE0EF23" w14:textId="77777777" w:rsidR="00EB45F3" w:rsidRPr="008A2D78" w:rsidRDefault="00EB45F3" w:rsidP="00EB45F3">
      <w:pPr>
        <w:jc w:val="both"/>
        <w:rPr>
          <w:rFonts w:eastAsia="SimSun"/>
        </w:rPr>
      </w:pPr>
      <w:r w:rsidRPr="008A2D78">
        <w:rPr>
          <w:rFonts w:eastAsia="SimSun"/>
        </w:rPr>
        <w:t>The redundant transmission may be applied on the user plane path between the UE and the network for URLLC service as specified in TS 23.501 [3].</w:t>
      </w:r>
    </w:p>
    <w:p w14:paraId="5242F43F" w14:textId="77777777" w:rsidR="00EB45F3" w:rsidRPr="008A2D78" w:rsidRDefault="00EB45F3" w:rsidP="00EB45F3">
      <w:pPr>
        <w:pStyle w:val="Heading4"/>
        <w:rPr>
          <w:rFonts w:eastAsia="SimSun"/>
        </w:rPr>
      </w:pPr>
      <w:bookmarkStart w:id="1591" w:name="_Toc46502110"/>
      <w:bookmarkStart w:id="1592" w:name="_Toc51971458"/>
      <w:bookmarkStart w:id="1593" w:name="_Toc52551441"/>
      <w:bookmarkStart w:id="1594" w:name="_Toc185527919"/>
      <w:r w:rsidRPr="008A2D78">
        <w:rPr>
          <w:rFonts w:eastAsia="SimSun"/>
        </w:rPr>
        <w:t>16.1.6.1</w:t>
      </w:r>
      <w:r w:rsidRPr="008A2D78">
        <w:rPr>
          <w:rFonts w:eastAsia="SimSun"/>
        </w:rPr>
        <w:tab/>
        <w:t>Redundant user plane paths based on dual connectivity</w:t>
      </w:r>
      <w:bookmarkEnd w:id="1591"/>
      <w:bookmarkEnd w:id="1592"/>
      <w:bookmarkEnd w:id="1593"/>
      <w:bookmarkEnd w:id="1594"/>
    </w:p>
    <w:p w14:paraId="6DA0E954" w14:textId="77777777" w:rsidR="00EB45F3" w:rsidRPr="008A2D78" w:rsidRDefault="00EB45F3" w:rsidP="00EB45F3">
      <w:pPr>
        <w:jc w:val="both"/>
        <w:rPr>
          <w:rFonts w:eastAsia="SimSun"/>
        </w:rPr>
      </w:pPr>
      <w:r w:rsidRPr="008A2D78">
        <w:rPr>
          <w:rFonts w:eastAsia="SimSun"/>
          <w:lang w:eastAsia="x-none"/>
        </w:rPr>
        <w:t>UE may initiate two redundant PDU Sessions over the 5G network</w:t>
      </w:r>
      <w:r w:rsidRPr="008A2D78">
        <w:rPr>
          <w:rFonts w:eastAsia="SimSun"/>
        </w:rPr>
        <w:t>. T</w:t>
      </w:r>
      <w:r w:rsidRPr="008A2D78">
        <w:rPr>
          <w:rFonts w:eastAsia="SimSun"/>
          <w:lang w:eastAsia="x-none"/>
        </w:rPr>
        <w:t>he 5GS sets up the user plane paths of the two redundant PDU sessions to be disjoint</w:t>
      </w:r>
      <w:r w:rsidRPr="008A2D78">
        <w:rPr>
          <w:rFonts w:eastAsia="SimSun"/>
        </w:rPr>
        <w:t>. When PDU session setup or modification is initiated</w:t>
      </w:r>
      <w:r w:rsidRPr="008A2D78">
        <w:rPr>
          <w:rFonts w:eastAsia="SimSun"/>
          <w:lang w:eastAsia="x-none"/>
        </w:rPr>
        <w:t>,</w:t>
      </w:r>
      <w:r w:rsidRPr="008A2D78">
        <w:rPr>
          <w:rFonts w:eastAsia="SimSun"/>
        </w:rPr>
        <w:t xml:space="preserve"> </w:t>
      </w:r>
      <w:r w:rsidRPr="008A2D78">
        <w:t xml:space="preserve">the RAN can configure dual connectivity in one NG-RAN node or two NG-RAN nodes for </w:t>
      </w:r>
      <w:r w:rsidRPr="008A2D78">
        <w:rPr>
          <w:rFonts w:eastAsia="SimSun"/>
          <w:lang w:eastAsia="x-none"/>
        </w:rPr>
        <w:t>the two redundant PDU sessions</w:t>
      </w:r>
      <w:r w:rsidRPr="008A2D78">
        <w:rPr>
          <w:rFonts w:eastAsia="SimSun"/>
        </w:rPr>
        <w:t xml:space="preserve"> </w:t>
      </w:r>
      <w:r w:rsidRPr="008A2D78">
        <w:t xml:space="preserve">to </w:t>
      </w:r>
      <w:r w:rsidRPr="008A2D78">
        <w:rPr>
          <w:rFonts w:eastAsia="SimSun"/>
        </w:rPr>
        <w:t>en</w:t>
      </w:r>
      <w:r w:rsidRPr="008A2D78">
        <w:t>sure the disjoint</w:t>
      </w:r>
      <w:r w:rsidRPr="008A2D78">
        <w:rPr>
          <w:rFonts w:eastAsia="SimSun"/>
        </w:rPr>
        <w:t xml:space="preserve"> </w:t>
      </w:r>
      <w:r w:rsidRPr="008A2D78">
        <w:t>user plane path</w:t>
      </w:r>
      <w:r w:rsidRPr="008A2D78">
        <w:rPr>
          <w:rFonts w:eastAsia="SimSun"/>
        </w:rPr>
        <w:t>s</w:t>
      </w:r>
      <w:r w:rsidRPr="008A2D78">
        <w:t xml:space="preserve"> </w:t>
      </w:r>
      <w:r w:rsidRPr="008A2D78">
        <w:rPr>
          <w:rFonts w:eastAsia="SimSun"/>
        </w:rPr>
        <w:t xml:space="preserve">according to the redundancy information received from the 5GC. </w:t>
      </w:r>
      <w:r w:rsidRPr="008A2D78">
        <w:rPr>
          <w:rFonts w:eastAsia="SimSun"/>
          <w:lang w:eastAsia="x-none"/>
        </w:rPr>
        <w:t xml:space="preserve">The </w:t>
      </w:r>
      <w:r w:rsidRPr="008A2D78">
        <w:rPr>
          <w:rFonts w:eastAsia="SimSun"/>
        </w:rPr>
        <w:t xml:space="preserve">RAN shall ensure that the </w:t>
      </w:r>
      <w:r w:rsidRPr="008A2D78">
        <w:rPr>
          <w:rFonts w:eastAsia="SimSun"/>
          <w:lang w:eastAsia="x-none"/>
        </w:rPr>
        <w:t>resource</w:t>
      </w:r>
      <w:r w:rsidRPr="008A2D78">
        <w:rPr>
          <w:rFonts w:eastAsia="SimSun"/>
        </w:rPr>
        <w:t>s</w:t>
      </w:r>
      <w:r w:rsidRPr="008A2D78">
        <w:rPr>
          <w:rFonts w:eastAsia="SimSun"/>
          <w:lang w:eastAsia="x-none"/>
        </w:rPr>
        <w:t xml:space="preserve"> of the</w:t>
      </w:r>
      <w:r w:rsidRPr="008A2D78">
        <w:rPr>
          <w:rFonts w:eastAsia="SimSun"/>
        </w:rPr>
        <w:t xml:space="preserve"> data</w:t>
      </w:r>
      <w:r w:rsidRPr="008A2D78">
        <w:rPr>
          <w:rFonts w:eastAsia="SimSun"/>
          <w:lang w:eastAsia="x-none"/>
        </w:rPr>
        <w:t xml:space="preserve"> </w:t>
      </w:r>
      <w:r w:rsidRPr="008A2D78">
        <w:t>radio</w:t>
      </w:r>
      <w:r w:rsidRPr="008A2D78">
        <w:rPr>
          <w:rFonts w:eastAsia="SimSun"/>
          <w:lang w:eastAsia="x-none"/>
        </w:rPr>
        <w:t xml:space="preserve"> bearers</w:t>
      </w:r>
      <w:r w:rsidRPr="008A2D78">
        <w:rPr>
          <w:rFonts w:eastAsia="SimSun"/>
        </w:rPr>
        <w:t xml:space="preserve"> for the two redundant PDU sessions are </w:t>
      </w:r>
      <w:r w:rsidRPr="008A2D78">
        <w:rPr>
          <w:rFonts w:eastAsia="SimSun"/>
          <w:lang w:eastAsia="x-none"/>
        </w:rPr>
        <w:t>isolat</w:t>
      </w:r>
      <w:r w:rsidRPr="008A2D78">
        <w:rPr>
          <w:rFonts w:eastAsia="SimSun"/>
        </w:rPr>
        <w:t xml:space="preserve">ed. If the </w:t>
      </w:r>
      <w:r w:rsidRPr="008A2D78">
        <w:t xml:space="preserve">RAN cannot satisfy the </w:t>
      </w:r>
      <w:r w:rsidRPr="008A2D78">
        <w:rPr>
          <w:rFonts w:eastAsia="SimSun"/>
        </w:rPr>
        <w:t xml:space="preserve">disjoint </w:t>
      </w:r>
      <w:r w:rsidRPr="008A2D78">
        <w:t>user plane requirement</w:t>
      </w:r>
      <w:r w:rsidRPr="008A2D78">
        <w:rPr>
          <w:rFonts w:eastAsia="SimSun"/>
        </w:rPr>
        <w:t>, the redundant PDU sessions may be kept or not kept according to the RAN local configuration.</w:t>
      </w:r>
      <w:r w:rsidRPr="008A2D78">
        <w:t xml:space="preserve"> </w:t>
      </w:r>
      <w:r w:rsidRPr="008A2D78">
        <w:rPr>
          <w:rFonts w:eastAsia="SimSun"/>
        </w:rPr>
        <w:t>The redundancy information is transferred to the target NG-RAN node in case of handover.</w:t>
      </w:r>
    </w:p>
    <w:p w14:paraId="5124308E" w14:textId="77777777" w:rsidR="00EB45F3" w:rsidRPr="008A2D78" w:rsidRDefault="00EB45F3" w:rsidP="00EB45F3">
      <w:pPr>
        <w:pStyle w:val="Heading4"/>
        <w:rPr>
          <w:rFonts w:eastAsia="SimSun"/>
        </w:rPr>
      </w:pPr>
      <w:bookmarkStart w:id="1595" w:name="_Toc46502111"/>
      <w:bookmarkStart w:id="1596" w:name="_Toc51971459"/>
      <w:bookmarkStart w:id="1597" w:name="_Toc52551442"/>
      <w:bookmarkStart w:id="1598" w:name="_Toc185527920"/>
      <w:r w:rsidRPr="008A2D78">
        <w:rPr>
          <w:rFonts w:eastAsia="SimSun"/>
        </w:rPr>
        <w:lastRenderedPageBreak/>
        <w:t>16.1.6.2</w:t>
      </w:r>
      <w:r w:rsidRPr="008A2D78">
        <w:rPr>
          <w:rFonts w:eastAsia="SimSun"/>
        </w:rPr>
        <w:tab/>
        <w:t>Redundant data transmission via single UPF and single RAN node</w:t>
      </w:r>
      <w:bookmarkEnd w:id="1595"/>
      <w:bookmarkEnd w:id="1596"/>
      <w:bookmarkEnd w:id="1597"/>
      <w:bookmarkEnd w:id="1598"/>
    </w:p>
    <w:p w14:paraId="746786C8" w14:textId="77777777" w:rsidR="00EB45F3" w:rsidRPr="008A2D78" w:rsidRDefault="00EB45F3" w:rsidP="00EB45F3">
      <w:pPr>
        <w:jc w:val="both"/>
        <w:rPr>
          <w:rFonts w:eastAsia="SimSun"/>
        </w:rPr>
      </w:pPr>
      <w:r w:rsidRPr="008A2D78">
        <w:rPr>
          <w:rFonts w:eastAsia="SimSun"/>
        </w:rPr>
        <w:t>Two NG-U tunnels are setup between single UPF and single NG-RAN node for redundant transmission of the QoS flows when PDU session setup or modification is initiated</w:t>
      </w:r>
      <w:r w:rsidRPr="008A2D78">
        <w:rPr>
          <w:rFonts w:eastAsia="SimSun"/>
          <w:lang w:eastAsia="x-none"/>
        </w:rPr>
        <w:t>.</w:t>
      </w:r>
      <w:r w:rsidRPr="008A2D78">
        <w:rPr>
          <w:rFonts w:eastAsia="SimSun"/>
        </w:rPr>
        <w:t xml:space="preserve"> The two NG-U tunnels are transferred via disjointed transport layer paths. </w:t>
      </w:r>
      <w:r w:rsidRPr="008A2D78">
        <w:rPr>
          <w:lang w:eastAsia="x-none"/>
        </w:rPr>
        <w:t>The 5GC provides the indicator per QoS flow to the NG-RAN for the redundant transmission. For downlink, the NG-RAN node eliminates the duplicated packets</w:t>
      </w:r>
      <w:r w:rsidRPr="008A2D78">
        <w:rPr>
          <w:rFonts w:eastAsia="SimSun"/>
        </w:rPr>
        <w:t xml:space="preserve"> </w:t>
      </w:r>
      <w:r w:rsidRPr="008A2D78">
        <w:rPr>
          <w:lang w:eastAsia="x-none"/>
        </w:rPr>
        <w:t>per QoS flow. For uplink</w:t>
      </w:r>
      <w:r w:rsidRPr="008A2D78">
        <w:rPr>
          <w:rFonts w:eastAsia="SimSun"/>
        </w:rPr>
        <w:t>,</w:t>
      </w:r>
      <w:r w:rsidRPr="008A2D78">
        <w:rPr>
          <w:lang w:eastAsia="x-none"/>
        </w:rPr>
        <w:t xml:space="preserve"> the NG-RAN node replicates the packet</w:t>
      </w:r>
      <w:r w:rsidRPr="008A2D78">
        <w:rPr>
          <w:rFonts w:eastAsia="SimSun"/>
        </w:rPr>
        <w:t>s</w:t>
      </w:r>
      <w:r w:rsidRPr="008A2D78">
        <w:rPr>
          <w:lang w:eastAsia="x-none"/>
        </w:rPr>
        <w:t xml:space="preserve"> and transmits them via the two NG-U tunnels. The indicator per QoS flow for redundant transmission is transferred to the target NG-RAN node in case of handover.</w:t>
      </w:r>
    </w:p>
    <w:p w14:paraId="42AAA6A2" w14:textId="77777777" w:rsidR="00EB45F3" w:rsidRPr="008A2D78" w:rsidRDefault="00EB45F3" w:rsidP="00EB45F3">
      <w:pPr>
        <w:pStyle w:val="Heading2"/>
      </w:pPr>
      <w:bookmarkStart w:id="1599" w:name="_Toc46502112"/>
      <w:bookmarkStart w:id="1600" w:name="_Toc51971460"/>
      <w:bookmarkStart w:id="1601" w:name="_Toc52551443"/>
      <w:bookmarkStart w:id="1602" w:name="_Toc185527921"/>
      <w:r w:rsidRPr="008A2D78">
        <w:t>16.2</w:t>
      </w:r>
      <w:r w:rsidRPr="008A2D78">
        <w:tab/>
        <w:t>IMS Voice</w:t>
      </w:r>
      <w:bookmarkEnd w:id="1584"/>
      <w:bookmarkEnd w:id="1585"/>
      <w:bookmarkEnd w:id="1590"/>
      <w:bookmarkEnd w:id="1599"/>
      <w:bookmarkEnd w:id="1600"/>
      <w:bookmarkEnd w:id="1601"/>
      <w:bookmarkEnd w:id="1602"/>
    </w:p>
    <w:p w14:paraId="27C777FC" w14:textId="77777777" w:rsidR="00EB45F3" w:rsidRPr="008A2D78" w:rsidRDefault="00EB45F3" w:rsidP="00EB45F3">
      <w:pPr>
        <w:pStyle w:val="Heading3"/>
      </w:pPr>
      <w:bookmarkStart w:id="1603" w:name="_Toc20388058"/>
      <w:bookmarkStart w:id="1604" w:name="_Toc29376138"/>
      <w:bookmarkStart w:id="1605" w:name="_Toc37232036"/>
      <w:bookmarkStart w:id="1606" w:name="_Toc46502113"/>
      <w:bookmarkStart w:id="1607" w:name="_Toc51971461"/>
      <w:bookmarkStart w:id="1608" w:name="_Toc52551444"/>
      <w:bookmarkStart w:id="1609" w:name="_Toc185527922"/>
      <w:r w:rsidRPr="008A2D78">
        <w:t>16.2.0</w:t>
      </w:r>
      <w:r w:rsidRPr="008A2D78">
        <w:tab/>
        <w:t>Support for IMS voice</w:t>
      </w:r>
      <w:bookmarkEnd w:id="1603"/>
      <w:bookmarkEnd w:id="1604"/>
      <w:bookmarkEnd w:id="1605"/>
      <w:bookmarkEnd w:id="1606"/>
      <w:bookmarkEnd w:id="1607"/>
      <w:bookmarkEnd w:id="1608"/>
      <w:bookmarkEnd w:id="1609"/>
    </w:p>
    <w:p w14:paraId="2A52BDF0" w14:textId="77777777" w:rsidR="00EB45F3" w:rsidRPr="008A2D78" w:rsidRDefault="00EB45F3" w:rsidP="00EB45F3">
      <w:r w:rsidRPr="008A2D78">
        <w:t>For IMS voice support in NG-RAN, the following is assumed:</w:t>
      </w:r>
    </w:p>
    <w:p w14:paraId="434D6D4A" w14:textId="77777777" w:rsidR="00EB45F3" w:rsidRPr="008A2D78" w:rsidRDefault="00EB45F3" w:rsidP="00EB45F3">
      <w:pPr>
        <w:pStyle w:val="B1"/>
      </w:pPr>
      <w:r w:rsidRPr="008A2D78">
        <w:t>-</w:t>
      </w:r>
      <w:r w:rsidRPr="008A2D78">
        <w:tab/>
      </w:r>
      <w:bookmarkStart w:id="1610" w:name="_Hlk525812112"/>
      <w:r w:rsidRPr="008A2D78">
        <w:t xml:space="preserve">Network ability to support IMS voice sessions, i.e. ability to support QoS flows with 5QI for voice and IMS signalling (see clause 12 and TS 23.501 [3]), or through EPC System </w:t>
      </w:r>
      <w:proofErr w:type="gramStart"/>
      <w:r w:rsidRPr="008A2D78">
        <w:t>fallback;</w:t>
      </w:r>
      <w:bookmarkEnd w:id="1610"/>
      <w:proofErr w:type="gramEnd"/>
    </w:p>
    <w:p w14:paraId="0C668634" w14:textId="77777777" w:rsidR="00EB45F3" w:rsidRPr="008A2D78" w:rsidRDefault="00EB45F3" w:rsidP="00EB45F3">
      <w:pPr>
        <w:pStyle w:val="B1"/>
      </w:pPr>
      <w:r w:rsidRPr="008A2D78">
        <w:t>-</w:t>
      </w:r>
      <w:r w:rsidRPr="008A2D78">
        <w:tab/>
        <w:t>UE capability to support "IMS voice over PS", see TS 24.501 [28].</w:t>
      </w:r>
    </w:p>
    <w:p w14:paraId="543735F5" w14:textId="77777777" w:rsidR="00EB45F3" w:rsidRPr="008A2D78" w:rsidRDefault="00EB45F3" w:rsidP="00EB45F3">
      <w:r w:rsidRPr="008A2D78">
        <w:t>The capabilities indications check is handled at NAS layer. To maintain the voice service in NG-RAN, the UE provides additional capabilities over RRC (see TS 38.331 [12]), that are used to determine accurate NR voice support options.</w:t>
      </w:r>
    </w:p>
    <w:p w14:paraId="651DD344" w14:textId="77777777" w:rsidR="00EB45F3" w:rsidRPr="008A2D78" w:rsidRDefault="00EB45F3" w:rsidP="00EB45F3">
      <w:r w:rsidRPr="008A2D78">
        <w:t>Further MMTEL IMS voice and video enhancements are facilitated by the mechanisms described in the following clauses.</w:t>
      </w:r>
    </w:p>
    <w:p w14:paraId="443EBAAF" w14:textId="77777777" w:rsidR="00EB45F3" w:rsidRPr="008A2D78" w:rsidRDefault="00EB45F3" w:rsidP="00EB45F3">
      <w:pPr>
        <w:pStyle w:val="Heading3"/>
      </w:pPr>
      <w:bookmarkStart w:id="1611" w:name="_Toc20388059"/>
      <w:bookmarkStart w:id="1612" w:name="_Toc29376139"/>
      <w:bookmarkStart w:id="1613" w:name="_Toc37232037"/>
      <w:bookmarkStart w:id="1614" w:name="_Toc46502114"/>
      <w:bookmarkStart w:id="1615" w:name="_Toc51971462"/>
      <w:bookmarkStart w:id="1616" w:name="_Toc52551445"/>
      <w:bookmarkStart w:id="1617" w:name="_Toc185527923"/>
      <w:r w:rsidRPr="008A2D78">
        <w:t>16.2.1</w:t>
      </w:r>
      <w:r w:rsidRPr="008A2D78">
        <w:tab/>
        <w:t>Support for MMTEL IMS voice and video enhancements</w:t>
      </w:r>
      <w:bookmarkEnd w:id="1611"/>
      <w:bookmarkEnd w:id="1612"/>
      <w:bookmarkEnd w:id="1613"/>
      <w:bookmarkEnd w:id="1614"/>
      <w:bookmarkEnd w:id="1615"/>
      <w:bookmarkEnd w:id="1616"/>
      <w:bookmarkEnd w:id="1617"/>
    </w:p>
    <w:p w14:paraId="358CA364" w14:textId="77777777" w:rsidR="00EB45F3" w:rsidRPr="008A2D78" w:rsidRDefault="00EB45F3" w:rsidP="00EB45F3">
      <w:pPr>
        <w:pStyle w:val="Heading4"/>
      </w:pPr>
      <w:bookmarkStart w:id="1618" w:name="_Toc20388060"/>
      <w:bookmarkStart w:id="1619" w:name="_Toc29376140"/>
      <w:bookmarkStart w:id="1620" w:name="_Toc37232038"/>
      <w:bookmarkStart w:id="1621" w:name="_Toc46502115"/>
      <w:bookmarkStart w:id="1622" w:name="_Toc51971463"/>
      <w:bookmarkStart w:id="1623" w:name="_Toc52551446"/>
      <w:bookmarkStart w:id="1624" w:name="_Toc185527924"/>
      <w:r w:rsidRPr="008A2D78">
        <w:t>16.2.1.1</w:t>
      </w:r>
      <w:r w:rsidRPr="008A2D78">
        <w:tab/>
        <w:t>RAN-assisted codec adaptation</w:t>
      </w:r>
      <w:bookmarkEnd w:id="1618"/>
      <w:bookmarkEnd w:id="1619"/>
      <w:bookmarkEnd w:id="1620"/>
      <w:bookmarkEnd w:id="1621"/>
      <w:bookmarkEnd w:id="1622"/>
      <w:bookmarkEnd w:id="1623"/>
      <w:bookmarkEnd w:id="1624"/>
    </w:p>
    <w:p w14:paraId="6F6508AB" w14:textId="77777777" w:rsidR="00EB45F3" w:rsidRPr="008A2D78" w:rsidRDefault="00EB45F3" w:rsidP="00EB45F3">
      <w:r w:rsidRPr="008A2D78">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oundaries set by the MBR and GBR of the concerned bearer.</w:t>
      </w:r>
    </w:p>
    <w:p w14:paraId="120A840E" w14:textId="77777777" w:rsidR="00EB45F3" w:rsidRPr="008A2D78" w:rsidRDefault="00EB45F3" w:rsidP="00EB45F3">
      <w:r w:rsidRPr="008A2D78">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3878D132" w14:textId="77777777" w:rsidR="00EB45F3" w:rsidRPr="008A2D78" w:rsidRDefault="00EB45F3" w:rsidP="00EB45F3">
      <w:r w:rsidRPr="008A2D78">
        <w:t>The recommended bit rate for UL and DL is conveyed as a MAC Control Element (CE) from the gNB to the UE as outlined in Figure 16.2.1.1-1.</w:t>
      </w:r>
    </w:p>
    <w:p w14:paraId="0DFE4947" w14:textId="77777777" w:rsidR="00EB45F3" w:rsidRPr="008A2D78" w:rsidRDefault="00EB45F3" w:rsidP="00EB45F3">
      <w:pPr>
        <w:pStyle w:val="TH"/>
      </w:pPr>
      <w:r w:rsidRPr="008A2D78">
        <w:rPr>
          <w:noProof/>
        </w:rPr>
      </w:r>
      <w:r w:rsidR="00EB45F3" w:rsidRPr="008A2D78">
        <w:rPr>
          <w:noProof/>
        </w:rPr>
        <w:object w:dxaOrig="4260" w:dyaOrig="1560" w14:anchorId="4CA04F18">
          <v:shape id="_x0000_i1203" type="#_x0000_t75" alt="" style="width:158.75pt;height:58.55pt;mso-width-percent:0;mso-height-percent:0;mso-width-percent:0;mso-height-percent:0" o:ole="">
            <v:imagedata r:id="rId129" o:title=""/>
          </v:shape>
          <o:OLEObject Type="Embed" ProgID="Mscgen.Chart" ShapeID="_x0000_i1203" DrawAspect="Content" ObjectID="_1801939992" r:id="rId130"/>
        </w:object>
      </w:r>
    </w:p>
    <w:p w14:paraId="6F4DE1A9" w14:textId="77777777" w:rsidR="00EB45F3" w:rsidRPr="008A2D78" w:rsidRDefault="00EB45F3" w:rsidP="00EB45F3">
      <w:pPr>
        <w:pStyle w:val="TF"/>
      </w:pPr>
      <w:r w:rsidRPr="008A2D78">
        <w:t>Figure 16.2.1.1-1: UL or DL bit rate recommendation</w:t>
      </w:r>
    </w:p>
    <w:p w14:paraId="19D70B6E" w14:textId="77777777" w:rsidR="00EB45F3" w:rsidRPr="008A2D78" w:rsidRDefault="00EB45F3" w:rsidP="00EB45F3">
      <w:r w:rsidRPr="008A2D78">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69DE382D" w14:textId="77777777" w:rsidR="00EB45F3" w:rsidRPr="008A2D78" w:rsidRDefault="00EB45F3" w:rsidP="00EB45F3">
      <w:r w:rsidRPr="008A2D78">
        <w:t>The recommended bit rate query message is conveyed as a MAC CE from the UE to the gNB as outlined in Figure 16.2.1.1-2.</w:t>
      </w:r>
    </w:p>
    <w:p w14:paraId="0D1DFF8D" w14:textId="77777777" w:rsidR="00EB45F3" w:rsidRPr="008A2D78" w:rsidRDefault="00EB45F3" w:rsidP="00EB45F3">
      <w:pPr>
        <w:pStyle w:val="TH"/>
      </w:pPr>
      <w:r w:rsidRPr="008A2D78">
        <w:rPr>
          <w:noProof/>
        </w:rPr>
      </w:r>
      <w:r w:rsidR="00EB45F3" w:rsidRPr="008A2D78">
        <w:rPr>
          <w:noProof/>
        </w:rPr>
        <w:object w:dxaOrig="4815" w:dyaOrig="1560" w14:anchorId="5649EFD8">
          <v:shape id="_x0000_i1204" type="#_x0000_t75" alt="" style="width:180.85pt;height:58.55pt;mso-width-percent:0;mso-height-percent:0;mso-width-percent:0;mso-height-percent:0" o:ole="">
            <v:imagedata r:id="rId131" o:title=""/>
          </v:shape>
          <o:OLEObject Type="Embed" ProgID="Mscgen.Chart" ShapeID="_x0000_i1204" DrawAspect="Content" ObjectID="_1801939993" r:id="rId132"/>
        </w:object>
      </w:r>
    </w:p>
    <w:p w14:paraId="52E17899" w14:textId="77777777" w:rsidR="00EB45F3" w:rsidRPr="008A2D78" w:rsidRDefault="00EB45F3" w:rsidP="00EB45F3">
      <w:pPr>
        <w:pStyle w:val="TF"/>
      </w:pPr>
      <w:r w:rsidRPr="008A2D78">
        <w:t>Figure 16.2.1.1-2: UL or DL bit rate recommendation query</w:t>
      </w:r>
    </w:p>
    <w:p w14:paraId="2EDC5E26" w14:textId="77777777" w:rsidR="00EB45F3" w:rsidRPr="008A2D78" w:rsidRDefault="00EB45F3" w:rsidP="00EB45F3">
      <w:r w:rsidRPr="008A2D78">
        <w:t xml:space="preserve">A prohibit timer can be configured per logical channel by the network to limit UEs sending frequent query MAC CEs. Independent prohibit timers are used for each direction (uplink and downlink) to prohibit the UE from retransmitting </w:t>
      </w:r>
      <w:proofErr w:type="gramStart"/>
      <w:r w:rsidRPr="008A2D78">
        <w:t>exactly the same</w:t>
      </w:r>
      <w:proofErr w:type="gramEnd"/>
      <w:r w:rsidRPr="008A2D78">
        <w:t xml:space="preserve"> query MAC CE to the gNB during the configured time.</w:t>
      </w:r>
    </w:p>
    <w:p w14:paraId="5714A61B" w14:textId="77777777" w:rsidR="00EB45F3" w:rsidRPr="008A2D78" w:rsidRDefault="00EB45F3" w:rsidP="00EB45F3">
      <w:pPr>
        <w:pStyle w:val="Heading4"/>
      </w:pPr>
      <w:bookmarkStart w:id="1625" w:name="_Toc20388061"/>
      <w:bookmarkStart w:id="1626" w:name="_Toc29376141"/>
      <w:bookmarkStart w:id="1627" w:name="_Toc37232039"/>
      <w:bookmarkStart w:id="1628" w:name="_Toc46502116"/>
      <w:bookmarkStart w:id="1629" w:name="_Toc51971464"/>
      <w:bookmarkStart w:id="1630" w:name="_Toc52551447"/>
      <w:bookmarkStart w:id="1631" w:name="_Toc185527925"/>
      <w:r w:rsidRPr="008A2D78">
        <w:t>16.2.1.2</w:t>
      </w:r>
      <w:r w:rsidRPr="008A2D78">
        <w:tab/>
        <w:t>MMTEL voice quality/coverage enhancements</w:t>
      </w:r>
      <w:bookmarkEnd w:id="1625"/>
      <w:bookmarkEnd w:id="1626"/>
      <w:bookmarkEnd w:id="1627"/>
      <w:bookmarkEnd w:id="1628"/>
      <w:bookmarkEnd w:id="1629"/>
      <w:bookmarkEnd w:id="1630"/>
      <w:bookmarkEnd w:id="1631"/>
    </w:p>
    <w:p w14:paraId="4E352C87" w14:textId="77777777" w:rsidR="00EB45F3" w:rsidRPr="008A2D78" w:rsidRDefault="00EB45F3" w:rsidP="00EB45F3">
      <w:r w:rsidRPr="008A2D78">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8A2D78">
        <w:rPr>
          <w:i/>
        </w:rPr>
        <w:t>DelayBudgetReport</w:t>
      </w:r>
      <w:r w:rsidRPr="008A2D78">
        <w:t xml:space="preserve"> message to decrease the DRX cycle length, so that the E2E </w:t>
      </w:r>
      <w:proofErr w:type="gramStart"/>
      <w:r w:rsidRPr="008A2D78">
        <w:t>delay</w:t>
      </w:r>
      <w:proofErr w:type="gramEnd"/>
      <w:r w:rsidRPr="008A2D78">
        <w:t xml:space="preserve"> and jitter can be reduced. When the UE detects changes such as end-to-end MMTEL voice quality or local radio quality, the UE may inform the gNB its new preference by sending </w:t>
      </w:r>
      <w:r w:rsidRPr="008A2D78">
        <w:rPr>
          <w:i/>
        </w:rPr>
        <w:t>DelayBudgetReport</w:t>
      </w:r>
      <w:r w:rsidRPr="008A2D78">
        <w:t xml:space="preserve"> messages with updated contents.</w:t>
      </w:r>
    </w:p>
    <w:p w14:paraId="68FA2543" w14:textId="77777777" w:rsidR="00EB45F3" w:rsidRPr="008A2D78" w:rsidRDefault="00EB45F3" w:rsidP="00EB45F3">
      <w:pPr>
        <w:pStyle w:val="Heading2"/>
      </w:pPr>
      <w:bookmarkStart w:id="1632" w:name="_Toc20388062"/>
      <w:bookmarkStart w:id="1633" w:name="_Toc29376142"/>
      <w:bookmarkStart w:id="1634" w:name="_Toc37232040"/>
      <w:bookmarkStart w:id="1635" w:name="_Toc46502117"/>
      <w:bookmarkStart w:id="1636" w:name="_Toc51971465"/>
      <w:bookmarkStart w:id="1637" w:name="_Toc52551448"/>
      <w:bookmarkStart w:id="1638" w:name="_Toc185527926"/>
      <w:r w:rsidRPr="008A2D78">
        <w:t>16.3</w:t>
      </w:r>
      <w:r w:rsidRPr="008A2D78">
        <w:tab/>
        <w:t>Network Slicing</w:t>
      </w:r>
      <w:bookmarkEnd w:id="1632"/>
      <w:bookmarkEnd w:id="1633"/>
      <w:bookmarkEnd w:id="1634"/>
      <w:bookmarkEnd w:id="1635"/>
      <w:bookmarkEnd w:id="1636"/>
      <w:bookmarkEnd w:id="1637"/>
      <w:bookmarkEnd w:id="1638"/>
    </w:p>
    <w:p w14:paraId="5F745C98" w14:textId="77777777" w:rsidR="00EB45F3" w:rsidRPr="008A2D78" w:rsidRDefault="00EB45F3" w:rsidP="00EB45F3">
      <w:pPr>
        <w:pStyle w:val="Heading3"/>
      </w:pPr>
      <w:bookmarkStart w:id="1639" w:name="_Toc20388063"/>
      <w:bookmarkStart w:id="1640" w:name="_Toc29376143"/>
      <w:bookmarkStart w:id="1641" w:name="_Toc37232041"/>
      <w:bookmarkStart w:id="1642" w:name="_Toc46502118"/>
      <w:bookmarkStart w:id="1643" w:name="_Toc51971466"/>
      <w:bookmarkStart w:id="1644" w:name="_Toc52551449"/>
      <w:bookmarkStart w:id="1645" w:name="_Toc185527927"/>
      <w:r w:rsidRPr="008A2D78">
        <w:t>16.3.1</w:t>
      </w:r>
      <w:r w:rsidRPr="008A2D78">
        <w:tab/>
        <w:t>General Principles and Requirements</w:t>
      </w:r>
      <w:bookmarkEnd w:id="1639"/>
      <w:bookmarkEnd w:id="1640"/>
      <w:bookmarkEnd w:id="1641"/>
      <w:bookmarkEnd w:id="1642"/>
      <w:bookmarkEnd w:id="1643"/>
      <w:bookmarkEnd w:id="1644"/>
      <w:bookmarkEnd w:id="1645"/>
    </w:p>
    <w:p w14:paraId="0E112A95" w14:textId="77777777" w:rsidR="00EB45F3" w:rsidRPr="008A2D78" w:rsidRDefault="00EB45F3" w:rsidP="00EB45F3">
      <w:bookmarkStart w:id="1646" w:name="_Hlk492453367"/>
      <w:r w:rsidRPr="008A2D78">
        <w:t>In this clause, the general principles and requirements related to the realization of network slicing in the NG-RAN for NR connected to 5GC and for E-UTRA connected to 5GC are given.</w:t>
      </w:r>
      <w:bookmarkEnd w:id="1646"/>
    </w:p>
    <w:p w14:paraId="439B572B" w14:textId="77777777" w:rsidR="00EB45F3" w:rsidRPr="008A2D78" w:rsidRDefault="00EB45F3" w:rsidP="00EB45F3">
      <w:r w:rsidRPr="008A2D78">
        <w:t xml:space="preserve">A network slice always consists of a RAN part and a CN part. The support of network slicing relies on the principle that traffic for different slices is handled by different PDU sessions. Network can realise the different network slices by scheduling </w:t>
      </w:r>
      <w:proofErr w:type="gramStart"/>
      <w:r w:rsidRPr="008A2D78">
        <w:t>and also</w:t>
      </w:r>
      <w:proofErr w:type="gramEnd"/>
      <w:r w:rsidRPr="008A2D78">
        <w:t xml:space="preserve"> by providing different L1/L2 configurations.</w:t>
      </w:r>
    </w:p>
    <w:p w14:paraId="396BD993" w14:textId="77777777" w:rsidR="00EB45F3" w:rsidRPr="008A2D78" w:rsidRDefault="00EB45F3" w:rsidP="00EB45F3">
      <w:r w:rsidRPr="008A2D78">
        <w:t>Each network slice is uniquely identified by a S-NSSAI, as defined in TS 23.501 [3]. NSSAI (Network Slice Selection Assistance Information) includes one or a list of S-NSSAIs (Single NSSAI) where a S-NSSAI is a combination of:</w:t>
      </w:r>
    </w:p>
    <w:p w14:paraId="7986A4C8" w14:textId="77777777" w:rsidR="00EB45F3" w:rsidRPr="008A2D78" w:rsidRDefault="00EB45F3" w:rsidP="00EB45F3">
      <w:pPr>
        <w:pStyle w:val="B1"/>
      </w:pPr>
      <w:r w:rsidRPr="008A2D78">
        <w:t>-</w:t>
      </w:r>
      <w:r w:rsidRPr="008A2D78">
        <w:tab/>
        <w:t>mandatory SST (Slice/Service Type) field, which identifies the slice type and consists of 8 bits (with range is 0-255</w:t>
      </w:r>
      <w:proofErr w:type="gramStart"/>
      <w:r w:rsidRPr="008A2D78">
        <w:t>);</w:t>
      </w:r>
      <w:proofErr w:type="gramEnd"/>
    </w:p>
    <w:p w14:paraId="3D6C7854" w14:textId="77777777" w:rsidR="00EB45F3" w:rsidRPr="008A2D78" w:rsidRDefault="00EB45F3" w:rsidP="00EB45F3">
      <w:pPr>
        <w:pStyle w:val="B1"/>
      </w:pPr>
      <w:r w:rsidRPr="008A2D78">
        <w:t>-</w:t>
      </w:r>
      <w:r w:rsidRPr="008A2D78">
        <w:tab/>
        <w:t>optional SD (Slice Differentiator) field, which differentiates among Slices with same SST field and consist of 24 bits.</w:t>
      </w:r>
    </w:p>
    <w:p w14:paraId="0551091C" w14:textId="77777777" w:rsidR="00EB45F3" w:rsidRPr="008A2D78" w:rsidRDefault="00EB45F3" w:rsidP="00EB45F3">
      <w:r w:rsidRPr="008A2D78">
        <w:t>The list includes at most 8 S-NSSAI(s).</w:t>
      </w:r>
    </w:p>
    <w:p w14:paraId="10D71B71" w14:textId="77777777" w:rsidR="00EB45F3" w:rsidRPr="008A2D78" w:rsidRDefault="00EB45F3" w:rsidP="00EB45F3">
      <w:r w:rsidRPr="008A2D78">
        <w:t>The UE provide</w:t>
      </w:r>
      <w:r w:rsidRPr="008A2D78">
        <w:rPr>
          <w:rFonts w:eastAsia="Malgun Gothic"/>
          <w:lang w:eastAsia="ko-KR"/>
        </w:rPr>
        <w:t>s</w:t>
      </w:r>
      <w:r w:rsidRPr="008A2D78">
        <w:t xml:space="preserve"> NSSAI (Network Slice Selection Assistance Information) for network slice selection in </w:t>
      </w:r>
      <w:r w:rsidRPr="008A2D78">
        <w:rPr>
          <w:i/>
        </w:rPr>
        <w:t>RRCSetupComplete</w:t>
      </w:r>
      <w:r w:rsidRPr="008A2D78">
        <w:t>, if it has been provided by NAS (see clause 9.2.1.3). While the network can support large number of slices (hundreds), the UE need not support more than 8 slices simultaneously.</w:t>
      </w:r>
      <w:bookmarkStart w:id="1647" w:name="_Hlk22799432"/>
      <w:r w:rsidRPr="008A2D78">
        <w:t xml:space="preserve"> A BL UE or a NB-IoT UE supports a maximum of 8 slices simultaneously</w:t>
      </w:r>
      <w:bookmarkEnd w:id="1647"/>
      <w:r w:rsidRPr="008A2D78">
        <w:t>.</w:t>
      </w:r>
    </w:p>
    <w:p w14:paraId="27446E3B" w14:textId="77777777" w:rsidR="00EB45F3" w:rsidRPr="008A2D78" w:rsidRDefault="00EB45F3" w:rsidP="00EB45F3">
      <w:r w:rsidRPr="008A2D78">
        <w:t xml:space="preserve">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w:t>
      </w:r>
      <w:proofErr w:type="gramStart"/>
      <w:r w:rsidRPr="008A2D78">
        <w:t>types</w:t>
      </w:r>
      <w:proofErr w:type="gramEnd"/>
      <w:r w:rsidRPr="008A2D78">
        <w:t xml:space="preserve"> each tenant is eligible to use based on Service Level Agreement (SLA) and subscriptions.</w:t>
      </w:r>
    </w:p>
    <w:p w14:paraId="07459F69" w14:textId="77777777" w:rsidR="00EB45F3" w:rsidRPr="008A2D78" w:rsidRDefault="00EB45F3" w:rsidP="00EB45F3">
      <w:r w:rsidRPr="008A2D78">
        <w:t>The following key principles apply for support of Network Slicing in NG-RAN:</w:t>
      </w:r>
    </w:p>
    <w:p w14:paraId="150127AF" w14:textId="77777777" w:rsidR="00EB45F3" w:rsidRPr="008A2D78" w:rsidRDefault="00EB45F3" w:rsidP="00EB45F3">
      <w:pPr>
        <w:rPr>
          <w:b/>
        </w:rPr>
      </w:pPr>
      <w:r w:rsidRPr="008A2D78">
        <w:rPr>
          <w:b/>
        </w:rPr>
        <w:t>RAN awareness of slices</w:t>
      </w:r>
    </w:p>
    <w:p w14:paraId="685C2250" w14:textId="77777777" w:rsidR="00EB45F3" w:rsidRPr="008A2D78" w:rsidRDefault="00EB45F3" w:rsidP="00EB45F3">
      <w:pPr>
        <w:pStyle w:val="B1"/>
      </w:pPr>
      <w:r w:rsidRPr="008A2D78">
        <w:t>-</w:t>
      </w:r>
      <w:r w:rsidRPr="008A2D78">
        <w:tab/>
        <w:t>NG-RAN supports a differentiated handling of traffic for different network slices which have been pre-configured. How NG-RAN supports the slice enabling in terms of NG-RAN functions (i.e. the set of network functions that comprise each slice) is implementation dependent.</w:t>
      </w:r>
    </w:p>
    <w:p w14:paraId="319D4AAE" w14:textId="77777777" w:rsidR="00EB45F3" w:rsidRPr="008A2D78" w:rsidRDefault="00EB45F3" w:rsidP="00EB45F3">
      <w:pPr>
        <w:rPr>
          <w:b/>
        </w:rPr>
      </w:pPr>
      <w:r w:rsidRPr="008A2D78">
        <w:rPr>
          <w:b/>
        </w:rPr>
        <w:t>Selection of RAN part of the network slice</w:t>
      </w:r>
    </w:p>
    <w:p w14:paraId="7A46B319" w14:textId="77777777" w:rsidR="00EB45F3" w:rsidRPr="008A2D78" w:rsidRDefault="00EB45F3" w:rsidP="00EB45F3">
      <w:pPr>
        <w:pStyle w:val="B1"/>
      </w:pPr>
      <w:r w:rsidRPr="008A2D78">
        <w:lastRenderedPageBreak/>
        <w:t>-</w:t>
      </w:r>
      <w:r w:rsidRPr="008A2D78">
        <w:tab/>
        <w:t>NG-RAN supports the selection of the RAN part of the network slice, by NSSAI provided by the UE or the 5GC which unambiguously identifies one or more of the pre-configured network slices in the PLMN.</w:t>
      </w:r>
    </w:p>
    <w:p w14:paraId="0551C7A3" w14:textId="77777777" w:rsidR="00EB45F3" w:rsidRPr="008A2D78" w:rsidRDefault="00EB45F3" w:rsidP="00EB45F3">
      <w:pPr>
        <w:rPr>
          <w:b/>
        </w:rPr>
      </w:pPr>
      <w:r w:rsidRPr="008A2D78">
        <w:rPr>
          <w:b/>
        </w:rPr>
        <w:t>Resource management between slices</w:t>
      </w:r>
    </w:p>
    <w:p w14:paraId="2D646DF1" w14:textId="77777777" w:rsidR="00EB45F3" w:rsidRPr="008A2D78" w:rsidRDefault="00EB45F3" w:rsidP="00EB45F3">
      <w:pPr>
        <w:pStyle w:val="B1"/>
      </w:pPr>
      <w:r w:rsidRPr="008A2D78">
        <w:t>-</w:t>
      </w:r>
      <w:r w:rsidRPr="008A2D78">
        <w:tab/>
        <w:t>NG-RAN supports policy enforcement between slices as per service level agreements. It should be possible for a single NG-RAN node to support multiple slices. The NG-RAN should be free to apply the best RRM policy for the SLA in place to each supported slice.</w:t>
      </w:r>
    </w:p>
    <w:p w14:paraId="00DA7319" w14:textId="77777777" w:rsidR="00EB45F3" w:rsidRPr="008A2D78" w:rsidRDefault="00EB45F3" w:rsidP="00EB45F3">
      <w:pPr>
        <w:rPr>
          <w:b/>
        </w:rPr>
      </w:pPr>
      <w:r w:rsidRPr="008A2D78">
        <w:rPr>
          <w:b/>
        </w:rPr>
        <w:t>Support of QoS</w:t>
      </w:r>
    </w:p>
    <w:p w14:paraId="577E3091" w14:textId="77777777" w:rsidR="00EB45F3" w:rsidRPr="008A2D78" w:rsidRDefault="00EB45F3" w:rsidP="00EB45F3">
      <w:pPr>
        <w:pStyle w:val="B1"/>
      </w:pPr>
      <w:r w:rsidRPr="008A2D78">
        <w:t>-</w:t>
      </w:r>
      <w:r w:rsidRPr="008A2D78">
        <w:tab/>
        <w:t>NG-RAN supports QoS differentiation within a slice.</w:t>
      </w:r>
    </w:p>
    <w:p w14:paraId="1F1A0425" w14:textId="77777777" w:rsidR="00EB45F3" w:rsidRPr="008A2D78" w:rsidRDefault="00EB45F3" w:rsidP="00EB45F3">
      <w:pPr>
        <w:rPr>
          <w:b/>
        </w:rPr>
      </w:pPr>
      <w:r w:rsidRPr="008A2D78">
        <w:rPr>
          <w:b/>
        </w:rPr>
        <w:t>RAN selection of CN entity</w:t>
      </w:r>
    </w:p>
    <w:p w14:paraId="441DB9BC" w14:textId="77777777" w:rsidR="00EB45F3" w:rsidRPr="008A2D78" w:rsidRDefault="00EB45F3" w:rsidP="00EB45F3">
      <w:pPr>
        <w:pStyle w:val="B1"/>
      </w:pPr>
      <w:r w:rsidRPr="008A2D78">
        <w:t>-</w:t>
      </w:r>
      <w:r w:rsidRPr="008A2D78">
        <w:tab/>
        <w:t>For initial attach, the UE may provide NSSAI to support the selection of an AMF. If available, NG-RAN uses this information for routing the initial NAS to an AMF. If the NG-RAN is unable to select an AMF using this information or the UE does not provide any such information the NG-RAN sends the NAS signalling to one of the default AMFs.</w:t>
      </w:r>
    </w:p>
    <w:p w14:paraId="436B4746" w14:textId="77777777" w:rsidR="00EB45F3" w:rsidRPr="008A2D78" w:rsidRDefault="00EB45F3" w:rsidP="00EB45F3">
      <w:pPr>
        <w:pStyle w:val="B1"/>
      </w:pPr>
      <w:r w:rsidRPr="008A2D78">
        <w:t>-</w:t>
      </w:r>
      <w:r w:rsidRPr="008A2D78">
        <w:tab/>
        <w:t xml:space="preserve">For subsequent accesses, the UE provides a Temp ID, which is assigned to the UE by the 5GC, to enable the NG-RAN to route the NAS message to the appropriate AMF </w:t>
      </w:r>
      <w:proofErr w:type="gramStart"/>
      <w:r w:rsidRPr="008A2D78">
        <w:t>as long as</w:t>
      </w:r>
      <w:proofErr w:type="gramEnd"/>
      <w:r w:rsidRPr="008A2D78">
        <w:t xml:space="preserve"> the Temp ID is valid (NG-RAN is aware of and can reach the AMF which is associated with the Temp ID). Otherwise, the </w:t>
      </w:r>
      <w:proofErr w:type="gramStart"/>
      <w:r w:rsidRPr="008A2D78">
        <w:t>methods</w:t>
      </w:r>
      <w:proofErr w:type="gramEnd"/>
      <w:r w:rsidRPr="008A2D78">
        <w:t xml:space="preserve"> for initial attach applies.</w:t>
      </w:r>
    </w:p>
    <w:p w14:paraId="059A2A71" w14:textId="77777777" w:rsidR="00EB45F3" w:rsidRPr="008A2D78" w:rsidRDefault="00EB45F3" w:rsidP="00EB45F3">
      <w:pPr>
        <w:rPr>
          <w:b/>
        </w:rPr>
      </w:pPr>
      <w:r w:rsidRPr="008A2D78">
        <w:rPr>
          <w:b/>
        </w:rPr>
        <w:t>Resource isolation between slices</w:t>
      </w:r>
    </w:p>
    <w:p w14:paraId="065AD4A5" w14:textId="77777777" w:rsidR="00EB45F3" w:rsidRPr="008A2D78" w:rsidRDefault="00EB45F3" w:rsidP="00EB45F3">
      <w:pPr>
        <w:pStyle w:val="B1"/>
      </w:pPr>
      <w:r w:rsidRPr="008A2D78">
        <w:t>-</w:t>
      </w:r>
      <w:r w:rsidRPr="008A2D78">
        <w:tab/>
        <w:t>The NG-RAN supports resource isolation between slices. NG-RAN resource isolation may be achieved by means of RRM policies and protection mechanisms that should avoid that shortage of shared resources in one slice breaks the service level agreement for another slice. It should be possible to fully dedicate NG-RAN resources to a certain slice. How NG-RAN supports resource isolation is implementation dependent.</w:t>
      </w:r>
    </w:p>
    <w:p w14:paraId="659C7C21" w14:textId="77777777" w:rsidR="00EB45F3" w:rsidRPr="008A2D78" w:rsidRDefault="00EB45F3" w:rsidP="00EB45F3">
      <w:pPr>
        <w:rPr>
          <w:rFonts w:eastAsia="SimSun"/>
          <w:b/>
        </w:rPr>
      </w:pPr>
      <w:r w:rsidRPr="008A2D78">
        <w:rPr>
          <w:rFonts w:eastAsia="SimSun"/>
          <w:b/>
        </w:rPr>
        <w:t>Access control</w:t>
      </w:r>
    </w:p>
    <w:p w14:paraId="3F52F50D" w14:textId="77777777" w:rsidR="00EB45F3" w:rsidRPr="008A2D78" w:rsidRDefault="00EB45F3" w:rsidP="00EB45F3">
      <w:pPr>
        <w:pStyle w:val="B1"/>
      </w:pPr>
      <w:r w:rsidRPr="008A2D78">
        <w:t>-</w:t>
      </w:r>
      <w:r w:rsidRPr="008A2D78">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8A2D78" w:rsidDel="0073355E">
        <w:t xml:space="preserve"> </w:t>
      </w:r>
      <w:r w:rsidRPr="008A2D78">
        <w:t>to minimize the impact of congested slices.</w:t>
      </w:r>
    </w:p>
    <w:p w14:paraId="6C8FBF3F" w14:textId="77777777" w:rsidR="00EB45F3" w:rsidRPr="008A2D78" w:rsidRDefault="00EB45F3" w:rsidP="00EB45F3">
      <w:pPr>
        <w:rPr>
          <w:b/>
        </w:rPr>
      </w:pPr>
      <w:r w:rsidRPr="008A2D78">
        <w:rPr>
          <w:b/>
        </w:rPr>
        <w:t>Slice Availability</w:t>
      </w:r>
    </w:p>
    <w:p w14:paraId="61A8D7AF" w14:textId="77777777" w:rsidR="00EB45F3" w:rsidRPr="008A2D78" w:rsidRDefault="00EB45F3" w:rsidP="00EB45F3">
      <w:pPr>
        <w:pStyle w:val="B1"/>
      </w:pPr>
      <w:r w:rsidRPr="008A2D78">
        <w:t>-</w:t>
      </w:r>
      <w:r w:rsidRPr="008A2D78">
        <w:tab/>
        <w:t xml:space="preserve">Some slices may be available only in part of the network. The NG-RAN supported S-NSSAI(s) is configured by OAM. Awareness in the NG-RAN of the slices supported in the cells of its neighbours may be beneficial for inter-frequency mobility in connected mode. It is assumed that the slice </w:t>
      </w:r>
      <w:r w:rsidRPr="008A2D78">
        <w:rPr>
          <w:rFonts w:eastAsia="Malgun Gothic"/>
          <w:lang w:eastAsia="ko-KR"/>
        </w:rPr>
        <w:t xml:space="preserve">availability </w:t>
      </w:r>
      <w:r w:rsidRPr="008A2D78">
        <w:t>does not change within the UE's registration area.</w:t>
      </w:r>
    </w:p>
    <w:p w14:paraId="256741E6" w14:textId="77777777" w:rsidR="00EB45F3" w:rsidRPr="008A2D78" w:rsidRDefault="00EB45F3" w:rsidP="00EB45F3">
      <w:pPr>
        <w:pStyle w:val="B1"/>
      </w:pPr>
      <w:r w:rsidRPr="008A2D78">
        <w:t>-</w:t>
      </w:r>
      <w:r w:rsidRPr="008A2D78">
        <w:tab/>
        <w:t xml:space="preserve">The NG-RAN and the 5GC are responsible to handle a service request for a slice that may or may not be available </w:t>
      </w:r>
      <w:proofErr w:type="gramStart"/>
      <w:r w:rsidRPr="008A2D78">
        <w:t>in a given</w:t>
      </w:r>
      <w:proofErr w:type="gramEnd"/>
      <w:r w:rsidRPr="008A2D78">
        <w:t xml:space="preserve"> area. Admission or rejection of access to a slice may depend by factors such as support for the slice, availability of resources, support of the requested service by NG-RAN.</w:t>
      </w:r>
    </w:p>
    <w:p w14:paraId="0557C88F" w14:textId="77777777" w:rsidR="00EB45F3" w:rsidRPr="008A2D78" w:rsidRDefault="00EB45F3" w:rsidP="00EB45F3">
      <w:pPr>
        <w:rPr>
          <w:b/>
        </w:rPr>
      </w:pPr>
      <w:r w:rsidRPr="008A2D78">
        <w:rPr>
          <w:b/>
        </w:rPr>
        <w:t>Support for UE associating with multiple network slices simultaneously</w:t>
      </w:r>
    </w:p>
    <w:p w14:paraId="13B5CBAD" w14:textId="77777777" w:rsidR="00EB45F3" w:rsidRPr="008A2D78" w:rsidRDefault="00EB45F3" w:rsidP="00EB45F3">
      <w:pPr>
        <w:pStyle w:val="B1"/>
      </w:pPr>
      <w:r w:rsidRPr="008A2D78">
        <w:t>-</w:t>
      </w:r>
      <w:r w:rsidRPr="008A2D78">
        <w:tab/>
        <w:t>In case a UE is associated with multiple slices simultaneously, only one signalling connection is maintained and for intra-frequency cell reselection, the UE always tries to camp on the best cell. For inter-frequency cell reselection, dedicated priorities can be used to control the frequency on which the UE camps.</w:t>
      </w:r>
    </w:p>
    <w:p w14:paraId="40536864" w14:textId="77777777" w:rsidR="00EB45F3" w:rsidRPr="008A2D78" w:rsidRDefault="00EB45F3" w:rsidP="00EB45F3">
      <w:pPr>
        <w:rPr>
          <w:b/>
        </w:rPr>
      </w:pPr>
      <w:r w:rsidRPr="008A2D78">
        <w:rPr>
          <w:b/>
        </w:rPr>
        <w:t>Granularity of slice awareness</w:t>
      </w:r>
    </w:p>
    <w:p w14:paraId="5AD8952D" w14:textId="77777777" w:rsidR="00EB45F3" w:rsidRPr="008A2D78" w:rsidRDefault="00EB45F3" w:rsidP="00EB45F3">
      <w:pPr>
        <w:pStyle w:val="B1"/>
      </w:pPr>
      <w:r w:rsidRPr="008A2D78">
        <w:t>-</w:t>
      </w:r>
      <w:r w:rsidRPr="008A2D78">
        <w:tab/>
        <w:t>Slice awareness in NG-RAN is introduced at PDU session level, by indicating the S-NSSAI corresponding to the PDU Session, in all signalling containing PDU session resource information.</w:t>
      </w:r>
    </w:p>
    <w:p w14:paraId="41DFB8D0" w14:textId="77777777" w:rsidR="00EB45F3" w:rsidRPr="008A2D78" w:rsidRDefault="00EB45F3" w:rsidP="00EB45F3">
      <w:pPr>
        <w:rPr>
          <w:b/>
        </w:rPr>
      </w:pPr>
      <w:r w:rsidRPr="008A2D78">
        <w:rPr>
          <w:b/>
        </w:rPr>
        <w:t>Validation of the UE rights to access a network slice</w:t>
      </w:r>
    </w:p>
    <w:p w14:paraId="3EC1D8C2" w14:textId="77777777" w:rsidR="00EB45F3" w:rsidRPr="008A2D78" w:rsidRDefault="00EB45F3" w:rsidP="00EB45F3">
      <w:pPr>
        <w:pStyle w:val="B1"/>
      </w:pPr>
      <w:r w:rsidRPr="008A2D78">
        <w:t>-</w:t>
      </w:r>
      <w:r w:rsidRPr="008A2D78">
        <w:tab/>
        <w:t xml:space="preserve">It is the responsibility of the 5GC to validate that the UE has the rights to access a network slice. Prior to receiving the Initial Context Setup Request message, the NG-RAN may be allowed to apply some </w:t>
      </w:r>
      <w:r w:rsidRPr="008A2D78">
        <w:lastRenderedPageBreak/>
        <w:t>provisional/local policies, based on awareness of which slice the UE is requesting access to. During the initial context setup, the NG-RAN is informed of the slice for which resources are being requested.</w:t>
      </w:r>
    </w:p>
    <w:p w14:paraId="2DA5521C" w14:textId="77777777" w:rsidR="00EB45F3" w:rsidRPr="008A2D78" w:rsidRDefault="00EB45F3" w:rsidP="00EB45F3">
      <w:pPr>
        <w:pStyle w:val="Heading3"/>
      </w:pPr>
      <w:bookmarkStart w:id="1648" w:name="_Toc20388064"/>
      <w:bookmarkStart w:id="1649" w:name="_Toc29376144"/>
      <w:bookmarkStart w:id="1650" w:name="_Toc37232042"/>
      <w:bookmarkStart w:id="1651" w:name="_Toc46502119"/>
      <w:bookmarkStart w:id="1652" w:name="_Toc51971467"/>
      <w:bookmarkStart w:id="1653" w:name="_Toc52551450"/>
      <w:bookmarkStart w:id="1654" w:name="_Toc185527928"/>
      <w:r w:rsidRPr="008A2D78">
        <w:t>16.3.2</w:t>
      </w:r>
      <w:r w:rsidRPr="008A2D78">
        <w:tab/>
        <w:t>AMF and NW Slice Selection</w:t>
      </w:r>
      <w:bookmarkEnd w:id="1648"/>
      <w:bookmarkEnd w:id="1649"/>
      <w:bookmarkEnd w:id="1650"/>
      <w:bookmarkEnd w:id="1651"/>
      <w:bookmarkEnd w:id="1652"/>
      <w:bookmarkEnd w:id="1653"/>
      <w:bookmarkEnd w:id="1654"/>
    </w:p>
    <w:p w14:paraId="3A4BC886" w14:textId="77777777" w:rsidR="00EB45F3" w:rsidRPr="008A2D78" w:rsidRDefault="00EB45F3" w:rsidP="00EB45F3">
      <w:pPr>
        <w:pStyle w:val="Heading4"/>
      </w:pPr>
      <w:bookmarkStart w:id="1655" w:name="_Toc20388065"/>
      <w:bookmarkStart w:id="1656" w:name="_Toc29376145"/>
      <w:bookmarkStart w:id="1657" w:name="_Toc37232043"/>
      <w:bookmarkStart w:id="1658" w:name="_Toc46502120"/>
      <w:bookmarkStart w:id="1659" w:name="_Toc51971468"/>
      <w:bookmarkStart w:id="1660" w:name="_Toc52551451"/>
      <w:bookmarkStart w:id="1661" w:name="_Toc185527929"/>
      <w:r w:rsidRPr="008A2D78">
        <w:t>16.3.2.1</w:t>
      </w:r>
      <w:r w:rsidRPr="008A2D78">
        <w:tab/>
        <w:t>CN-RAN interaction and internal RAN aspects</w:t>
      </w:r>
      <w:bookmarkEnd w:id="1655"/>
      <w:bookmarkEnd w:id="1656"/>
      <w:bookmarkEnd w:id="1657"/>
      <w:bookmarkEnd w:id="1658"/>
      <w:bookmarkEnd w:id="1659"/>
      <w:bookmarkEnd w:id="1660"/>
      <w:bookmarkEnd w:id="1661"/>
    </w:p>
    <w:p w14:paraId="08589A0B" w14:textId="77777777" w:rsidR="00EB45F3" w:rsidRPr="008A2D78" w:rsidRDefault="00EB45F3" w:rsidP="00EB45F3">
      <w:r w:rsidRPr="008A2D78">
        <w:t>NG-RAN selects AMF based on a Temp ID or NSSAI provided by the UE over RRC. The mechanisms used in the RRC protocol are described in the next clause.</w:t>
      </w:r>
    </w:p>
    <w:p w14:paraId="4A1A57E9" w14:textId="77777777" w:rsidR="00EB45F3" w:rsidRPr="008A2D78" w:rsidRDefault="00EB45F3" w:rsidP="00EB45F3">
      <w:pPr>
        <w:pStyle w:val="TH"/>
      </w:pPr>
      <w:r w:rsidRPr="008A2D78">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B45F3" w:rsidRPr="008A2D78" w14:paraId="0418229C" w14:textId="77777777" w:rsidTr="00763A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6FAB5D28" w14:textId="77777777" w:rsidR="00EB45F3" w:rsidRPr="008A2D78" w:rsidRDefault="00EB45F3" w:rsidP="00763A4A">
            <w:pPr>
              <w:pStyle w:val="TAH"/>
              <w:spacing w:before="20" w:after="20"/>
              <w:ind w:left="57" w:right="57"/>
            </w:pPr>
            <w:r w:rsidRPr="008A2D78">
              <w:t>Temp ID</w:t>
            </w:r>
          </w:p>
        </w:tc>
        <w:tc>
          <w:tcPr>
            <w:tcW w:w="2052" w:type="dxa"/>
            <w:tcBorders>
              <w:top w:val="single" w:sz="4" w:space="0" w:color="auto"/>
              <w:left w:val="single" w:sz="4" w:space="0" w:color="auto"/>
              <w:bottom w:val="single" w:sz="4" w:space="0" w:color="auto"/>
              <w:right w:val="single" w:sz="4" w:space="0" w:color="auto"/>
            </w:tcBorders>
            <w:vAlign w:val="center"/>
          </w:tcPr>
          <w:p w14:paraId="1C21CDBB" w14:textId="77777777" w:rsidR="00EB45F3" w:rsidRPr="008A2D78" w:rsidRDefault="00EB45F3" w:rsidP="00763A4A">
            <w:pPr>
              <w:pStyle w:val="TAH"/>
              <w:spacing w:before="20" w:after="20"/>
              <w:ind w:left="57" w:right="57"/>
            </w:pPr>
            <w:r w:rsidRPr="008A2D78">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57DE3EB2" w14:textId="77777777" w:rsidR="00EB45F3" w:rsidRPr="008A2D78" w:rsidRDefault="00EB45F3" w:rsidP="00763A4A">
            <w:pPr>
              <w:pStyle w:val="TAH"/>
              <w:spacing w:before="20" w:after="20"/>
              <w:ind w:left="57" w:right="57"/>
            </w:pPr>
            <w:r w:rsidRPr="008A2D78">
              <w:t>AMF Selection by NG-RAN</w:t>
            </w:r>
          </w:p>
        </w:tc>
      </w:tr>
      <w:tr w:rsidR="00EB45F3" w:rsidRPr="008A2D78" w14:paraId="30F698DF" w14:textId="77777777" w:rsidTr="00763A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2CF47C63" w14:textId="77777777" w:rsidR="00EB45F3" w:rsidRPr="008A2D78" w:rsidRDefault="00EB45F3" w:rsidP="00763A4A">
            <w:pPr>
              <w:pStyle w:val="TAC"/>
              <w:spacing w:before="20" w:after="20"/>
              <w:ind w:left="57" w:right="57"/>
            </w:pPr>
            <w:r w:rsidRPr="008A2D78">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3A54A0E8" w14:textId="77777777" w:rsidR="00EB45F3" w:rsidRPr="008A2D78" w:rsidRDefault="00EB45F3" w:rsidP="00763A4A">
            <w:pPr>
              <w:pStyle w:val="TAC"/>
              <w:spacing w:before="20" w:after="20"/>
              <w:ind w:left="57" w:right="57"/>
            </w:pPr>
            <w:r w:rsidRPr="008A2D78">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BADADEF" w14:textId="77777777" w:rsidR="00EB45F3" w:rsidRPr="008A2D78" w:rsidRDefault="00EB45F3" w:rsidP="00763A4A">
            <w:pPr>
              <w:pStyle w:val="TAC"/>
              <w:spacing w:before="20" w:after="20"/>
              <w:ind w:left="57" w:right="57"/>
            </w:pPr>
            <w:r w:rsidRPr="008A2D78">
              <w:t>One of the default AMFs is selected (NOTE)</w:t>
            </w:r>
          </w:p>
        </w:tc>
      </w:tr>
      <w:tr w:rsidR="00EB45F3" w:rsidRPr="008A2D78" w14:paraId="569D47E9" w14:textId="77777777" w:rsidTr="00763A4A">
        <w:trPr>
          <w:trHeight w:val="240"/>
          <w:jc w:val="center"/>
        </w:trPr>
        <w:tc>
          <w:tcPr>
            <w:tcW w:w="2010" w:type="dxa"/>
            <w:tcBorders>
              <w:top w:val="single" w:sz="4" w:space="0" w:color="auto"/>
            </w:tcBorders>
            <w:noWrap/>
            <w:vAlign w:val="center"/>
          </w:tcPr>
          <w:p w14:paraId="7F535DD4" w14:textId="77777777" w:rsidR="00EB45F3" w:rsidRPr="008A2D78" w:rsidRDefault="00EB45F3" w:rsidP="00763A4A">
            <w:pPr>
              <w:pStyle w:val="TAC"/>
              <w:spacing w:before="20" w:after="20"/>
              <w:ind w:left="57" w:right="57"/>
            </w:pPr>
            <w:r w:rsidRPr="008A2D78">
              <w:t>not available or invalid</w:t>
            </w:r>
          </w:p>
        </w:tc>
        <w:tc>
          <w:tcPr>
            <w:tcW w:w="2052" w:type="dxa"/>
            <w:tcBorders>
              <w:top w:val="single" w:sz="4" w:space="0" w:color="auto"/>
            </w:tcBorders>
            <w:vAlign w:val="center"/>
          </w:tcPr>
          <w:p w14:paraId="3C437E69" w14:textId="77777777" w:rsidR="00EB45F3" w:rsidRPr="008A2D78" w:rsidRDefault="00EB45F3" w:rsidP="00763A4A">
            <w:pPr>
              <w:pStyle w:val="TAC"/>
              <w:spacing w:before="20" w:after="20"/>
              <w:ind w:left="57" w:right="57"/>
            </w:pPr>
            <w:r w:rsidRPr="008A2D78">
              <w:t>present</w:t>
            </w:r>
          </w:p>
        </w:tc>
        <w:tc>
          <w:tcPr>
            <w:tcW w:w="4159" w:type="dxa"/>
            <w:tcBorders>
              <w:top w:val="single" w:sz="4" w:space="0" w:color="auto"/>
            </w:tcBorders>
            <w:noWrap/>
            <w:vAlign w:val="center"/>
          </w:tcPr>
          <w:p w14:paraId="0455474F" w14:textId="77777777" w:rsidR="00EB45F3" w:rsidRPr="008A2D78" w:rsidRDefault="00EB45F3" w:rsidP="00763A4A">
            <w:pPr>
              <w:pStyle w:val="TAC"/>
              <w:spacing w:before="20" w:after="20"/>
              <w:ind w:left="57" w:right="57"/>
            </w:pPr>
            <w:r w:rsidRPr="008A2D78">
              <w:t>Selects AMF which supports UE requested slices</w:t>
            </w:r>
          </w:p>
        </w:tc>
      </w:tr>
      <w:tr w:rsidR="00EB45F3" w:rsidRPr="008A2D78" w14:paraId="02F70B21" w14:textId="77777777" w:rsidTr="00763A4A">
        <w:trPr>
          <w:trHeight w:val="240"/>
          <w:jc w:val="center"/>
        </w:trPr>
        <w:tc>
          <w:tcPr>
            <w:tcW w:w="2010" w:type="dxa"/>
            <w:noWrap/>
            <w:vAlign w:val="center"/>
          </w:tcPr>
          <w:p w14:paraId="6ADCA7E8" w14:textId="77777777" w:rsidR="00EB45F3" w:rsidRPr="008A2D78" w:rsidRDefault="00EB45F3" w:rsidP="00763A4A">
            <w:pPr>
              <w:pStyle w:val="TAC"/>
              <w:spacing w:before="20" w:after="20"/>
              <w:ind w:left="57" w:right="57"/>
            </w:pPr>
            <w:r w:rsidRPr="008A2D78">
              <w:t>valid</w:t>
            </w:r>
          </w:p>
        </w:tc>
        <w:tc>
          <w:tcPr>
            <w:tcW w:w="2052" w:type="dxa"/>
            <w:vAlign w:val="center"/>
          </w:tcPr>
          <w:p w14:paraId="2E226F8F" w14:textId="77777777" w:rsidR="00EB45F3" w:rsidRPr="008A2D78" w:rsidRDefault="00EB45F3" w:rsidP="00763A4A">
            <w:pPr>
              <w:pStyle w:val="TAC"/>
              <w:spacing w:before="20" w:after="20"/>
              <w:ind w:left="57" w:right="57"/>
            </w:pPr>
            <w:r w:rsidRPr="008A2D78">
              <w:t>not available, or present</w:t>
            </w:r>
          </w:p>
        </w:tc>
        <w:tc>
          <w:tcPr>
            <w:tcW w:w="4159" w:type="dxa"/>
            <w:noWrap/>
            <w:vAlign w:val="center"/>
          </w:tcPr>
          <w:p w14:paraId="7A1E9996" w14:textId="77777777" w:rsidR="00EB45F3" w:rsidRPr="008A2D78" w:rsidRDefault="00EB45F3" w:rsidP="00763A4A">
            <w:pPr>
              <w:pStyle w:val="TAC"/>
              <w:spacing w:before="20" w:after="20"/>
              <w:ind w:left="57" w:right="57"/>
            </w:pPr>
            <w:r w:rsidRPr="008A2D78">
              <w:t>Selects AMF per CN identity information in Temp ID</w:t>
            </w:r>
          </w:p>
        </w:tc>
      </w:tr>
      <w:tr w:rsidR="00EB45F3" w:rsidRPr="008A2D78" w14:paraId="796D0E4D" w14:textId="77777777" w:rsidTr="00763A4A">
        <w:trPr>
          <w:trHeight w:val="240"/>
          <w:jc w:val="center"/>
        </w:trPr>
        <w:tc>
          <w:tcPr>
            <w:tcW w:w="8221" w:type="dxa"/>
            <w:gridSpan w:val="3"/>
            <w:noWrap/>
            <w:vAlign w:val="center"/>
          </w:tcPr>
          <w:p w14:paraId="5A729939" w14:textId="77777777" w:rsidR="00EB45F3" w:rsidRPr="008A2D78" w:rsidRDefault="00EB45F3" w:rsidP="00763A4A">
            <w:pPr>
              <w:pStyle w:val="TAN"/>
            </w:pPr>
            <w:r w:rsidRPr="008A2D78">
              <w:t>NOTE:</w:t>
            </w:r>
            <w:r w:rsidRPr="008A2D78">
              <w:tab/>
              <w:t>The set of default AMFs is configured in the NG-RAN nodes via OAM.</w:t>
            </w:r>
          </w:p>
        </w:tc>
      </w:tr>
    </w:tbl>
    <w:p w14:paraId="67CA94B5" w14:textId="77777777" w:rsidR="00EB45F3" w:rsidRPr="008A2D78" w:rsidRDefault="00EB45F3" w:rsidP="00EB45F3"/>
    <w:p w14:paraId="61B7E3CE" w14:textId="77777777" w:rsidR="00EB45F3" w:rsidRPr="008A2D78" w:rsidRDefault="00EB45F3" w:rsidP="00EB45F3">
      <w:pPr>
        <w:pStyle w:val="Heading4"/>
      </w:pPr>
      <w:bookmarkStart w:id="1662" w:name="_Toc20388066"/>
      <w:bookmarkStart w:id="1663" w:name="_Toc29376146"/>
      <w:bookmarkStart w:id="1664" w:name="_Toc37232044"/>
      <w:bookmarkStart w:id="1665" w:name="_Toc46502121"/>
      <w:bookmarkStart w:id="1666" w:name="_Toc51971469"/>
      <w:bookmarkStart w:id="1667" w:name="_Toc52551452"/>
      <w:bookmarkStart w:id="1668" w:name="_Toc185527930"/>
      <w:r w:rsidRPr="008A2D78">
        <w:t>16.3.2.2</w:t>
      </w:r>
      <w:r w:rsidRPr="008A2D78">
        <w:tab/>
        <w:t>Radio Interface Aspects</w:t>
      </w:r>
      <w:bookmarkEnd w:id="1662"/>
      <w:bookmarkEnd w:id="1663"/>
      <w:bookmarkEnd w:id="1664"/>
      <w:bookmarkEnd w:id="1665"/>
      <w:bookmarkEnd w:id="1666"/>
      <w:bookmarkEnd w:id="1667"/>
      <w:bookmarkEnd w:id="1668"/>
    </w:p>
    <w:p w14:paraId="66AB3FEF" w14:textId="77777777" w:rsidR="00EB45F3" w:rsidRPr="008A2D78" w:rsidRDefault="00EB45F3" w:rsidP="00EB45F3">
      <w:pPr>
        <w:rPr>
          <w:lang w:eastAsia="x-none"/>
        </w:rPr>
      </w:pPr>
      <w:r w:rsidRPr="008A2D78">
        <w:rPr>
          <w:lang w:eastAsia="x-none"/>
        </w:rPr>
        <w:t>When triggered by the upper layer, the UE conveys the NSSAI over RRC in the format explicitly indicated by the upper layer.</w:t>
      </w:r>
    </w:p>
    <w:p w14:paraId="52C09574" w14:textId="77777777" w:rsidR="00EB45F3" w:rsidRPr="008A2D78" w:rsidRDefault="00EB45F3" w:rsidP="00EB45F3">
      <w:pPr>
        <w:pStyle w:val="Heading3"/>
      </w:pPr>
      <w:bookmarkStart w:id="1669" w:name="_Toc20388067"/>
      <w:bookmarkStart w:id="1670" w:name="_Toc29376147"/>
      <w:bookmarkStart w:id="1671" w:name="_Toc37232045"/>
      <w:bookmarkStart w:id="1672" w:name="_Toc46502122"/>
      <w:bookmarkStart w:id="1673" w:name="_Toc51971470"/>
      <w:bookmarkStart w:id="1674" w:name="_Toc52551453"/>
      <w:bookmarkStart w:id="1675" w:name="_Toc185527931"/>
      <w:r w:rsidRPr="008A2D78">
        <w:t>16.3.3</w:t>
      </w:r>
      <w:r w:rsidRPr="008A2D78">
        <w:tab/>
        <w:t>Resource Isolation and Management</w:t>
      </w:r>
      <w:bookmarkEnd w:id="1669"/>
      <w:bookmarkEnd w:id="1670"/>
      <w:bookmarkEnd w:id="1671"/>
      <w:bookmarkEnd w:id="1672"/>
      <w:bookmarkEnd w:id="1673"/>
      <w:bookmarkEnd w:id="1674"/>
      <w:bookmarkEnd w:id="1675"/>
    </w:p>
    <w:p w14:paraId="413276FB" w14:textId="77777777" w:rsidR="00EB45F3" w:rsidRPr="008A2D78" w:rsidRDefault="00EB45F3" w:rsidP="00EB45F3">
      <w:r w:rsidRPr="008A2D78">
        <w:t>Resource isolation enables specialized customization and avoids one slice affecting another slice.</w:t>
      </w:r>
    </w:p>
    <w:p w14:paraId="480B4DFB" w14:textId="77777777" w:rsidR="00EB45F3" w:rsidRPr="008A2D78" w:rsidRDefault="00EB45F3" w:rsidP="00EB45F3">
      <w:r w:rsidRPr="008A2D78">
        <w:t>Hardware/software resource isolation is up to implementation. Each slice may be assigned with either shared or dedicated radio resource up to RRM implementation and SLA.</w:t>
      </w:r>
    </w:p>
    <w:p w14:paraId="74BB6501" w14:textId="77777777" w:rsidR="00EB45F3" w:rsidRPr="008A2D78" w:rsidRDefault="00EB45F3" w:rsidP="00EB45F3">
      <w:r w:rsidRPr="008A2D78">
        <w:t>To enable differentiated handling of traffic for network slices with different SLA:</w:t>
      </w:r>
    </w:p>
    <w:p w14:paraId="541EDADD" w14:textId="77777777" w:rsidR="00EB45F3" w:rsidRPr="008A2D78" w:rsidRDefault="00EB45F3" w:rsidP="00EB45F3">
      <w:pPr>
        <w:pStyle w:val="B1"/>
      </w:pPr>
      <w:r w:rsidRPr="008A2D78">
        <w:t>-</w:t>
      </w:r>
      <w:r w:rsidRPr="008A2D78">
        <w:tab/>
        <w:t xml:space="preserve">NG-RAN is configured with a set of different configurations for different network slices by </w:t>
      </w:r>
      <w:proofErr w:type="gramStart"/>
      <w:r w:rsidRPr="008A2D78">
        <w:t>OAM;</w:t>
      </w:r>
      <w:proofErr w:type="gramEnd"/>
    </w:p>
    <w:p w14:paraId="3EBF21BC" w14:textId="77777777" w:rsidR="00EB45F3" w:rsidRPr="008A2D78" w:rsidRDefault="00EB45F3" w:rsidP="00EB45F3">
      <w:pPr>
        <w:pStyle w:val="B1"/>
      </w:pPr>
      <w:r w:rsidRPr="008A2D78">
        <w:t>-</w:t>
      </w:r>
      <w:r w:rsidRPr="008A2D78">
        <w:tab/>
        <w:t>To select the appropriate configuration for the traffic for each network slice, NG-RAN receives relevant information indicating which of the configurations applies for this specific network slice.</w:t>
      </w:r>
    </w:p>
    <w:p w14:paraId="457DEDC8" w14:textId="77777777" w:rsidR="00EB45F3" w:rsidRPr="008A2D78" w:rsidRDefault="00EB45F3" w:rsidP="00EB45F3">
      <w:pPr>
        <w:pStyle w:val="Heading3"/>
      </w:pPr>
      <w:bookmarkStart w:id="1676" w:name="_Toc20388068"/>
      <w:bookmarkStart w:id="1677" w:name="_Toc29376148"/>
      <w:bookmarkStart w:id="1678" w:name="_Toc37232046"/>
      <w:bookmarkStart w:id="1679" w:name="_Toc46502123"/>
      <w:bookmarkStart w:id="1680" w:name="_Toc51971471"/>
      <w:bookmarkStart w:id="1681" w:name="_Toc52551454"/>
      <w:bookmarkStart w:id="1682" w:name="_Toc185527932"/>
      <w:r w:rsidRPr="008A2D78">
        <w:t>16.3.4</w:t>
      </w:r>
      <w:r w:rsidRPr="008A2D78">
        <w:tab/>
        <w:t>Signalling Aspects</w:t>
      </w:r>
      <w:bookmarkEnd w:id="1676"/>
      <w:bookmarkEnd w:id="1677"/>
      <w:bookmarkEnd w:id="1678"/>
      <w:bookmarkEnd w:id="1679"/>
      <w:bookmarkEnd w:id="1680"/>
      <w:bookmarkEnd w:id="1681"/>
      <w:bookmarkEnd w:id="1682"/>
    </w:p>
    <w:p w14:paraId="0B17EC40" w14:textId="77777777" w:rsidR="00EB45F3" w:rsidRPr="008A2D78" w:rsidRDefault="00EB45F3" w:rsidP="00EB45F3">
      <w:pPr>
        <w:pStyle w:val="Heading4"/>
      </w:pPr>
      <w:bookmarkStart w:id="1683" w:name="_Toc20388069"/>
      <w:bookmarkStart w:id="1684" w:name="_Toc29376149"/>
      <w:bookmarkStart w:id="1685" w:name="_Toc37232047"/>
      <w:bookmarkStart w:id="1686" w:name="_Toc46502124"/>
      <w:bookmarkStart w:id="1687" w:name="_Toc51971472"/>
      <w:bookmarkStart w:id="1688" w:name="_Toc52551455"/>
      <w:bookmarkStart w:id="1689" w:name="_Toc185527933"/>
      <w:r w:rsidRPr="008A2D78">
        <w:t>16.3.4.1</w:t>
      </w:r>
      <w:r w:rsidRPr="008A2D78">
        <w:tab/>
        <w:t>General</w:t>
      </w:r>
      <w:bookmarkEnd w:id="1683"/>
      <w:bookmarkEnd w:id="1684"/>
      <w:bookmarkEnd w:id="1685"/>
      <w:bookmarkEnd w:id="1686"/>
      <w:bookmarkEnd w:id="1687"/>
      <w:bookmarkEnd w:id="1688"/>
      <w:bookmarkEnd w:id="1689"/>
    </w:p>
    <w:p w14:paraId="2FCEF784" w14:textId="77777777" w:rsidR="00EB45F3" w:rsidRPr="008A2D78" w:rsidRDefault="00EB45F3" w:rsidP="00EB45F3">
      <w:r w:rsidRPr="008A2D78">
        <w:t>In this clause, signalling flows related to the realization of network slicing in the NG-RAN are given.</w:t>
      </w:r>
    </w:p>
    <w:p w14:paraId="31FA597F" w14:textId="77777777" w:rsidR="00EB45F3" w:rsidRPr="008A2D78" w:rsidRDefault="00EB45F3" w:rsidP="00EB45F3">
      <w:pPr>
        <w:pStyle w:val="Heading4"/>
      </w:pPr>
      <w:bookmarkStart w:id="1690" w:name="_Toc20388070"/>
      <w:bookmarkStart w:id="1691" w:name="_Toc29376150"/>
      <w:bookmarkStart w:id="1692" w:name="_Toc37232048"/>
      <w:bookmarkStart w:id="1693" w:name="_Toc46502125"/>
      <w:bookmarkStart w:id="1694" w:name="_Toc51971473"/>
      <w:bookmarkStart w:id="1695" w:name="_Toc52551456"/>
      <w:bookmarkStart w:id="1696" w:name="_Toc185527934"/>
      <w:r w:rsidRPr="008A2D78">
        <w:t>16.3.4.2</w:t>
      </w:r>
      <w:r w:rsidRPr="008A2D78">
        <w:tab/>
        <w:t>AMF and NW Slice Selection</w:t>
      </w:r>
      <w:bookmarkEnd w:id="1690"/>
      <w:bookmarkEnd w:id="1691"/>
      <w:bookmarkEnd w:id="1692"/>
      <w:bookmarkEnd w:id="1693"/>
      <w:bookmarkEnd w:id="1694"/>
      <w:bookmarkEnd w:id="1695"/>
      <w:bookmarkEnd w:id="1696"/>
    </w:p>
    <w:p w14:paraId="6C482F1B" w14:textId="77777777" w:rsidR="00EB45F3" w:rsidRPr="008A2D78" w:rsidRDefault="00EB45F3" w:rsidP="00EB45F3">
      <w:r w:rsidRPr="008A2D78">
        <w:t>RAN selects the AMF based on a Temp ID or NSSAI provided by the UE.</w:t>
      </w:r>
    </w:p>
    <w:p w14:paraId="28441413" w14:textId="77777777" w:rsidR="00EB45F3" w:rsidRPr="008A2D78" w:rsidRDefault="00EB45F3" w:rsidP="00EB45F3">
      <w:pPr>
        <w:pStyle w:val="TH"/>
        <w:rPr>
          <w:rFonts w:eastAsia="SimSun"/>
        </w:rPr>
      </w:pPr>
      <w:r w:rsidRPr="008A2D78">
        <w:rPr>
          <w:noProof/>
        </w:rPr>
      </w:r>
      <w:r w:rsidR="00EB45F3" w:rsidRPr="008A2D78">
        <w:rPr>
          <w:noProof/>
        </w:rPr>
        <w:object w:dxaOrig="10350" w:dyaOrig="6620" w14:anchorId="594F909C">
          <v:shape id="_x0000_i1205" type="#_x0000_t75" alt="" style="width:390.8pt;height:248.95pt;mso-width-percent:0;mso-height-percent:0;mso-width-percent:0;mso-height-percent:0" o:ole="">
            <v:imagedata r:id="rId133" o:title=""/>
          </v:shape>
          <o:OLEObject Type="Embed" ProgID="Mscgen.Chart" ShapeID="_x0000_i1205" DrawAspect="Content" ObjectID="_1801939994" r:id="rId134"/>
        </w:object>
      </w:r>
    </w:p>
    <w:p w14:paraId="56C2DAB8" w14:textId="77777777" w:rsidR="00EB45F3" w:rsidRPr="008A2D78" w:rsidRDefault="00EB45F3" w:rsidP="00EB45F3">
      <w:pPr>
        <w:pStyle w:val="TF"/>
        <w:rPr>
          <w:rFonts w:eastAsia="MS Mincho"/>
          <w:i/>
        </w:rPr>
      </w:pPr>
      <w:r w:rsidRPr="008A2D78">
        <w:t xml:space="preserve">Figure </w:t>
      </w:r>
      <w:r w:rsidRPr="008A2D78">
        <w:rPr>
          <w:rFonts w:eastAsia="MS Mincho"/>
        </w:rPr>
        <w:t>16.3.4.2</w:t>
      </w:r>
      <w:r w:rsidRPr="008A2D78">
        <w:t>-1: AMF selection</w:t>
      </w:r>
    </w:p>
    <w:p w14:paraId="0C4D9911" w14:textId="77777777" w:rsidR="00EB45F3" w:rsidRPr="008A2D78" w:rsidRDefault="00EB45F3" w:rsidP="00EB45F3">
      <w:r w:rsidRPr="008A2D78">
        <w:t xml:space="preserve">In case a Temp ID is not available, the NG-RAN uses the </w:t>
      </w:r>
      <w:r w:rsidRPr="008A2D78">
        <w:rPr>
          <w:lang w:eastAsia="x-none"/>
        </w:rPr>
        <w:t>NSSAI</w:t>
      </w:r>
      <w:r w:rsidRPr="008A2D78">
        <w:t xml:space="preserve"> provided by the UE at RRC connection establishment to select the appropriate AMF (the information is provided after MSG3 of the </w:t>
      </w:r>
      <w:proofErr w:type="gramStart"/>
      <w:r w:rsidRPr="008A2D78">
        <w:t>random access</w:t>
      </w:r>
      <w:proofErr w:type="gramEnd"/>
      <w:r w:rsidRPr="008A2D78">
        <w:t xml:space="preserve"> procedure). If such information is also not available, the NG-RAN routes the UE to one of the configured default AMF(s).</w:t>
      </w:r>
    </w:p>
    <w:p w14:paraId="17F5DAF3" w14:textId="77777777" w:rsidR="00EB45F3" w:rsidRPr="008A2D78" w:rsidRDefault="00EB45F3" w:rsidP="00EB45F3">
      <w:pPr>
        <w:spacing w:after="120"/>
        <w:jc w:val="both"/>
        <w:rPr>
          <w:rFonts w:eastAsia="SimSun"/>
        </w:rPr>
      </w:pPr>
      <w:r w:rsidRPr="008A2D78">
        <w:rPr>
          <w:rFonts w:eastAsia="SimSun"/>
        </w:rPr>
        <w:t>The NG-RAN uses the list of supported S-NSSAI(s) previously received in the NG Setup Response message when selecting the AMF with the NSSAI. This list may be updated via the AMF Configuration Update message.</w:t>
      </w:r>
    </w:p>
    <w:p w14:paraId="4DDD517A" w14:textId="77777777" w:rsidR="00EB45F3" w:rsidRPr="008A2D78" w:rsidRDefault="00EB45F3" w:rsidP="00EB45F3">
      <w:pPr>
        <w:pStyle w:val="Heading4"/>
      </w:pPr>
      <w:bookmarkStart w:id="1697" w:name="_Toc20388071"/>
      <w:bookmarkStart w:id="1698" w:name="_Toc29376151"/>
      <w:bookmarkStart w:id="1699" w:name="_Toc37232049"/>
      <w:bookmarkStart w:id="1700" w:name="_Toc46502126"/>
      <w:bookmarkStart w:id="1701" w:name="_Toc51971474"/>
      <w:bookmarkStart w:id="1702" w:name="_Toc52551457"/>
      <w:bookmarkStart w:id="1703" w:name="_Toc185527935"/>
      <w:r w:rsidRPr="008A2D78">
        <w:t>16.3.4.3</w:t>
      </w:r>
      <w:r w:rsidRPr="008A2D78">
        <w:tab/>
        <w:t>UE Context Handling</w:t>
      </w:r>
      <w:bookmarkEnd w:id="1697"/>
      <w:bookmarkEnd w:id="1698"/>
      <w:bookmarkEnd w:id="1699"/>
      <w:bookmarkEnd w:id="1700"/>
      <w:bookmarkEnd w:id="1701"/>
      <w:bookmarkEnd w:id="1702"/>
      <w:bookmarkEnd w:id="1703"/>
    </w:p>
    <w:p w14:paraId="3E8B8DD0" w14:textId="77777777" w:rsidR="00EB45F3" w:rsidRPr="008A2D78" w:rsidRDefault="00EB45F3" w:rsidP="00EB45F3">
      <w:r w:rsidRPr="008A2D78">
        <w:t>Following the initial access, the establishment of the RRC connection and the selection of the correct AMF, the AMF establishes the complete UE context by sending the Initial Context Setup Request message to the NG-RAN over NG-C. The message contains the Allowed NSSAI and additionally contains the S-NSSAI(s) as part of the PDU session(s) resource description when present in the message. Upon successful establishment of the UE context and allocation of PDU session resources to the relevant network slice(s) when present, the NG-RAN responds with the Initial Context Setup Response message.</w:t>
      </w:r>
    </w:p>
    <w:p w14:paraId="0ACC2BE6" w14:textId="77777777" w:rsidR="00EB45F3" w:rsidRPr="008A2D78" w:rsidRDefault="00EB45F3" w:rsidP="00EB45F3">
      <w:pPr>
        <w:pStyle w:val="TH"/>
      </w:pPr>
      <w:r w:rsidRPr="008A2D78">
        <w:rPr>
          <w:noProof/>
        </w:rPr>
      </w:r>
      <w:r w:rsidR="00EB45F3" w:rsidRPr="008A2D78">
        <w:rPr>
          <w:noProof/>
        </w:rPr>
        <w:object w:dxaOrig="9810" w:dyaOrig="3510" w14:anchorId="25264FD5">
          <v:shape id="_x0000_i1206" type="#_x0000_t75" alt="" style="width:368.65pt;height:131.85pt;mso-width-percent:0;mso-height-percent:0;mso-width-percent:0;mso-height-percent:0" o:ole="">
            <v:imagedata r:id="rId135" o:title=""/>
          </v:shape>
          <o:OLEObject Type="Embed" ProgID="Mscgen.Chart" ShapeID="_x0000_i1206" DrawAspect="Content" ObjectID="_1801939995" r:id="rId136"/>
        </w:object>
      </w:r>
    </w:p>
    <w:p w14:paraId="55BCC708" w14:textId="77777777" w:rsidR="00EB45F3" w:rsidRPr="008A2D78" w:rsidRDefault="00EB45F3" w:rsidP="00EB45F3">
      <w:pPr>
        <w:pStyle w:val="TF"/>
        <w:rPr>
          <w:rFonts w:eastAsia="MS Mincho"/>
          <w:i/>
        </w:rPr>
      </w:pPr>
      <w:r w:rsidRPr="008A2D78">
        <w:t>Figure 16.3.4.3-1: Network Slice-aware Initial Context Setup</w:t>
      </w:r>
    </w:p>
    <w:p w14:paraId="462C6BC0" w14:textId="77777777" w:rsidR="00EB45F3" w:rsidRPr="008A2D78" w:rsidRDefault="00EB45F3" w:rsidP="00EB45F3">
      <w:pPr>
        <w:pStyle w:val="Heading4"/>
      </w:pPr>
      <w:bookmarkStart w:id="1704" w:name="_Toc20388072"/>
      <w:bookmarkStart w:id="1705" w:name="_Toc29376152"/>
      <w:bookmarkStart w:id="1706" w:name="_Toc37232050"/>
      <w:bookmarkStart w:id="1707" w:name="_Toc46502127"/>
      <w:bookmarkStart w:id="1708" w:name="_Toc51971475"/>
      <w:bookmarkStart w:id="1709" w:name="_Toc52551458"/>
      <w:bookmarkStart w:id="1710" w:name="_Toc185527936"/>
      <w:r w:rsidRPr="008A2D78">
        <w:t>16.3.4.4</w:t>
      </w:r>
      <w:r w:rsidRPr="008A2D78">
        <w:tab/>
        <w:t>PDU Session Setup Handling</w:t>
      </w:r>
      <w:bookmarkEnd w:id="1704"/>
      <w:bookmarkEnd w:id="1705"/>
      <w:bookmarkEnd w:id="1706"/>
      <w:bookmarkEnd w:id="1707"/>
      <w:bookmarkEnd w:id="1708"/>
      <w:bookmarkEnd w:id="1709"/>
      <w:bookmarkEnd w:id="1710"/>
    </w:p>
    <w:p w14:paraId="312E8988" w14:textId="77777777" w:rsidR="00EB45F3" w:rsidRPr="008A2D78" w:rsidRDefault="00EB45F3" w:rsidP="00EB45F3">
      <w:r w:rsidRPr="008A2D78">
        <w:t>When new PDU sessions need to be established, the 5GC requests the NG-RAN to allocate/ resources relative to the relevant PDU sessions by means of the PDU Session Resource Setup procedures over NG-C. One S-NSSAI is added per PDU session to be established, so NG-RAN is enabled to apply policies at PDU session level according to the SLA represented by the network slice, while still being able to apply (for example) differentiated QoS within the slice.</w:t>
      </w:r>
    </w:p>
    <w:p w14:paraId="615EE5A5" w14:textId="77777777" w:rsidR="00EB45F3" w:rsidRPr="008A2D78" w:rsidRDefault="00EB45F3" w:rsidP="00EB45F3">
      <w:r w:rsidRPr="008A2D78">
        <w:lastRenderedPageBreak/>
        <w:t>NG-RAN confirms the establishment of the resources for a PDU session associated to a certain network slice by responding with the PDU Session Resource Setup Response message over the NG-C interface.</w:t>
      </w:r>
    </w:p>
    <w:p w14:paraId="109CD079" w14:textId="77777777" w:rsidR="00EB45F3" w:rsidRPr="008A2D78" w:rsidRDefault="00EB45F3" w:rsidP="00EB45F3">
      <w:pPr>
        <w:pStyle w:val="TH"/>
      </w:pPr>
      <w:r w:rsidRPr="008A2D78">
        <w:rPr>
          <w:noProof/>
        </w:rPr>
      </w:r>
      <w:r w:rsidR="00EB45F3" w:rsidRPr="008A2D78">
        <w:rPr>
          <w:noProof/>
        </w:rPr>
        <w:object w:dxaOrig="9710" w:dyaOrig="3970" w14:anchorId="00FB70AE">
          <v:shape id="_x0000_i1207" type="#_x0000_t75" alt="" style="width:364.75pt;height:147.45pt;mso-width-percent:0;mso-height-percent:0;mso-width-percent:0;mso-height-percent:0" o:ole="">
            <v:imagedata r:id="rId137" o:title=""/>
          </v:shape>
          <o:OLEObject Type="Embed" ProgID="Mscgen.Chart" ShapeID="_x0000_i1207" DrawAspect="Content" ObjectID="_1801939996" r:id="rId138"/>
        </w:object>
      </w:r>
    </w:p>
    <w:p w14:paraId="6AF66A27" w14:textId="77777777" w:rsidR="00EB45F3" w:rsidRPr="008A2D78" w:rsidRDefault="00EB45F3" w:rsidP="00EB45F3">
      <w:pPr>
        <w:pStyle w:val="TF"/>
        <w:rPr>
          <w:rFonts w:eastAsia="MS Mincho"/>
          <w:i/>
        </w:rPr>
      </w:pPr>
      <w:r w:rsidRPr="008A2D78">
        <w:t xml:space="preserve">Figure </w:t>
      </w:r>
      <w:r w:rsidRPr="008A2D78">
        <w:rPr>
          <w:rFonts w:eastAsia="MS Mincho"/>
        </w:rPr>
        <w:t>16.3.4.4-1</w:t>
      </w:r>
      <w:r w:rsidRPr="008A2D78">
        <w:t>: Network Slice-aware PDU Session Resource Setup</w:t>
      </w:r>
    </w:p>
    <w:p w14:paraId="0A533CDA" w14:textId="77777777" w:rsidR="00EB45F3" w:rsidRPr="008A2D78" w:rsidRDefault="00EB45F3" w:rsidP="00EB45F3">
      <w:pPr>
        <w:pStyle w:val="Heading4"/>
      </w:pPr>
      <w:bookmarkStart w:id="1711" w:name="_Toc20388073"/>
      <w:bookmarkStart w:id="1712" w:name="_Toc29376153"/>
      <w:bookmarkStart w:id="1713" w:name="_Toc37232051"/>
      <w:bookmarkStart w:id="1714" w:name="_Toc46502128"/>
      <w:bookmarkStart w:id="1715" w:name="_Toc51971476"/>
      <w:bookmarkStart w:id="1716" w:name="_Toc52551459"/>
      <w:bookmarkStart w:id="1717" w:name="_Toc185527937"/>
      <w:r w:rsidRPr="008A2D78">
        <w:t>16.3.4.5</w:t>
      </w:r>
      <w:r w:rsidRPr="008A2D78">
        <w:tab/>
        <w:t>Mobility</w:t>
      </w:r>
      <w:bookmarkEnd w:id="1711"/>
      <w:bookmarkEnd w:id="1712"/>
      <w:bookmarkEnd w:id="1713"/>
      <w:bookmarkEnd w:id="1714"/>
      <w:bookmarkEnd w:id="1715"/>
      <w:bookmarkEnd w:id="1716"/>
      <w:bookmarkEnd w:id="1717"/>
    </w:p>
    <w:p w14:paraId="36523337" w14:textId="77777777" w:rsidR="00EB45F3" w:rsidRPr="008A2D78" w:rsidRDefault="00EB45F3" w:rsidP="00EB45F3">
      <w:r w:rsidRPr="008A2D78">
        <w:t>To make mobility slice-aware in case of Network Slicing, S-NSSAI is introduced as part of the PDU session information that is transferred during mobility signalling. This enables slice-aware admission and congestion control.</w:t>
      </w:r>
    </w:p>
    <w:p w14:paraId="0A838B6B" w14:textId="77777777" w:rsidR="00EB45F3" w:rsidRPr="008A2D78" w:rsidRDefault="00EB45F3" w:rsidP="00EB45F3">
      <w:r w:rsidRPr="008A2D78">
        <w:t>Both NG and Xn handovers are allowed regardless of the slice support of the target NG-RAN node i.e. even if the target NG-RAN node does not support the same slices as the source NG-RAN node. An example for the case of connected mode mobility across different Registration Areas is shown in Figure 16.3.4.5-1 for the case of NG based handover and in Figure 16.3.4.5-2 for the case of Xn based handover.</w:t>
      </w:r>
    </w:p>
    <w:p w14:paraId="73883174" w14:textId="77777777" w:rsidR="00EB45F3" w:rsidRPr="008A2D78" w:rsidRDefault="00EB45F3" w:rsidP="00EB45F3">
      <w:pPr>
        <w:pStyle w:val="TH"/>
      </w:pPr>
      <w:r w:rsidRPr="008A2D78">
        <w:rPr>
          <w:noProof/>
        </w:rPr>
      </w:r>
      <w:r w:rsidR="00EB45F3" w:rsidRPr="008A2D78">
        <w:rPr>
          <w:noProof/>
        </w:rPr>
        <w:object w:dxaOrig="11730" w:dyaOrig="6390" w14:anchorId="2F745E5B">
          <v:shape id="_x0000_i1208" type="#_x0000_t75" alt="" style="width:438.5pt;height:239.4pt;mso-width-percent:0;mso-height-percent:0;mso-width-percent:0;mso-height-percent:0" o:ole="">
            <v:imagedata r:id="rId139" o:title=""/>
          </v:shape>
          <o:OLEObject Type="Embed" ProgID="Mscgen.Chart" ShapeID="_x0000_i1208" DrawAspect="Content" ObjectID="_1801939997" r:id="rId140"/>
        </w:object>
      </w:r>
    </w:p>
    <w:p w14:paraId="4ADE2813" w14:textId="77777777" w:rsidR="00EB45F3" w:rsidRPr="008A2D78" w:rsidRDefault="00EB45F3" w:rsidP="00EB45F3">
      <w:pPr>
        <w:pStyle w:val="TF"/>
      </w:pPr>
      <w:r w:rsidRPr="008A2D78">
        <w:t>Figure 16.3.4.5-1: NG based mobility</w:t>
      </w:r>
      <w:r w:rsidRPr="008A2D78" w:rsidDel="00C22B74">
        <w:t xml:space="preserve"> </w:t>
      </w:r>
      <w:r w:rsidRPr="008A2D78">
        <w:t>across different Registration Areas</w:t>
      </w:r>
    </w:p>
    <w:p w14:paraId="47B4412F" w14:textId="77777777" w:rsidR="00EB45F3" w:rsidRPr="008A2D78" w:rsidRDefault="00EB45F3" w:rsidP="00EB45F3">
      <w:pPr>
        <w:rPr>
          <w:noProof/>
        </w:rPr>
      </w:pPr>
    </w:p>
    <w:p w14:paraId="69359192" w14:textId="77777777" w:rsidR="00EB45F3" w:rsidRPr="008A2D78" w:rsidRDefault="00EB45F3" w:rsidP="00EB45F3">
      <w:pPr>
        <w:pStyle w:val="TH"/>
      </w:pPr>
      <w:r w:rsidRPr="008A2D78">
        <w:rPr>
          <w:noProof/>
        </w:rPr>
      </w:r>
      <w:r w:rsidR="00EB45F3" w:rsidRPr="008A2D78">
        <w:rPr>
          <w:noProof/>
        </w:rPr>
        <w:object w:dxaOrig="14040" w:dyaOrig="8175" w14:anchorId="2D4B2223">
          <v:shape id="_x0000_i1209" type="#_x0000_t75" alt="" style="width:460.65pt;height:268.5pt;mso-width-percent:0;mso-height-percent:0;mso-width-percent:0;mso-height-percent:0" o:ole="">
            <v:imagedata r:id="rId141" o:title=""/>
            <o:lock v:ext="edit" aspectratio="f"/>
          </v:shape>
          <o:OLEObject Type="Embed" ProgID="Mscgen.Chart" ShapeID="_x0000_i1209" DrawAspect="Content" ObjectID="_1801939998" r:id="rId142"/>
        </w:object>
      </w:r>
    </w:p>
    <w:p w14:paraId="471E84A7" w14:textId="77777777" w:rsidR="00EB45F3" w:rsidRPr="008A2D78" w:rsidRDefault="00EB45F3" w:rsidP="00EB45F3">
      <w:pPr>
        <w:pStyle w:val="TF"/>
        <w:rPr>
          <w:noProof/>
        </w:rPr>
      </w:pPr>
      <w:r w:rsidRPr="008A2D78">
        <w:t>Figure 16.3.4.5-2: Xn based mobility</w:t>
      </w:r>
      <w:r w:rsidRPr="008A2D78" w:rsidDel="00C22B74">
        <w:t xml:space="preserve"> </w:t>
      </w:r>
      <w:r w:rsidRPr="008A2D78">
        <w:t>across different Registration Areas</w:t>
      </w:r>
    </w:p>
    <w:p w14:paraId="78D3C2BF" w14:textId="77777777" w:rsidR="00EB45F3" w:rsidRPr="008A2D78" w:rsidRDefault="00EB45F3" w:rsidP="00EB45F3">
      <w:pPr>
        <w:pStyle w:val="Heading2"/>
      </w:pPr>
      <w:bookmarkStart w:id="1718" w:name="_Toc20388074"/>
      <w:bookmarkStart w:id="1719" w:name="_Toc29376154"/>
      <w:bookmarkStart w:id="1720" w:name="_Toc37232052"/>
      <w:bookmarkStart w:id="1721" w:name="_Toc46502129"/>
      <w:bookmarkStart w:id="1722" w:name="_Toc51971477"/>
      <w:bookmarkStart w:id="1723" w:name="_Toc52551460"/>
      <w:bookmarkStart w:id="1724" w:name="_Toc185527938"/>
      <w:r w:rsidRPr="008A2D78">
        <w:t>16.4</w:t>
      </w:r>
      <w:r w:rsidRPr="008A2D78">
        <w:tab/>
        <w:t>Public Warning System</w:t>
      </w:r>
      <w:bookmarkEnd w:id="1718"/>
      <w:bookmarkEnd w:id="1719"/>
      <w:bookmarkEnd w:id="1720"/>
      <w:bookmarkEnd w:id="1721"/>
      <w:bookmarkEnd w:id="1722"/>
      <w:bookmarkEnd w:id="1723"/>
      <w:bookmarkEnd w:id="1724"/>
    </w:p>
    <w:p w14:paraId="6EE30F8C" w14:textId="77777777" w:rsidR="00EB45F3" w:rsidRPr="008A2D78" w:rsidRDefault="00EB45F3" w:rsidP="00EB45F3">
      <w:r w:rsidRPr="008A2D78">
        <w:t>NR connected to 5GC provides support for public warning systems (PWS) through means of system information broadcast capability. NR is responsible for scheduling and broadcasting of the warning messages as well as for paging the UE to provide indication that the warning message is being broadcast:</w:t>
      </w:r>
    </w:p>
    <w:p w14:paraId="17D858EF" w14:textId="77777777" w:rsidR="00EB45F3" w:rsidRPr="008A2D78" w:rsidRDefault="00EB45F3" w:rsidP="00EB45F3">
      <w:pPr>
        <w:pStyle w:val="B1"/>
      </w:pPr>
      <w:r w:rsidRPr="008A2D78">
        <w:t>-</w:t>
      </w:r>
      <w:r w:rsidRPr="008A2D78">
        <w:tab/>
        <w:t>Earthquake and Tsunami Warning System: ETWS is a public warning system developed to meet the regulatory requirements for warning notifications related to earthquake and/or tsunami events (see TS 22.168 [14]). ETWS warning notifications can either be a primary notification (short notification) or secondary notification (providing detailed information).</w:t>
      </w:r>
    </w:p>
    <w:p w14:paraId="61D89207" w14:textId="77777777" w:rsidR="00EB45F3" w:rsidRPr="008A2D78" w:rsidRDefault="00EB45F3" w:rsidP="00EB45F3">
      <w:pPr>
        <w:pStyle w:val="B1"/>
      </w:pPr>
      <w:r w:rsidRPr="008A2D78">
        <w:t>-</w:t>
      </w:r>
      <w:r w:rsidRPr="008A2D78">
        <w:tab/>
        <w:t>Commercial Mobile Alert System: CMAS is a public warning system developed for the delivery of multiple, concurrent warning notifications (see TS 22.268 [15]).</w:t>
      </w:r>
    </w:p>
    <w:p w14:paraId="4C670224" w14:textId="77777777" w:rsidR="00EB45F3" w:rsidRPr="008A2D78" w:rsidRDefault="00EB45F3" w:rsidP="00EB45F3">
      <w:r w:rsidRPr="008A2D78">
        <w:t>Different SIBs are defined for ETWS primary notification, ETWS secondary notification and CMAS notification. Paging is used to inform UEs about ETWS indication and CMAS indication (see clause 9.2.5). UE monitors ETWS/CMAS indication in its own paging occasion for RRC_IDLE and RRC_INACTIVE. UE monitors ETWS/CMAS indication in any paging occasion for RRC Connected. Paging indicating ETWS/CMAS notification triggers acquisition of system information (without delaying until the next modification period).</w:t>
      </w:r>
    </w:p>
    <w:p w14:paraId="26C9F2A0" w14:textId="77777777" w:rsidR="00EB45F3" w:rsidRPr="008A2D78" w:rsidRDefault="00EB45F3" w:rsidP="00EB45F3">
      <w:bookmarkStart w:id="1725" w:name="_Toc20388075"/>
      <w:bookmarkStart w:id="1726" w:name="_Toc29376155"/>
      <w:bookmarkStart w:id="1727" w:name="_Toc37232053"/>
      <w:bookmarkStart w:id="1728" w:name="_Toc46502130"/>
      <w:bookmarkStart w:id="1729" w:name="_Toc51971478"/>
      <w:r w:rsidRPr="008A2D78">
        <w:t>Enhancements of public warning system (ePWS) enable broadcast of language-independent content and notifications to UEs with no user interface or with a user interface that is incapable of displaying text, see clause 9 in TS 22.268 [15] and TS 23.041 [45]. ETWS/CMAS notifications with ePWS functionality use the same AS mechanisms as ETWS/CMAS.</w:t>
      </w:r>
    </w:p>
    <w:p w14:paraId="2C6DABE8" w14:textId="77777777" w:rsidR="00EB45F3" w:rsidRPr="008A2D78" w:rsidRDefault="00EB45F3" w:rsidP="00EB45F3">
      <w:r w:rsidRPr="008A2D78">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0668BD93" w14:textId="77777777" w:rsidR="00EB45F3" w:rsidRPr="008A2D78" w:rsidRDefault="00EB45F3" w:rsidP="00EB45F3">
      <w:pPr>
        <w:pStyle w:val="Heading2"/>
      </w:pPr>
      <w:bookmarkStart w:id="1730" w:name="_Toc52551461"/>
      <w:bookmarkStart w:id="1731" w:name="_Toc185527939"/>
      <w:r w:rsidRPr="008A2D78">
        <w:lastRenderedPageBreak/>
        <w:t>16.5</w:t>
      </w:r>
      <w:r w:rsidRPr="008A2D78">
        <w:tab/>
        <w:t>Emergency Services</w:t>
      </w:r>
      <w:bookmarkEnd w:id="1725"/>
      <w:bookmarkEnd w:id="1726"/>
      <w:bookmarkEnd w:id="1727"/>
      <w:bookmarkEnd w:id="1728"/>
      <w:bookmarkEnd w:id="1729"/>
      <w:bookmarkEnd w:id="1730"/>
      <w:bookmarkEnd w:id="1731"/>
    </w:p>
    <w:p w14:paraId="7B3D5F28" w14:textId="77777777" w:rsidR="00EB45F3" w:rsidRPr="008A2D78" w:rsidRDefault="00EB45F3" w:rsidP="00EB45F3">
      <w:pPr>
        <w:pStyle w:val="Heading3"/>
      </w:pPr>
      <w:bookmarkStart w:id="1732" w:name="_Toc20388076"/>
      <w:bookmarkStart w:id="1733" w:name="_Toc29376156"/>
      <w:bookmarkStart w:id="1734" w:name="_Toc37232054"/>
      <w:bookmarkStart w:id="1735" w:name="_Toc46502131"/>
      <w:bookmarkStart w:id="1736" w:name="_Toc51971479"/>
      <w:bookmarkStart w:id="1737" w:name="_Toc52551462"/>
      <w:bookmarkStart w:id="1738" w:name="_Toc185527940"/>
      <w:r w:rsidRPr="008A2D78">
        <w:t>16.5.1</w:t>
      </w:r>
      <w:r w:rsidRPr="008A2D78">
        <w:tab/>
        <w:t>Overview</w:t>
      </w:r>
      <w:bookmarkEnd w:id="1732"/>
      <w:bookmarkEnd w:id="1733"/>
      <w:bookmarkEnd w:id="1734"/>
      <w:bookmarkEnd w:id="1735"/>
      <w:bookmarkEnd w:id="1736"/>
      <w:bookmarkEnd w:id="1737"/>
      <w:bookmarkEnd w:id="1738"/>
    </w:p>
    <w:p w14:paraId="7C78688E" w14:textId="77777777" w:rsidR="00EB45F3" w:rsidRPr="008A2D78" w:rsidRDefault="00EB45F3" w:rsidP="00EB45F3">
      <w:r w:rsidRPr="008A2D78">
        <w:t>NG-RAN provides support for Emergency Services either directly or through fallback mechanisms towards E-UTRA. The support of Emergency Services is broadcast in system information (see TS 38.331 [12]).</w:t>
      </w:r>
    </w:p>
    <w:p w14:paraId="32500680" w14:textId="77777777" w:rsidR="00EB45F3" w:rsidRPr="008A2D78" w:rsidRDefault="00EB45F3" w:rsidP="00EB45F3">
      <w:pPr>
        <w:pStyle w:val="Heading3"/>
      </w:pPr>
      <w:bookmarkStart w:id="1739" w:name="_Toc20388077"/>
      <w:bookmarkStart w:id="1740" w:name="_Toc29376157"/>
      <w:bookmarkStart w:id="1741" w:name="_Toc37232055"/>
      <w:bookmarkStart w:id="1742" w:name="_Toc46502132"/>
      <w:bookmarkStart w:id="1743" w:name="_Toc51971480"/>
      <w:bookmarkStart w:id="1744" w:name="_Toc52551463"/>
      <w:bookmarkStart w:id="1745" w:name="_Toc185527941"/>
      <w:r w:rsidRPr="008A2D78">
        <w:t>16.5.2</w:t>
      </w:r>
      <w:r w:rsidRPr="008A2D78">
        <w:tab/>
        <w:t>IMS Emergency call</w:t>
      </w:r>
      <w:bookmarkEnd w:id="1739"/>
      <w:bookmarkEnd w:id="1740"/>
      <w:bookmarkEnd w:id="1741"/>
      <w:bookmarkEnd w:id="1742"/>
      <w:bookmarkEnd w:id="1743"/>
      <w:bookmarkEnd w:id="1744"/>
      <w:bookmarkEnd w:id="1745"/>
    </w:p>
    <w:p w14:paraId="43161A2B" w14:textId="77777777" w:rsidR="00EB45F3" w:rsidRPr="008A2D78" w:rsidRDefault="00EB45F3" w:rsidP="00EB45F3">
      <w:r w:rsidRPr="008A2D78">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w:t>
      </w:r>
      <w:proofErr w:type="gramStart"/>
      <w:r w:rsidRPr="008A2D78">
        <w:t>limited service</w:t>
      </w:r>
      <w:proofErr w:type="gramEnd"/>
      <w:r w:rsidRPr="008A2D78">
        <w:t xml:space="preserve"> state and for emergency services other than eCall over IMS, a UE is informed about if a cell supports emergency services over NG-RAN from a broadcast indication (</w:t>
      </w:r>
      <w:r w:rsidRPr="008A2D78">
        <w:rPr>
          <w:i/>
        </w:rPr>
        <w:t>ims-EmergencySupport</w:t>
      </w:r>
      <w:r w:rsidRPr="008A2D78">
        <w:t>). The broadcast indicator is set to "support" if any AMF in a non-shared environment or at least one of the PLMN's in a shared environment supports IMS emergency bearer services.</w:t>
      </w:r>
    </w:p>
    <w:p w14:paraId="41F6A9E7" w14:textId="77777777" w:rsidR="00EB45F3" w:rsidRPr="008A2D78" w:rsidRDefault="00EB45F3" w:rsidP="00EB45F3">
      <w:pPr>
        <w:pStyle w:val="Heading3"/>
      </w:pPr>
      <w:bookmarkStart w:id="1746" w:name="_Toc20388078"/>
      <w:bookmarkStart w:id="1747" w:name="_Toc29376158"/>
      <w:bookmarkStart w:id="1748" w:name="_Toc37232056"/>
      <w:bookmarkStart w:id="1749" w:name="_Toc46502133"/>
      <w:bookmarkStart w:id="1750" w:name="_Toc51971481"/>
      <w:bookmarkStart w:id="1751" w:name="_Toc52551464"/>
      <w:bookmarkStart w:id="1752" w:name="_Toc185527942"/>
      <w:r w:rsidRPr="008A2D78">
        <w:t>16.5.3</w:t>
      </w:r>
      <w:r w:rsidRPr="008A2D78">
        <w:tab/>
        <w:t>eCall over IMS</w:t>
      </w:r>
      <w:bookmarkEnd w:id="1746"/>
      <w:bookmarkEnd w:id="1747"/>
      <w:bookmarkEnd w:id="1748"/>
      <w:bookmarkEnd w:id="1749"/>
      <w:bookmarkEnd w:id="1750"/>
      <w:bookmarkEnd w:id="1751"/>
      <w:bookmarkEnd w:id="1752"/>
    </w:p>
    <w:p w14:paraId="2EE0EB4B" w14:textId="77777777" w:rsidR="00EB45F3" w:rsidRPr="008A2D78" w:rsidRDefault="00EB45F3" w:rsidP="00EB45F3">
      <w:r w:rsidRPr="008A2D78">
        <w:t>NG-RAN broadcast an indication to indicate support of eCall over IMS (</w:t>
      </w:r>
      <w:r w:rsidRPr="008A2D78">
        <w:rPr>
          <w:i/>
        </w:rPr>
        <w:t>eCallOverIMS-Support</w:t>
      </w:r>
      <w:r w:rsidRPr="008A2D78">
        <w:t xml:space="preserve">). UEs that are in </w:t>
      </w:r>
      <w:proofErr w:type="gramStart"/>
      <w:r w:rsidRPr="008A2D78">
        <w:t>limited service</w:t>
      </w:r>
      <w:proofErr w:type="gramEnd"/>
      <w:r w:rsidRPr="008A2D78">
        <w:t xml:space="preserve"> state need to consider both </w:t>
      </w:r>
      <w:r w:rsidRPr="008A2D78">
        <w:rPr>
          <w:i/>
        </w:rPr>
        <w:t>eCallOverIMS-Support</w:t>
      </w:r>
      <w:r w:rsidRPr="008A2D78">
        <w:t xml:space="preserve"> and </w:t>
      </w:r>
      <w:r w:rsidRPr="008A2D78">
        <w:rPr>
          <w:i/>
        </w:rPr>
        <w:t>ims-EmergencySupport</w:t>
      </w:r>
      <w:r w:rsidRPr="008A2D78">
        <w:t xml:space="preserve"> to determine if eCall over IMS is possible. UEs that are not in </w:t>
      </w:r>
      <w:proofErr w:type="gramStart"/>
      <w:r w:rsidRPr="008A2D78">
        <w:t>limited service</w:t>
      </w:r>
      <w:proofErr w:type="gramEnd"/>
      <w:r w:rsidRPr="008A2D78">
        <w:t xml:space="preserve"> state need to only consider </w:t>
      </w:r>
      <w:r w:rsidRPr="008A2D78">
        <w:rPr>
          <w:i/>
        </w:rPr>
        <w:t>eCallOverIMS-Support</w:t>
      </w:r>
      <w:r w:rsidRPr="008A2D78">
        <w:t xml:space="preserve"> to determine if eCall over IMS is possible. The broadcast indicator is set to "support" if the PLMN in a non-shared environment, or all PLMNs in a shared environment, supports eCall over IMS.</w:t>
      </w:r>
    </w:p>
    <w:p w14:paraId="05AF7710" w14:textId="77777777" w:rsidR="00EB45F3" w:rsidRPr="008A2D78" w:rsidRDefault="00EB45F3" w:rsidP="00EB45F3">
      <w:pPr>
        <w:pStyle w:val="Heading3"/>
      </w:pPr>
      <w:bookmarkStart w:id="1753" w:name="_Toc20388079"/>
      <w:bookmarkStart w:id="1754" w:name="_Toc29376159"/>
      <w:bookmarkStart w:id="1755" w:name="_Toc37232057"/>
      <w:bookmarkStart w:id="1756" w:name="_Toc46502134"/>
      <w:bookmarkStart w:id="1757" w:name="_Toc51971482"/>
      <w:bookmarkStart w:id="1758" w:name="_Toc52551465"/>
      <w:bookmarkStart w:id="1759" w:name="_Toc185527943"/>
      <w:r w:rsidRPr="008A2D78">
        <w:t>16.5.4</w:t>
      </w:r>
      <w:r w:rsidRPr="008A2D78">
        <w:tab/>
        <w:t>Fallback</w:t>
      </w:r>
      <w:bookmarkEnd w:id="1753"/>
      <w:bookmarkEnd w:id="1754"/>
      <w:bookmarkEnd w:id="1755"/>
      <w:bookmarkEnd w:id="1756"/>
      <w:bookmarkEnd w:id="1757"/>
      <w:bookmarkEnd w:id="1758"/>
      <w:bookmarkEnd w:id="1759"/>
    </w:p>
    <w:p w14:paraId="377759FC" w14:textId="77777777" w:rsidR="00EB45F3" w:rsidRPr="008A2D78" w:rsidRDefault="00EB45F3" w:rsidP="00EB45F3">
      <w:r w:rsidRPr="008A2D78">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8.331 [12].</w:t>
      </w:r>
    </w:p>
    <w:p w14:paraId="78C3E2B9" w14:textId="77777777" w:rsidR="00EB45F3" w:rsidRPr="008A2D78" w:rsidRDefault="00EB45F3" w:rsidP="00EB45F3">
      <w:pPr>
        <w:pStyle w:val="Heading2"/>
        <w:rPr>
          <w:noProof/>
        </w:rPr>
      </w:pPr>
      <w:bookmarkStart w:id="1760" w:name="_Toc37232058"/>
      <w:bookmarkStart w:id="1761" w:name="_Toc46502135"/>
      <w:bookmarkStart w:id="1762" w:name="_Toc51971483"/>
      <w:bookmarkStart w:id="1763" w:name="_Toc52551466"/>
      <w:bookmarkStart w:id="1764" w:name="_Toc185527944"/>
      <w:r w:rsidRPr="008A2D78">
        <w:rPr>
          <w:noProof/>
        </w:rPr>
        <w:t>16.6</w:t>
      </w:r>
      <w:r w:rsidRPr="008A2D78">
        <w:rPr>
          <w:noProof/>
        </w:rPr>
        <w:tab/>
        <w:t>Stand-Alone NPN</w:t>
      </w:r>
      <w:bookmarkEnd w:id="1760"/>
      <w:bookmarkEnd w:id="1761"/>
      <w:bookmarkEnd w:id="1762"/>
      <w:bookmarkEnd w:id="1763"/>
      <w:bookmarkEnd w:id="1764"/>
    </w:p>
    <w:p w14:paraId="0DDDCCAB" w14:textId="77777777" w:rsidR="00EB45F3" w:rsidRPr="008A2D78" w:rsidRDefault="00EB45F3" w:rsidP="00EB45F3">
      <w:pPr>
        <w:pStyle w:val="Heading3"/>
        <w:rPr>
          <w:noProof/>
        </w:rPr>
      </w:pPr>
      <w:bookmarkStart w:id="1765" w:name="_Toc37232059"/>
      <w:bookmarkStart w:id="1766" w:name="_Toc46502136"/>
      <w:bookmarkStart w:id="1767" w:name="_Toc51971484"/>
      <w:bookmarkStart w:id="1768" w:name="_Toc52551467"/>
      <w:bookmarkStart w:id="1769" w:name="_Toc185527945"/>
      <w:r w:rsidRPr="008A2D78">
        <w:rPr>
          <w:noProof/>
        </w:rPr>
        <w:t>16.6.1</w:t>
      </w:r>
      <w:r w:rsidRPr="008A2D78">
        <w:rPr>
          <w:noProof/>
        </w:rPr>
        <w:tab/>
        <w:t>General</w:t>
      </w:r>
      <w:bookmarkEnd w:id="1765"/>
      <w:bookmarkEnd w:id="1766"/>
      <w:bookmarkEnd w:id="1767"/>
      <w:bookmarkEnd w:id="1768"/>
      <w:bookmarkEnd w:id="1769"/>
    </w:p>
    <w:p w14:paraId="11018089" w14:textId="77777777" w:rsidR="00EB45F3" w:rsidRPr="008A2D78" w:rsidRDefault="00EB45F3" w:rsidP="00EB45F3">
      <w:r w:rsidRPr="008A2D78">
        <w:t>A SNPN is a network deployed for non-public use which does not rely on network functions provided by a PLMN (see clause 4.8). An SNPN is identified by a PLMN ID and NID (see clause 8.2) broadcast in SIB1.</w:t>
      </w:r>
    </w:p>
    <w:p w14:paraId="01ACB508" w14:textId="77777777" w:rsidR="00EB45F3" w:rsidRPr="008A2D78" w:rsidRDefault="00EB45F3" w:rsidP="00EB45F3">
      <w:r w:rsidRPr="008A2D78">
        <w:t>An SNPN-capable UE supports the SNPN access mode. When the UE is set to operate in SNPN access mode, the UE only selects and registers with SNPNs. When the UE is not set to operate in SNPN access mode, the UE performs normal PLMN selection procedures.</w:t>
      </w:r>
    </w:p>
    <w:p w14:paraId="59A99C4B" w14:textId="77777777" w:rsidR="00EB45F3" w:rsidRPr="008A2D78" w:rsidRDefault="00EB45F3" w:rsidP="00EB45F3">
      <w:r w:rsidRPr="008A2D78">
        <w:t>Emergency services and ETWS /CMAS are not supported in SNPN.</w:t>
      </w:r>
    </w:p>
    <w:p w14:paraId="5ADDBF6A" w14:textId="77777777" w:rsidR="00EB45F3" w:rsidRPr="008A2D78" w:rsidRDefault="00EB45F3" w:rsidP="00EB45F3">
      <w:pPr>
        <w:keepNext/>
        <w:keepLines/>
        <w:spacing w:before="120"/>
        <w:ind w:left="1134" w:hanging="1134"/>
        <w:outlineLvl w:val="2"/>
      </w:pPr>
      <w:r w:rsidRPr="008A2D78">
        <w:t>NR-NR Dual Connectivity within a single SNPN is supported.</w:t>
      </w:r>
    </w:p>
    <w:p w14:paraId="08053202" w14:textId="77777777" w:rsidR="00EB45F3" w:rsidRPr="008A2D78" w:rsidRDefault="00EB45F3" w:rsidP="00EB45F3">
      <w:pPr>
        <w:pStyle w:val="Heading3"/>
        <w:rPr>
          <w:noProof/>
        </w:rPr>
      </w:pPr>
      <w:bookmarkStart w:id="1770" w:name="_Toc37232060"/>
      <w:bookmarkStart w:id="1771" w:name="_Toc46502137"/>
      <w:bookmarkStart w:id="1772" w:name="_Toc51971485"/>
      <w:bookmarkStart w:id="1773" w:name="_Toc52551468"/>
      <w:bookmarkStart w:id="1774" w:name="_Toc185527946"/>
      <w:r w:rsidRPr="008A2D78">
        <w:rPr>
          <w:noProof/>
        </w:rPr>
        <w:t>16.6.2</w:t>
      </w:r>
      <w:r w:rsidRPr="008A2D78">
        <w:rPr>
          <w:noProof/>
        </w:rPr>
        <w:tab/>
        <w:t>Mobility</w:t>
      </w:r>
      <w:bookmarkEnd w:id="1770"/>
      <w:bookmarkEnd w:id="1771"/>
      <w:bookmarkEnd w:id="1772"/>
      <w:bookmarkEnd w:id="1773"/>
      <w:bookmarkEnd w:id="1774"/>
    </w:p>
    <w:p w14:paraId="4A5C2ACD" w14:textId="77777777" w:rsidR="00EB45F3" w:rsidRPr="008A2D78" w:rsidRDefault="00EB45F3" w:rsidP="00EB45F3">
      <w:pPr>
        <w:pStyle w:val="Heading4"/>
      </w:pPr>
      <w:bookmarkStart w:id="1775" w:name="_Toc46502138"/>
      <w:bookmarkStart w:id="1776" w:name="_Toc51971486"/>
      <w:bookmarkStart w:id="1777" w:name="_Toc52551469"/>
      <w:bookmarkStart w:id="1778" w:name="_Toc185527947"/>
      <w:r w:rsidRPr="008A2D78">
        <w:t>16.6.2.1</w:t>
      </w:r>
      <w:r w:rsidRPr="008A2D78">
        <w:tab/>
        <w:t>General</w:t>
      </w:r>
      <w:bookmarkEnd w:id="1775"/>
      <w:bookmarkEnd w:id="1776"/>
      <w:bookmarkEnd w:id="1777"/>
      <w:bookmarkEnd w:id="1778"/>
    </w:p>
    <w:p w14:paraId="4CE2DD87" w14:textId="77777777" w:rsidR="00EB45F3" w:rsidRPr="008A2D78" w:rsidRDefault="00EB45F3" w:rsidP="00EB45F3">
      <w:r w:rsidRPr="008A2D78">
        <w:t>The same principles as described in 9.2 apply to SNPN except for what is described below.</w:t>
      </w:r>
    </w:p>
    <w:p w14:paraId="365962D4" w14:textId="77777777" w:rsidR="00EB45F3" w:rsidRPr="008A2D78" w:rsidRDefault="00EB45F3" w:rsidP="00EB45F3">
      <w:r w:rsidRPr="008A2D78">
        <w:t>UEs operating in SNPN access mode only (re)select cells within the selected/registered SNPN and a cell can only be considered as suitable if the PLMN and NID broadcast by the cell matches the selected/registered SNPN.</w:t>
      </w:r>
    </w:p>
    <w:p w14:paraId="1E31303E" w14:textId="77777777" w:rsidR="00EB45F3" w:rsidRPr="008A2D78" w:rsidRDefault="00EB45F3" w:rsidP="00EB45F3">
      <w:r w:rsidRPr="008A2D78">
        <w:t>An SNPN-only cell can only be suitable for its subscribers and is barred otherwise.</w:t>
      </w:r>
    </w:p>
    <w:p w14:paraId="60146A1A" w14:textId="77777777" w:rsidR="00EB45F3" w:rsidRPr="008A2D78" w:rsidRDefault="00EB45F3" w:rsidP="00EB45F3">
      <w:r w:rsidRPr="008A2D78">
        <w:t>In addition, manual selection of SNPN(s) is supported, for which HRNN(s) can be optionally provided.</w:t>
      </w:r>
    </w:p>
    <w:p w14:paraId="0A374E67" w14:textId="77777777" w:rsidR="00EB45F3" w:rsidRPr="008A2D78" w:rsidRDefault="00EB45F3" w:rsidP="00EB45F3">
      <w:bookmarkStart w:id="1779" w:name="_Toc37232061"/>
      <w:r w:rsidRPr="008A2D78">
        <w:t>The roaming and access restrictions applicable to SNPN are described in clause 9.4.</w:t>
      </w:r>
    </w:p>
    <w:p w14:paraId="06C76890" w14:textId="77777777" w:rsidR="00EB45F3" w:rsidRPr="008A2D78" w:rsidRDefault="00EB45F3" w:rsidP="00EB45F3">
      <w:pPr>
        <w:pStyle w:val="Heading4"/>
      </w:pPr>
      <w:bookmarkStart w:id="1780" w:name="_Toc46502139"/>
      <w:bookmarkStart w:id="1781" w:name="_Toc51971487"/>
      <w:bookmarkStart w:id="1782" w:name="_Toc52551470"/>
      <w:bookmarkStart w:id="1783" w:name="_Toc185527948"/>
      <w:r w:rsidRPr="008A2D78">
        <w:lastRenderedPageBreak/>
        <w:t>16.6.2.2</w:t>
      </w:r>
      <w:r w:rsidRPr="008A2D78">
        <w:tab/>
        <w:t>Inactive Mode</w:t>
      </w:r>
      <w:bookmarkEnd w:id="1780"/>
      <w:bookmarkEnd w:id="1781"/>
      <w:bookmarkEnd w:id="1782"/>
      <w:bookmarkEnd w:id="1783"/>
    </w:p>
    <w:p w14:paraId="2B03170F" w14:textId="77777777" w:rsidR="00EB45F3" w:rsidRPr="008A2D78" w:rsidRDefault="00EB45F3" w:rsidP="00EB45F3">
      <w:r w:rsidRPr="008A2D78">
        <w:t>The mobility of a UE in inactive mode builds on existing functionality described in clause 9.2.2 and is limited to the SNPN identified within the mobility restrictions received in the UE context.</w:t>
      </w:r>
    </w:p>
    <w:p w14:paraId="30985D83" w14:textId="77777777" w:rsidR="00EB45F3" w:rsidRPr="008A2D78" w:rsidRDefault="00EB45F3" w:rsidP="00EB45F3">
      <w:pPr>
        <w:pStyle w:val="Heading4"/>
      </w:pPr>
      <w:bookmarkStart w:id="1784" w:name="_Toc46502140"/>
      <w:bookmarkStart w:id="1785" w:name="_Toc51971488"/>
      <w:bookmarkStart w:id="1786" w:name="_Toc52551471"/>
      <w:bookmarkStart w:id="1787" w:name="_Toc185527949"/>
      <w:r w:rsidRPr="008A2D78">
        <w:t>16.6.2.3</w:t>
      </w:r>
      <w:r w:rsidRPr="008A2D78">
        <w:tab/>
        <w:t>Connected Mode</w:t>
      </w:r>
      <w:bookmarkEnd w:id="1784"/>
      <w:bookmarkEnd w:id="1785"/>
      <w:bookmarkEnd w:id="1786"/>
      <w:bookmarkEnd w:id="1787"/>
    </w:p>
    <w:p w14:paraId="604833DE" w14:textId="77777777" w:rsidR="00EB45F3" w:rsidRPr="008A2D78" w:rsidRDefault="00EB45F3" w:rsidP="00EB45F3">
      <w:r w:rsidRPr="008A2D78">
        <w:t>The NG-RAN node is aware of the SNPN ID(s) supported by neighbour cells.</w:t>
      </w:r>
    </w:p>
    <w:p w14:paraId="4CFABE37" w14:textId="77777777" w:rsidR="00EB45F3" w:rsidRPr="008A2D78" w:rsidRDefault="00EB45F3" w:rsidP="00EB45F3">
      <w:r w:rsidRPr="008A2D78">
        <w:t>At the time of handover, cells that do not support the serving SNPN ID are not considered as candidate target cells by the source NG-RAN node.</w:t>
      </w:r>
    </w:p>
    <w:p w14:paraId="4A601367" w14:textId="77777777" w:rsidR="00EB45F3" w:rsidRPr="008A2D78" w:rsidRDefault="00EB45F3" w:rsidP="00EB45F3">
      <w:r w:rsidRPr="008A2D78">
        <w:t>The target NG-RAN node performs access control. In case it cannot accept the handover for the serving SNPN the target NG-RAN node fails the handover including an appropriate cause value.</w:t>
      </w:r>
    </w:p>
    <w:p w14:paraId="62D544EF" w14:textId="77777777" w:rsidR="00EB45F3" w:rsidRPr="008A2D78" w:rsidRDefault="00EB45F3" w:rsidP="00EB45F3">
      <w:pPr>
        <w:keepNext/>
        <w:keepLines/>
        <w:spacing w:before="120"/>
        <w:ind w:left="1134" w:hanging="1134"/>
        <w:outlineLvl w:val="2"/>
        <w:rPr>
          <w:rFonts w:ascii="Arial" w:hAnsi="Arial"/>
          <w:noProof/>
          <w:sz w:val="28"/>
        </w:rPr>
      </w:pPr>
      <w:r w:rsidRPr="008A2D78">
        <w:rPr>
          <w:rFonts w:ascii="Arial" w:hAnsi="Arial"/>
          <w:noProof/>
          <w:sz w:val="28"/>
        </w:rPr>
        <w:t>16.6.3</w:t>
      </w:r>
      <w:r w:rsidRPr="008A2D78">
        <w:rPr>
          <w:rFonts w:ascii="Arial" w:hAnsi="Arial"/>
          <w:noProof/>
          <w:sz w:val="28"/>
        </w:rPr>
        <w:tab/>
        <w:t>Self-Configuration for SNPN</w:t>
      </w:r>
    </w:p>
    <w:p w14:paraId="2AC281F5" w14:textId="77777777" w:rsidR="00EB45F3" w:rsidRPr="008A2D78" w:rsidRDefault="00EB45F3" w:rsidP="00EB45F3">
      <w:r w:rsidRPr="008A2D78">
        <w:t>Self-configuration is described in clause 15. In addition, on NG, the NG-RAN node signals the SNPN ID(s) supported per tracking area and the AMF signals the SNPN ID(s) supported per node; on Xn, NG-RAN nodes exchange SNPN ID(s) supported per cell.</w:t>
      </w:r>
    </w:p>
    <w:p w14:paraId="03005485" w14:textId="77777777" w:rsidR="00EB45F3" w:rsidRPr="008A2D78" w:rsidRDefault="00EB45F3" w:rsidP="00EB45F3">
      <w:pPr>
        <w:keepNext/>
        <w:keepLines/>
        <w:spacing w:before="120"/>
        <w:ind w:left="1134" w:hanging="1134"/>
        <w:outlineLvl w:val="2"/>
        <w:rPr>
          <w:rFonts w:ascii="Arial" w:hAnsi="Arial"/>
          <w:sz w:val="28"/>
          <w:lang w:eastAsia="x-none"/>
        </w:rPr>
      </w:pPr>
      <w:r w:rsidRPr="008A2D78">
        <w:rPr>
          <w:rFonts w:ascii="Arial" w:hAnsi="Arial"/>
          <w:sz w:val="28"/>
          <w:lang w:eastAsia="x-none"/>
        </w:rPr>
        <w:t>16.6.4</w:t>
      </w:r>
      <w:r w:rsidRPr="008A2D78">
        <w:rPr>
          <w:rFonts w:ascii="Arial" w:hAnsi="Arial"/>
          <w:sz w:val="28"/>
          <w:lang w:eastAsia="x-none"/>
        </w:rPr>
        <w:tab/>
        <w:t>Access Control</w:t>
      </w:r>
    </w:p>
    <w:p w14:paraId="3EB734DA" w14:textId="77777777" w:rsidR="00EB45F3" w:rsidRPr="008A2D78" w:rsidRDefault="00EB45F3" w:rsidP="00EB45F3">
      <w:pPr>
        <w:rPr>
          <w:lang w:eastAsia="en-GB"/>
        </w:rPr>
      </w:pPr>
      <w:r w:rsidRPr="008A2D78">
        <w:rPr>
          <w:lang w:eastAsia="en-GB"/>
        </w:rPr>
        <w:t xml:space="preserve">During the establishment of the </w:t>
      </w:r>
      <w:r w:rsidRPr="008A2D78">
        <w:t>UE-associated logical NG-connection</w:t>
      </w:r>
      <w:r w:rsidRPr="008A2D78">
        <w:rPr>
          <w:rFonts w:ascii="Arial" w:hAnsi="Arial" w:cs="Arial"/>
        </w:rPr>
        <w:t xml:space="preserve"> </w:t>
      </w:r>
      <w:r w:rsidRPr="008A2D78">
        <w:rPr>
          <w:lang w:eastAsia="en-GB"/>
        </w:rPr>
        <w:t>towards the 5GC, the AMF checks whether the UE is allowed to access the cell for the signalled SNPN ID as specified in TS 23.501 [3].</w:t>
      </w:r>
    </w:p>
    <w:p w14:paraId="1573746E" w14:textId="77777777" w:rsidR="00EB45F3" w:rsidRPr="008A2D78" w:rsidRDefault="00EB45F3" w:rsidP="00EB45F3">
      <w:pPr>
        <w:rPr>
          <w:lang w:eastAsia="en-GB"/>
        </w:rPr>
      </w:pPr>
      <w:r w:rsidRPr="008A2D78">
        <w:rPr>
          <w:lang w:eastAsia="en-GB"/>
        </w:rPr>
        <w:t xml:space="preserve">If the check is successful, the AMF sets up the </w:t>
      </w:r>
      <w:r w:rsidRPr="008A2D78">
        <w:t>UE-associated logical NG-connection</w:t>
      </w:r>
      <w:r w:rsidRPr="008A2D78">
        <w:rPr>
          <w:rFonts w:ascii="Arial" w:hAnsi="Arial" w:cs="Arial"/>
        </w:rPr>
        <w:t xml:space="preserve"> </w:t>
      </w:r>
      <w:r w:rsidRPr="008A2D78">
        <w:rPr>
          <w:lang w:eastAsia="en-GB"/>
        </w:rPr>
        <w:t>and provides the NG-RAN node with the mobility restrictions applicable for the SNPN.</w:t>
      </w:r>
    </w:p>
    <w:p w14:paraId="0946534A" w14:textId="77777777" w:rsidR="00EB45F3" w:rsidRPr="008A2D78" w:rsidRDefault="00EB45F3" w:rsidP="00EB45F3">
      <w:pPr>
        <w:rPr>
          <w:lang w:eastAsia="en-GB"/>
        </w:rPr>
      </w:pPr>
      <w:r w:rsidRPr="008A2D78">
        <w:rPr>
          <w:lang w:eastAsia="en-GB"/>
        </w:rPr>
        <w:t>If the check is not successful, the AMF shall reject setting up the UE-associated NG connection and inform the NG-RAN node with an appropriate cause value as specified in TS 23.501 [3].</w:t>
      </w:r>
    </w:p>
    <w:p w14:paraId="69F6019E" w14:textId="77777777" w:rsidR="00EB45F3" w:rsidRPr="008A2D78" w:rsidRDefault="00EB45F3" w:rsidP="00EB45F3">
      <w:pPr>
        <w:pStyle w:val="Heading2"/>
      </w:pPr>
      <w:bookmarkStart w:id="1788" w:name="_Toc46502141"/>
      <w:bookmarkStart w:id="1789" w:name="_Toc51971489"/>
      <w:bookmarkStart w:id="1790" w:name="_Toc52551472"/>
      <w:bookmarkStart w:id="1791" w:name="_Toc185527950"/>
      <w:r w:rsidRPr="008A2D78">
        <w:rPr>
          <w:noProof/>
        </w:rPr>
        <w:t>16.7</w:t>
      </w:r>
      <w:r w:rsidRPr="008A2D78">
        <w:rPr>
          <w:noProof/>
        </w:rPr>
        <w:tab/>
        <w:t>Public Network Integrated NPN</w:t>
      </w:r>
      <w:bookmarkEnd w:id="1779"/>
      <w:bookmarkEnd w:id="1788"/>
      <w:bookmarkEnd w:id="1789"/>
      <w:bookmarkEnd w:id="1790"/>
      <w:bookmarkEnd w:id="1791"/>
    </w:p>
    <w:p w14:paraId="1DA8EC08" w14:textId="77777777" w:rsidR="00EB45F3" w:rsidRPr="008A2D78" w:rsidRDefault="00EB45F3" w:rsidP="00EB45F3">
      <w:pPr>
        <w:pStyle w:val="Heading3"/>
        <w:rPr>
          <w:noProof/>
        </w:rPr>
      </w:pPr>
      <w:bookmarkStart w:id="1792" w:name="_Toc37232062"/>
      <w:bookmarkStart w:id="1793" w:name="_Toc46502142"/>
      <w:bookmarkStart w:id="1794" w:name="_Toc51971490"/>
      <w:bookmarkStart w:id="1795" w:name="_Toc52551473"/>
      <w:bookmarkStart w:id="1796" w:name="_Toc185527951"/>
      <w:r w:rsidRPr="008A2D78">
        <w:rPr>
          <w:noProof/>
        </w:rPr>
        <w:t>16.7.1</w:t>
      </w:r>
      <w:r w:rsidRPr="008A2D78">
        <w:rPr>
          <w:noProof/>
        </w:rPr>
        <w:tab/>
        <w:t>General</w:t>
      </w:r>
      <w:bookmarkEnd w:id="1792"/>
      <w:bookmarkEnd w:id="1793"/>
      <w:bookmarkEnd w:id="1794"/>
      <w:bookmarkEnd w:id="1795"/>
      <w:bookmarkEnd w:id="1796"/>
    </w:p>
    <w:p w14:paraId="7473BC61" w14:textId="77777777" w:rsidR="00EB45F3" w:rsidRPr="008A2D78" w:rsidRDefault="00EB45F3" w:rsidP="00EB45F3">
      <w:r w:rsidRPr="008A2D78">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170ECE66" w14:textId="77777777" w:rsidR="00EB45F3" w:rsidRPr="008A2D78" w:rsidRDefault="00EB45F3" w:rsidP="00EB45F3">
      <w:r w:rsidRPr="008A2D78">
        <w:t>A CAG-capable UE can be configured with the following per PLMN (see clause 5.30.3.3 of TS 23.501 [3]):</w:t>
      </w:r>
    </w:p>
    <w:p w14:paraId="2E10EDF5" w14:textId="77777777" w:rsidR="00EB45F3" w:rsidRPr="008A2D78" w:rsidRDefault="00EB45F3" w:rsidP="00EB45F3">
      <w:pPr>
        <w:pStyle w:val="B1"/>
      </w:pPr>
      <w:r w:rsidRPr="008A2D78">
        <w:t>-</w:t>
      </w:r>
      <w:r w:rsidRPr="008A2D78">
        <w:tab/>
        <w:t>an Allowed CAG list containing the CAG identifiers which the UE is allowed to access; and</w:t>
      </w:r>
    </w:p>
    <w:p w14:paraId="5A858DBE" w14:textId="77777777" w:rsidR="00EB45F3" w:rsidRPr="008A2D78" w:rsidRDefault="00EB45F3" w:rsidP="00EB45F3">
      <w:pPr>
        <w:pStyle w:val="B1"/>
      </w:pPr>
      <w:r w:rsidRPr="008A2D78">
        <w:t>-</w:t>
      </w:r>
      <w:r w:rsidRPr="008A2D78">
        <w:tab/>
        <w:t>a CAG-only indication if the UE is only allowed to access 5GS via CAG cells.</w:t>
      </w:r>
    </w:p>
    <w:p w14:paraId="509BA5A3" w14:textId="77777777" w:rsidR="00EB45F3" w:rsidRPr="008A2D78" w:rsidRDefault="00EB45F3" w:rsidP="00EB45F3">
      <w:bookmarkStart w:id="1797" w:name="_Toc37232063"/>
      <w:r w:rsidRPr="008A2D78">
        <w:t>Dual Connectivity is supported and may involve both PNI-NPN and PLMN cells, according to the mobility restrictions in the UE context as described in TS 37.340 [21].</w:t>
      </w:r>
    </w:p>
    <w:p w14:paraId="7E2E4277" w14:textId="77777777" w:rsidR="00EB45F3" w:rsidRPr="008A2D78" w:rsidRDefault="00EB45F3" w:rsidP="00EB45F3">
      <w:pPr>
        <w:pStyle w:val="Heading3"/>
        <w:rPr>
          <w:noProof/>
        </w:rPr>
      </w:pPr>
      <w:bookmarkStart w:id="1798" w:name="_Toc46502143"/>
      <w:bookmarkStart w:id="1799" w:name="_Toc51971491"/>
      <w:bookmarkStart w:id="1800" w:name="_Toc52551474"/>
      <w:bookmarkStart w:id="1801" w:name="_Toc185527952"/>
      <w:r w:rsidRPr="008A2D78">
        <w:rPr>
          <w:noProof/>
        </w:rPr>
        <w:t>16.7.2</w:t>
      </w:r>
      <w:r w:rsidRPr="008A2D78">
        <w:rPr>
          <w:noProof/>
        </w:rPr>
        <w:tab/>
        <w:t>Mobility</w:t>
      </w:r>
      <w:bookmarkEnd w:id="1797"/>
      <w:bookmarkEnd w:id="1798"/>
      <w:bookmarkEnd w:id="1799"/>
      <w:bookmarkEnd w:id="1800"/>
      <w:bookmarkEnd w:id="1801"/>
    </w:p>
    <w:p w14:paraId="4FB8D0C8" w14:textId="77777777" w:rsidR="00EB45F3" w:rsidRPr="008A2D78" w:rsidRDefault="00EB45F3" w:rsidP="00EB45F3">
      <w:pPr>
        <w:pStyle w:val="Heading4"/>
      </w:pPr>
      <w:bookmarkStart w:id="1802" w:name="_Toc46502144"/>
      <w:bookmarkStart w:id="1803" w:name="_Toc51971492"/>
      <w:bookmarkStart w:id="1804" w:name="_Toc52551475"/>
      <w:bookmarkStart w:id="1805" w:name="_Toc185527953"/>
      <w:r w:rsidRPr="008A2D78">
        <w:t>16.7.2.1</w:t>
      </w:r>
      <w:r w:rsidRPr="008A2D78">
        <w:tab/>
        <w:t>General</w:t>
      </w:r>
      <w:bookmarkEnd w:id="1802"/>
      <w:bookmarkEnd w:id="1803"/>
      <w:bookmarkEnd w:id="1804"/>
      <w:bookmarkEnd w:id="1805"/>
    </w:p>
    <w:p w14:paraId="002E64BF" w14:textId="77777777" w:rsidR="00EB45F3" w:rsidRPr="008A2D78" w:rsidRDefault="00EB45F3" w:rsidP="00EB45F3">
      <w:r w:rsidRPr="008A2D78">
        <w:t>The same principles as described in 9.2 apply to CAG cells except for what is described below.</w:t>
      </w:r>
    </w:p>
    <w:p w14:paraId="0EDBAFEF" w14:textId="77777777" w:rsidR="00EB45F3" w:rsidRPr="008A2D78" w:rsidRDefault="00EB45F3" w:rsidP="00EB45F3">
      <w:r w:rsidRPr="008A2D78">
        <w:t>Cell selection/reselection to CAG cells may be based on a UE autonomous search function, which determines itself when/where to search, but cannot contradict the dedicated cell reselection priority information if any is stored.</w:t>
      </w:r>
    </w:p>
    <w:p w14:paraId="1CF90E50" w14:textId="77777777" w:rsidR="00EB45F3" w:rsidRPr="008A2D78" w:rsidRDefault="00EB45F3" w:rsidP="00EB45F3">
      <w:r w:rsidRPr="008A2D78">
        <w:t>A range of PCI values reserved by the network for use by CAG cells may be broadcast.</w:t>
      </w:r>
    </w:p>
    <w:p w14:paraId="19A6D489" w14:textId="77777777" w:rsidR="00EB45F3" w:rsidRPr="008A2D78" w:rsidRDefault="00EB45F3" w:rsidP="00EB45F3">
      <w:r w:rsidRPr="008A2D78">
        <w:t xml:space="preserve">A CAG Member Cell for a UE is a cell broadcasting the identity of the selected PLMN, registered PLMN or equivalent PLMN, and for that PLMN, a CAG identifier belonging to the Allowed CAG list of the UE for that PLMN. The UE </w:t>
      </w:r>
      <w:r w:rsidRPr="008A2D78">
        <w:lastRenderedPageBreak/>
        <w:t>checks the suitability of CAG cells based on the Allowed CAG list provided by upper layers and a CAG-only cell can only be suitable for its subscribers but can be acceptable for the rest.</w:t>
      </w:r>
    </w:p>
    <w:p w14:paraId="30343DAC" w14:textId="77777777" w:rsidR="00EB45F3" w:rsidRPr="008A2D78" w:rsidRDefault="00EB45F3" w:rsidP="00EB45F3">
      <w:pPr>
        <w:pStyle w:val="NO"/>
      </w:pPr>
      <w:r w:rsidRPr="008A2D78">
        <w:t>NOTE:</w:t>
      </w:r>
      <w:r w:rsidRPr="008A2D78">
        <w:tab/>
        <w:t>A non-CAG-capable UE (e.g. Rel-15 U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5F2EC846" w14:textId="77777777" w:rsidR="00EB45F3" w:rsidRPr="008A2D78" w:rsidRDefault="00EB45F3" w:rsidP="00EB45F3">
      <w:r w:rsidRPr="008A2D78">
        <w:t>When the UE is configured with a CAG-only indication, only CAG Member Cells can be suitable. A non-suitable cell can be acceptable though if the UE is configured with a CAG-only indication for one of the PLMN broadcast by the cell.</w:t>
      </w:r>
    </w:p>
    <w:p w14:paraId="20C608A3" w14:textId="77777777" w:rsidR="00EB45F3" w:rsidRPr="008A2D78" w:rsidRDefault="00EB45F3" w:rsidP="00EB45F3">
      <w:r w:rsidRPr="008A2D78">
        <w:t>In addition, manual selection of CAG cell(s) is supported, for which an HRNN(s) can be optionally provided.</w:t>
      </w:r>
    </w:p>
    <w:p w14:paraId="68461B92" w14:textId="77777777" w:rsidR="00EB45F3" w:rsidRPr="008A2D78" w:rsidRDefault="00EB45F3" w:rsidP="00EB45F3">
      <w:bookmarkStart w:id="1806" w:name="_Toc37232064"/>
      <w:bookmarkStart w:id="1807" w:name="_Toc5707233"/>
      <w:bookmarkStart w:id="1808" w:name="_Hlk6564133"/>
      <w:bookmarkStart w:id="1809" w:name="_Hlk6564150"/>
      <w:bookmarkStart w:id="1810" w:name="_Toc29376160"/>
      <w:r w:rsidRPr="008A2D78">
        <w:t>The roaming and access restrictions applicable to PNI-NPN are described in clause 9.4.</w:t>
      </w:r>
    </w:p>
    <w:p w14:paraId="649C9F61" w14:textId="77777777" w:rsidR="00EB45F3" w:rsidRPr="008A2D78" w:rsidRDefault="00EB45F3" w:rsidP="00EB45F3">
      <w:pPr>
        <w:pStyle w:val="Heading4"/>
      </w:pPr>
      <w:bookmarkStart w:id="1811" w:name="_Toc46502145"/>
      <w:bookmarkStart w:id="1812" w:name="_Toc51971493"/>
      <w:bookmarkStart w:id="1813" w:name="_Toc52551476"/>
      <w:bookmarkStart w:id="1814" w:name="_Toc185527954"/>
      <w:r w:rsidRPr="008A2D78">
        <w:t>16.7.2.2</w:t>
      </w:r>
      <w:r w:rsidRPr="008A2D78">
        <w:tab/>
        <w:t>Inactive Mode</w:t>
      </w:r>
      <w:bookmarkEnd w:id="1811"/>
      <w:bookmarkEnd w:id="1812"/>
      <w:bookmarkEnd w:id="1813"/>
      <w:bookmarkEnd w:id="1814"/>
    </w:p>
    <w:p w14:paraId="679B494B" w14:textId="77777777" w:rsidR="00EB45F3" w:rsidRPr="008A2D78" w:rsidRDefault="00EB45F3" w:rsidP="00EB45F3">
      <w:r w:rsidRPr="008A2D78">
        <w:t>The mobility of a UE in inactive mode builds on existing functionality described in clause 9.2.2 according to the mobility restrictions received in the UE context.</w:t>
      </w:r>
    </w:p>
    <w:p w14:paraId="4B57A227" w14:textId="77777777" w:rsidR="00EB45F3" w:rsidRPr="008A2D78" w:rsidRDefault="00EB45F3" w:rsidP="00EB45F3">
      <w:pPr>
        <w:pStyle w:val="Heading4"/>
      </w:pPr>
      <w:bookmarkStart w:id="1815" w:name="_Toc46502146"/>
      <w:bookmarkStart w:id="1816" w:name="_Toc51971494"/>
      <w:bookmarkStart w:id="1817" w:name="_Toc52551477"/>
      <w:bookmarkStart w:id="1818" w:name="_Toc185527955"/>
      <w:r w:rsidRPr="008A2D78">
        <w:t>16.7.2.3</w:t>
      </w:r>
      <w:r w:rsidRPr="008A2D78">
        <w:tab/>
        <w:t>Connected Mode</w:t>
      </w:r>
      <w:bookmarkEnd w:id="1815"/>
      <w:bookmarkEnd w:id="1816"/>
      <w:bookmarkEnd w:id="1817"/>
      <w:bookmarkEnd w:id="1818"/>
    </w:p>
    <w:p w14:paraId="7BF49F2F" w14:textId="77777777" w:rsidR="00EB45F3" w:rsidRPr="008A2D78" w:rsidRDefault="00EB45F3" w:rsidP="00EB45F3">
      <w:r w:rsidRPr="008A2D78">
        <w:t>The source NG-RAN node is aware of the list of CAG IDs supported by the candidate target cells which are CAG cells.</w:t>
      </w:r>
    </w:p>
    <w:p w14:paraId="728BD94A" w14:textId="77777777" w:rsidR="00EB45F3" w:rsidRPr="008A2D78" w:rsidRDefault="00EB45F3" w:rsidP="00EB45F3">
      <w:r w:rsidRPr="008A2D78">
        <w:t>At the time of handover, the source NG-RAN node determines a target cell among the candidates which is compatible with the received PNI-NPN restrictions.</w:t>
      </w:r>
    </w:p>
    <w:p w14:paraId="7A1BD873" w14:textId="77777777" w:rsidR="00EB45F3" w:rsidRPr="008A2D78" w:rsidRDefault="00EB45F3" w:rsidP="00EB45F3">
      <w:r w:rsidRPr="008A2D78">
        <w:t>At incoming handover, the target NG-RAN node receives the PNI-NPN mobility restrictions and checks that the selected target cell is compatible with the received mobility restrictions.</w:t>
      </w:r>
    </w:p>
    <w:p w14:paraId="194BBBA0" w14:textId="77777777" w:rsidR="00EB45F3" w:rsidRPr="008A2D78" w:rsidRDefault="00EB45F3" w:rsidP="00EB45F3">
      <w:r w:rsidRPr="008A2D78">
        <w:t>Mobility between PNI-NPN and PLMN cells is supported according to the mobility restrictions in the UE context.</w:t>
      </w:r>
    </w:p>
    <w:p w14:paraId="0969A8BE" w14:textId="77777777" w:rsidR="00EB45F3" w:rsidRPr="008A2D78" w:rsidRDefault="00EB45F3" w:rsidP="00EB45F3">
      <w:pPr>
        <w:pStyle w:val="Heading3"/>
        <w:rPr>
          <w:noProof/>
        </w:rPr>
      </w:pPr>
      <w:bookmarkStart w:id="1819" w:name="_Toc46502147"/>
      <w:bookmarkStart w:id="1820" w:name="_Toc51971495"/>
      <w:bookmarkStart w:id="1821" w:name="_Toc52551478"/>
      <w:bookmarkStart w:id="1822" w:name="_Toc185527956"/>
      <w:r w:rsidRPr="008A2D78">
        <w:rPr>
          <w:noProof/>
        </w:rPr>
        <w:t>16.7.3</w:t>
      </w:r>
      <w:r w:rsidRPr="008A2D78">
        <w:rPr>
          <w:noProof/>
        </w:rPr>
        <w:tab/>
        <w:t>Self-Configuration for PNI-NPN</w:t>
      </w:r>
      <w:bookmarkEnd w:id="1819"/>
      <w:bookmarkEnd w:id="1820"/>
      <w:bookmarkEnd w:id="1821"/>
      <w:bookmarkEnd w:id="1822"/>
    </w:p>
    <w:p w14:paraId="357B3CAB" w14:textId="77777777" w:rsidR="00EB45F3" w:rsidRPr="008A2D78" w:rsidRDefault="00EB45F3" w:rsidP="00EB45F3">
      <w:r w:rsidRPr="008A2D78">
        <w:t>Self-configuration is described in clause 15.</w:t>
      </w:r>
    </w:p>
    <w:p w14:paraId="53D33613" w14:textId="77777777" w:rsidR="00EB45F3" w:rsidRPr="008A2D78" w:rsidRDefault="00EB45F3" w:rsidP="00EB45F3">
      <w:r w:rsidRPr="008A2D78">
        <w:t>In addition, each NG-RAN node informs the connected neighbour NG-RAN nodes of the list of supported CAG ID(s) per CAG cell in the appropriate Xn interface management procedures.</w:t>
      </w:r>
    </w:p>
    <w:p w14:paraId="68CE5B74" w14:textId="77777777" w:rsidR="00EB45F3" w:rsidRPr="008A2D78" w:rsidRDefault="00EB45F3" w:rsidP="00EB45F3">
      <w:pPr>
        <w:pStyle w:val="Heading3"/>
      </w:pPr>
      <w:bookmarkStart w:id="1823" w:name="_Toc46502148"/>
      <w:bookmarkStart w:id="1824" w:name="_Toc51971496"/>
      <w:bookmarkStart w:id="1825" w:name="_Toc52551479"/>
      <w:bookmarkStart w:id="1826" w:name="_Toc185527957"/>
      <w:r w:rsidRPr="008A2D78">
        <w:t>16.7.4</w:t>
      </w:r>
      <w:r w:rsidRPr="008A2D78">
        <w:tab/>
        <w:t>Access Control</w:t>
      </w:r>
      <w:bookmarkEnd w:id="1823"/>
      <w:bookmarkEnd w:id="1824"/>
      <w:bookmarkEnd w:id="1825"/>
      <w:bookmarkEnd w:id="1826"/>
    </w:p>
    <w:p w14:paraId="4F976833" w14:textId="77777777" w:rsidR="00EB45F3" w:rsidRPr="008A2D78" w:rsidRDefault="00EB45F3" w:rsidP="00EB45F3">
      <w:pPr>
        <w:rPr>
          <w:lang w:eastAsia="en-GB"/>
        </w:rPr>
      </w:pPr>
      <w:r w:rsidRPr="008A2D78">
        <w:rPr>
          <w:lang w:eastAsia="en-GB"/>
        </w:rPr>
        <w:t xml:space="preserve">During the establishment of the </w:t>
      </w:r>
      <w:r w:rsidRPr="008A2D78">
        <w:t>UE-associated logical NG-connection</w:t>
      </w:r>
      <w:r w:rsidRPr="008A2D78">
        <w:rPr>
          <w:rFonts w:ascii="Arial" w:hAnsi="Arial" w:cs="Arial"/>
        </w:rPr>
        <w:t xml:space="preserve"> </w:t>
      </w:r>
      <w:r w:rsidRPr="008A2D78">
        <w:rPr>
          <w:lang w:eastAsia="en-GB"/>
        </w:rPr>
        <w:t>towards the 5GC, the AMF checks whether the UE is allowed to access the cell as specified in TS 23.501 [3].</w:t>
      </w:r>
    </w:p>
    <w:p w14:paraId="7E855E6A" w14:textId="77777777" w:rsidR="00EB45F3" w:rsidRPr="008A2D78" w:rsidRDefault="00EB45F3" w:rsidP="00EB45F3">
      <w:pPr>
        <w:rPr>
          <w:lang w:eastAsia="en-GB"/>
        </w:rPr>
      </w:pPr>
      <w:r w:rsidRPr="008A2D78">
        <w:rPr>
          <w:lang w:eastAsia="en-GB"/>
        </w:rPr>
        <w:t xml:space="preserve">If the check is successful, the AMF sets up the </w:t>
      </w:r>
      <w:r w:rsidRPr="008A2D78">
        <w:t>UE-associated logical NG-connection</w:t>
      </w:r>
      <w:r w:rsidRPr="008A2D78">
        <w:rPr>
          <w:rFonts w:ascii="Arial" w:hAnsi="Arial" w:cs="Arial"/>
        </w:rPr>
        <w:t xml:space="preserve"> </w:t>
      </w:r>
      <w:r w:rsidRPr="008A2D78">
        <w:rPr>
          <w:lang w:eastAsia="en-GB"/>
        </w:rPr>
        <w:t>and provides the NG-RAN node with the list of CAGs allowed for the UE and, whether the UE is allowed to access non-CAG cells. This information is used by the NG-RAN for access control of subsequent mobility.</w:t>
      </w:r>
    </w:p>
    <w:p w14:paraId="5D840C4E" w14:textId="77777777" w:rsidR="00EB45F3" w:rsidRPr="008A2D78" w:rsidRDefault="00EB45F3" w:rsidP="00EB45F3">
      <w:pPr>
        <w:rPr>
          <w:lang w:eastAsia="en-GB"/>
        </w:rPr>
      </w:pPr>
      <w:r w:rsidRPr="008A2D78">
        <w:rPr>
          <w:lang w:eastAsia="en-GB"/>
        </w:rPr>
        <w:t>If the check is not successful, the AMF shall reject setting up the UE-associated NG connection and inform the NG-RAN node with an appropriate cause value as specified in TS 23.501 [3].</w:t>
      </w:r>
    </w:p>
    <w:p w14:paraId="2DD8F9A8" w14:textId="77777777" w:rsidR="00EB45F3" w:rsidRPr="008A2D78" w:rsidRDefault="00EB45F3" w:rsidP="00EB45F3">
      <w:pPr>
        <w:pStyle w:val="Heading3"/>
      </w:pPr>
      <w:bookmarkStart w:id="1827" w:name="_Toc46502149"/>
      <w:bookmarkStart w:id="1828" w:name="_Toc51971497"/>
      <w:bookmarkStart w:id="1829" w:name="_Toc52551480"/>
      <w:bookmarkStart w:id="1830" w:name="_Toc185527958"/>
      <w:r w:rsidRPr="008A2D78">
        <w:t>16.7.5</w:t>
      </w:r>
      <w:r w:rsidRPr="008A2D78">
        <w:tab/>
        <w:t>Paging</w:t>
      </w:r>
      <w:bookmarkEnd w:id="1827"/>
      <w:bookmarkEnd w:id="1828"/>
      <w:bookmarkEnd w:id="1829"/>
      <w:bookmarkEnd w:id="1830"/>
    </w:p>
    <w:p w14:paraId="77EE7C64" w14:textId="77777777" w:rsidR="00EB45F3" w:rsidRPr="008A2D78" w:rsidRDefault="00EB45F3" w:rsidP="00EB45F3">
      <w:r w:rsidRPr="008A2D78">
        <w:t>The NG-RAN node may receive a paging message including the list of CAGs allowed for the UE, and whether the UE is allowed to access non-CAG cells. The NG-RAN node may use this information to avoid paging in cells on which the UE is not allowed to camp.</w:t>
      </w:r>
    </w:p>
    <w:p w14:paraId="13270AC8" w14:textId="77777777" w:rsidR="00EB45F3" w:rsidRPr="008A2D78" w:rsidRDefault="00EB45F3" w:rsidP="00EB45F3">
      <w:pPr>
        <w:rPr>
          <w:rFonts w:eastAsia="SimSun"/>
          <w:sz w:val="22"/>
          <w:szCs w:val="22"/>
        </w:rPr>
      </w:pPr>
      <w:r w:rsidRPr="008A2D78">
        <w:t>For UEs in RRC_INACTIVE state, the NG-RAN node may page a neighbour NG-RAN node including the list of CAGs allowed for the UE, and whether the UE is allowed to access non-CAG cells. The neighbour NG-RAN node may use this information to avoid paging in cells on which the UE is not allowed to camp.</w:t>
      </w:r>
    </w:p>
    <w:p w14:paraId="5BD55746" w14:textId="77777777" w:rsidR="00EB45F3" w:rsidRPr="008A2D78" w:rsidRDefault="00EB45F3" w:rsidP="00EB45F3">
      <w:pPr>
        <w:pStyle w:val="Heading2"/>
      </w:pPr>
      <w:bookmarkStart w:id="1831" w:name="_Toc46502150"/>
      <w:bookmarkStart w:id="1832" w:name="_Toc51971498"/>
      <w:bookmarkStart w:id="1833" w:name="_Toc52551481"/>
      <w:bookmarkStart w:id="1834" w:name="_Toc185527959"/>
      <w:r w:rsidRPr="008A2D78">
        <w:lastRenderedPageBreak/>
        <w:t>16.8</w:t>
      </w:r>
      <w:r w:rsidRPr="008A2D78">
        <w:tab/>
        <w:t>Support for Time Sensitive Communications</w:t>
      </w:r>
      <w:bookmarkEnd w:id="1806"/>
      <w:bookmarkEnd w:id="1831"/>
      <w:bookmarkEnd w:id="1832"/>
      <w:bookmarkEnd w:id="1833"/>
      <w:bookmarkEnd w:id="1834"/>
    </w:p>
    <w:p w14:paraId="2281F03F" w14:textId="77777777" w:rsidR="00EB45F3" w:rsidRPr="008A2D78" w:rsidRDefault="00EB45F3" w:rsidP="00EB45F3">
      <w:r w:rsidRPr="008A2D78">
        <w:t xml:space="preserve">Time Sensitive Communications (TSC), as defined in TS 23.501 [3], is a communication service that supports deterministic communication and/or isochronous communication with high reliability and availability. Examples of such services are the ones </w:t>
      </w:r>
      <w:proofErr w:type="gramStart"/>
      <w:r w:rsidRPr="008A2D78">
        <w:t>in the area of</w:t>
      </w:r>
      <w:proofErr w:type="gramEnd"/>
      <w:r w:rsidRPr="008A2D78">
        <w:t xml:space="preserve"> Industrial Internet of Things, e.g. related to cyber-physical control applications as described in TS 22.104 [39].</w:t>
      </w:r>
    </w:p>
    <w:p w14:paraId="6DEA763A" w14:textId="77777777" w:rsidR="00EB45F3" w:rsidRPr="008A2D78" w:rsidRDefault="00EB45F3" w:rsidP="00EB45F3">
      <w:r w:rsidRPr="008A2D78">
        <w:t xml:space="preserve">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 The UE may indicate </w:t>
      </w:r>
      <w:r w:rsidRPr="008A2D78">
        <w:rPr>
          <w:rFonts w:eastAsia="MS Mincho"/>
        </w:rPr>
        <w:t>to the gNB a preference to be provisioned with reference time information using UE Assistance Information procedure.</w:t>
      </w:r>
    </w:p>
    <w:p w14:paraId="56C68B00" w14:textId="77777777" w:rsidR="00EB45F3" w:rsidRPr="008A2D78" w:rsidRDefault="00EB45F3" w:rsidP="00EB45F3">
      <w:r w:rsidRPr="008A2D78">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s scheduler to more efficiently schedule periodic, deterministic traffic flows either via Configured Grants, Semi-Persistent Scheduling or with dynamic grants.</w:t>
      </w:r>
    </w:p>
    <w:p w14:paraId="19CF697A" w14:textId="77777777" w:rsidR="00EB45F3" w:rsidRPr="008A2D78" w:rsidRDefault="00EB45F3" w:rsidP="00EB45F3">
      <w:pPr>
        <w:pStyle w:val="Heading2"/>
        <w:rPr>
          <w:rFonts w:eastAsia="Malgun Gothic"/>
        </w:rPr>
      </w:pPr>
      <w:bookmarkStart w:id="1835" w:name="_Toc37232065"/>
      <w:bookmarkStart w:id="1836" w:name="_Toc46502151"/>
      <w:bookmarkStart w:id="1837" w:name="_Toc51971499"/>
      <w:bookmarkStart w:id="1838" w:name="_Toc52551482"/>
      <w:bookmarkStart w:id="1839" w:name="_Toc185527960"/>
      <w:r w:rsidRPr="008A2D78">
        <w:rPr>
          <w:rFonts w:eastAsia="Malgun Gothic"/>
        </w:rPr>
        <w:t>16.9</w:t>
      </w:r>
      <w:r w:rsidRPr="008A2D78">
        <w:rPr>
          <w:rFonts w:eastAsia="Malgun Gothic"/>
        </w:rPr>
        <w:tab/>
        <w:t>Sidelink</w:t>
      </w:r>
      <w:bookmarkEnd w:id="1835"/>
      <w:bookmarkEnd w:id="1836"/>
      <w:bookmarkEnd w:id="1837"/>
      <w:bookmarkEnd w:id="1838"/>
      <w:bookmarkEnd w:id="1839"/>
    </w:p>
    <w:p w14:paraId="450E2511" w14:textId="77777777" w:rsidR="00EB45F3" w:rsidRPr="008A2D78" w:rsidRDefault="00EB45F3" w:rsidP="00EB45F3">
      <w:pPr>
        <w:pStyle w:val="Heading3"/>
      </w:pPr>
      <w:bookmarkStart w:id="1840" w:name="_Toc37232066"/>
      <w:bookmarkStart w:id="1841" w:name="_Toc46502152"/>
      <w:bookmarkStart w:id="1842" w:name="_Toc51971500"/>
      <w:bookmarkStart w:id="1843" w:name="_Toc52551483"/>
      <w:bookmarkStart w:id="1844" w:name="_Toc185527961"/>
      <w:r w:rsidRPr="008A2D78">
        <w:t>16.9.1</w:t>
      </w:r>
      <w:r w:rsidRPr="008A2D78">
        <w:tab/>
        <w:t>General</w:t>
      </w:r>
      <w:bookmarkEnd w:id="1840"/>
      <w:bookmarkEnd w:id="1841"/>
      <w:bookmarkEnd w:id="1842"/>
      <w:bookmarkEnd w:id="1843"/>
      <w:bookmarkEnd w:id="1844"/>
    </w:p>
    <w:p w14:paraId="4AB0DC69" w14:textId="77777777" w:rsidR="00EB45F3" w:rsidRPr="008A2D78" w:rsidRDefault="00EB45F3" w:rsidP="00EB45F3">
      <w:r w:rsidRPr="008A2D78">
        <w:t>In this clause, an overview of NR sidelink communication and how NG-RAN supports NR sidelink communication and V2X sidelink communication is given. V2X sidelink communication is specified in TS 36.300 [2].</w:t>
      </w:r>
    </w:p>
    <w:p w14:paraId="7E047CCF" w14:textId="77777777" w:rsidR="00EB45F3" w:rsidRPr="008A2D78" w:rsidRDefault="00EB45F3" w:rsidP="00EB45F3">
      <w:r w:rsidRPr="008A2D78">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0D351B25" w14:textId="77777777" w:rsidR="00EB45F3" w:rsidRPr="008A2D78" w:rsidRDefault="00EB45F3" w:rsidP="00EB45F3">
      <w:pPr>
        <w:pStyle w:val="TH"/>
      </w:pPr>
      <w:r w:rsidRPr="008A2D78">
        <w:rPr>
          <w:noProof/>
        </w:rPr>
      </w:r>
      <w:r w:rsidR="00EB45F3" w:rsidRPr="008A2D78">
        <w:rPr>
          <w:noProof/>
        </w:rPr>
        <w:object w:dxaOrig="5184" w:dyaOrig="4176" w14:anchorId="046B39A3">
          <v:shape id="_x0000_i1210" type="#_x0000_t75" alt="" style="width:258.05pt;height:208.65pt;mso-width-percent:0;mso-height-percent:0;mso-width-percent:0;mso-height-percent:0" o:ole="">
            <v:imagedata r:id="rId143" o:title=""/>
          </v:shape>
          <o:OLEObject Type="Embed" ProgID="Visio.Drawing.11" ShapeID="_x0000_i1210" DrawAspect="Content" ObjectID="_1801939999" r:id="rId144"/>
        </w:object>
      </w:r>
    </w:p>
    <w:p w14:paraId="495F1D5A" w14:textId="77777777" w:rsidR="00EB45F3" w:rsidRPr="008A2D78" w:rsidRDefault="00EB45F3" w:rsidP="00EB45F3">
      <w:pPr>
        <w:pStyle w:val="TF"/>
      </w:pPr>
      <w:r w:rsidRPr="008A2D78">
        <w:t>Figure 16.9.1-1: NG-RAN Architecture supporting the PC5 interface</w:t>
      </w:r>
    </w:p>
    <w:p w14:paraId="60F5E766" w14:textId="77777777" w:rsidR="00EB45F3" w:rsidRPr="008A2D78" w:rsidRDefault="00EB45F3" w:rsidP="00EB45F3">
      <w:r w:rsidRPr="008A2D78">
        <w:rPr>
          <w:rFonts w:eastAsia="Malgun Gothic"/>
          <w:lang w:eastAsia="ko-KR"/>
        </w:rPr>
        <w:t xml:space="preserve">Support of V2X services via the PC5 interface can be provided by </w:t>
      </w:r>
      <w:r w:rsidRPr="008A2D78">
        <w:t>NR sidelink communication and/or V2X sidelink communication. NR sidelink communication</w:t>
      </w:r>
      <w:r w:rsidRPr="008A2D78">
        <w:rPr>
          <w:rFonts w:eastAsia="SimSun"/>
        </w:rPr>
        <w:t xml:space="preserve"> may be used to support other services than V2X services.</w:t>
      </w:r>
    </w:p>
    <w:p w14:paraId="54BB2EDC" w14:textId="77777777" w:rsidR="00EB45F3" w:rsidRPr="008A2D78" w:rsidRDefault="00EB45F3" w:rsidP="00EB45F3">
      <w:r w:rsidRPr="008A2D78">
        <w:t>NR sidelink communication can support one of three types of transmission modes for a pair of a Source Layer-2 ID and a Destination Layer-2 ID in the AS:</w:t>
      </w:r>
    </w:p>
    <w:p w14:paraId="2C01A2F6" w14:textId="77777777" w:rsidR="00EB45F3" w:rsidRPr="008A2D78" w:rsidRDefault="00EB45F3" w:rsidP="00EB45F3">
      <w:pPr>
        <w:pStyle w:val="B1"/>
      </w:pPr>
      <w:r w:rsidRPr="008A2D78">
        <w:t>-</w:t>
      </w:r>
      <w:r w:rsidRPr="008A2D78">
        <w:tab/>
      </w:r>
      <w:r w:rsidRPr="008A2D78">
        <w:rPr>
          <w:b/>
        </w:rPr>
        <w:t>Unicast transmission</w:t>
      </w:r>
      <w:r w:rsidRPr="008A2D78">
        <w:t>, characterized by:</w:t>
      </w:r>
    </w:p>
    <w:p w14:paraId="55D58691" w14:textId="77777777" w:rsidR="00EB45F3" w:rsidRPr="008A2D78" w:rsidRDefault="00EB45F3" w:rsidP="00EB45F3">
      <w:pPr>
        <w:pStyle w:val="B2"/>
        <w:rPr>
          <w:rFonts w:eastAsia="Malgun Gothic"/>
          <w:lang w:eastAsia="ko-KR"/>
        </w:rPr>
      </w:pPr>
      <w:r w:rsidRPr="008A2D78">
        <w:rPr>
          <w:rFonts w:eastAsia="Malgun Gothic"/>
          <w:lang w:eastAsia="ko-KR"/>
        </w:rPr>
        <w:t>-</w:t>
      </w:r>
      <w:r w:rsidRPr="008A2D78">
        <w:rPr>
          <w:rFonts w:eastAsia="Malgun Gothic"/>
          <w:lang w:eastAsia="ko-KR"/>
        </w:rPr>
        <w:tab/>
        <w:t xml:space="preserve">Support of one PC5-RRC connection between peer UEs for the </w:t>
      </w:r>
      <w:proofErr w:type="gramStart"/>
      <w:r w:rsidRPr="008A2D78">
        <w:rPr>
          <w:rFonts w:eastAsia="Malgun Gothic"/>
          <w:lang w:eastAsia="ko-KR"/>
        </w:rPr>
        <w:t>pair;</w:t>
      </w:r>
      <w:proofErr w:type="gramEnd"/>
    </w:p>
    <w:p w14:paraId="7B984249" w14:textId="77777777" w:rsidR="00EB45F3" w:rsidRPr="008A2D78" w:rsidRDefault="00EB45F3" w:rsidP="00EB45F3">
      <w:pPr>
        <w:pStyle w:val="B2"/>
      </w:pPr>
      <w:r w:rsidRPr="008A2D78">
        <w:t>-</w:t>
      </w:r>
      <w:r w:rsidRPr="008A2D78">
        <w:tab/>
        <w:t xml:space="preserve">Transmission and reception of control information and user traffic between peer UEs in </w:t>
      </w:r>
      <w:proofErr w:type="gramStart"/>
      <w:r w:rsidRPr="008A2D78">
        <w:t>sidelink;</w:t>
      </w:r>
      <w:proofErr w:type="gramEnd"/>
    </w:p>
    <w:p w14:paraId="1B33F404" w14:textId="77777777" w:rsidR="00EB45F3" w:rsidRPr="008A2D78" w:rsidRDefault="00EB45F3" w:rsidP="00EB45F3">
      <w:pPr>
        <w:pStyle w:val="B2"/>
      </w:pPr>
      <w:r w:rsidRPr="008A2D78">
        <w:lastRenderedPageBreak/>
        <w:t>-</w:t>
      </w:r>
      <w:r w:rsidRPr="008A2D78">
        <w:tab/>
        <w:t xml:space="preserve">Support of sidelink HARQ </w:t>
      </w:r>
      <w:proofErr w:type="gramStart"/>
      <w:r w:rsidRPr="008A2D78">
        <w:t>feedback;</w:t>
      </w:r>
      <w:proofErr w:type="gramEnd"/>
    </w:p>
    <w:p w14:paraId="3324FCEB" w14:textId="77777777" w:rsidR="00EB45F3" w:rsidRPr="008A2D78" w:rsidRDefault="00EB45F3" w:rsidP="00EB45F3">
      <w:pPr>
        <w:ind w:left="851" w:hanging="284"/>
      </w:pPr>
      <w:r w:rsidRPr="008A2D78">
        <w:t>-</w:t>
      </w:r>
      <w:r w:rsidRPr="008A2D78">
        <w:tab/>
        <w:t xml:space="preserve">Support of sidelink transmit power </w:t>
      </w:r>
      <w:proofErr w:type="gramStart"/>
      <w:r w:rsidRPr="008A2D78">
        <w:t>control;</w:t>
      </w:r>
      <w:proofErr w:type="gramEnd"/>
    </w:p>
    <w:p w14:paraId="2D079771" w14:textId="77777777" w:rsidR="00EB45F3" w:rsidRPr="008A2D78" w:rsidRDefault="00EB45F3" w:rsidP="00EB45F3">
      <w:pPr>
        <w:pStyle w:val="B2"/>
      </w:pPr>
      <w:r w:rsidRPr="008A2D78">
        <w:t>-</w:t>
      </w:r>
      <w:r w:rsidRPr="008A2D78">
        <w:tab/>
        <w:t xml:space="preserve">Support of RLC </w:t>
      </w:r>
      <w:proofErr w:type="gramStart"/>
      <w:r w:rsidRPr="008A2D78">
        <w:t>AM;</w:t>
      </w:r>
      <w:proofErr w:type="gramEnd"/>
    </w:p>
    <w:p w14:paraId="17499C40" w14:textId="77777777" w:rsidR="00EB45F3" w:rsidRPr="008A2D78" w:rsidRDefault="00EB45F3" w:rsidP="00EB45F3">
      <w:pPr>
        <w:pStyle w:val="B2"/>
        <w:rPr>
          <w:rFonts w:eastAsia="SimSun"/>
        </w:rPr>
      </w:pPr>
      <w:r w:rsidRPr="008A2D78">
        <w:t>-</w:t>
      </w:r>
      <w:r w:rsidRPr="008A2D78">
        <w:tab/>
        <w:t xml:space="preserve">Detection of radio link failure </w:t>
      </w:r>
      <w:r w:rsidRPr="008A2D78">
        <w:rPr>
          <w:rFonts w:eastAsia="Malgun Gothic"/>
          <w:lang w:eastAsia="ko-KR"/>
        </w:rPr>
        <w:t>for the PC5-RRC connection</w:t>
      </w:r>
      <w:r w:rsidRPr="008A2D78">
        <w:t>.</w:t>
      </w:r>
    </w:p>
    <w:p w14:paraId="7DFC00B0" w14:textId="77777777" w:rsidR="00EB45F3" w:rsidRPr="008A2D78" w:rsidRDefault="00EB45F3" w:rsidP="00EB45F3">
      <w:pPr>
        <w:pStyle w:val="B1"/>
      </w:pPr>
      <w:r w:rsidRPr="008A2D78">
        <w:t>-</w:t>
      </w:r>
      <w:r w:rsidRPr="008A2D78">
        <w:tab/>
      </w:r>
      <w:r w:rsidRPr="008A2D78">
        <w:rPr>
          <w:b/>
        </w:rPr>
        <w:t>Groupcast transmission</w:t>
      </w:r>
      <w:r w:rsidRPr="008A2D78">
        <w:t>, characterized by:</w:t>
      </w:r>
    </w:p>
    <w:p w14:paraId="47B35E0B" w14:textId="77777777" w:rsidR="00EB45F3" w:rsidRPr="008A2D78" w:rsidRDefault="00EB45F3" w:rsidP="00EB45F3">
      <w:pPr>
        <w:pStyle w:val="B2"/>
      </w:pPr>
      <w:r w:rsidRPr="008A2D78">
        <w:t>-</w:t>
      </w:r>
      <w:r w:rsidRPr="008A2D78">
        <w:tab/>
        <w:t xml:space="preserve">Transmission and reception of user traffic among UEs belonging to a group in </w:t>
      </w:r>
      <w:proofErr w:type="gramStart"/>
      <w:r w:rsidRPr="008A2D78">
        <w:t>sidelink;</w:t>
      </w:r>
      <w:proofErr w:type="gramEnd"/>
    </w:p>
    <w:p w14:paraId="472B9A72" w14:textId="77777777" w:rsidR="00EB45F3" w:rsidRPr="008A2D78" w:rsidRDefault="00EB45F3" w:rsidP="00EB45F3">
      <w:pPr>
        <w:pStyle w:val="B2"/>
      </w:pPr>
      <w:r w:rsidRPr="008A2D78">
        <w:t>-</w:t>
      </w:r>
      <w:r w:rsidRPr="008A2D78">
        <w:tab/>
        <w:t>Support of sidelink HARQ feedback.</w:t>
      </w:r>
    </w:p>
    <w:p w14:paraId="6ED0E812" w14:textId="77777777" w:rsidR="00EB45F3" w:rsidRPr="008A2D78" w:rsidRDefault="00EB45F3" w:rsidP="00EB45F3">
      <w:pPr>
        <w:pStyle w:val="B1"/>
      </w:pPr>
      <w:r w:rsidRPr="008A2D78">
        <w:t>-</w:t>
      </w:r>
      <w:r w:rsidRPr="008A2D78">
        <w:tab/>
      </w:r>
      <w:r w:rsidRPr="008A2D78">
        <w:rPr>
          <w:b/>
        </w:rPr>
        <w:t>Broadcast transmission</w:t>
      </w:r>
      <w:r w:rsidRPr="008A2D78">
        <w:t>, characterized by:</w:t>
      </w:r>
    </w:p>
    <w:p w14:paraId="5F63E084" w14:textId="77777777" w:rsidR="00EB45F3" w:rsidRPr="008A2D78" w:rsidRDefault="00EB45F3" w:rsidP="00EB45F3">
      <w:pPr>
        <w:pStyle w:val="B2"/>
        <w:ind w:left="284" w:firstLine="284"/>
      </w:pPr>
      <w:r w:rsidRPr="008A2D78">
        <w:t>-</w:t>
      </w:r>
      <w:r w:rsidRPr="008A2D78">
        <w:tab/>
        <w:t>Transmission and reception of user traffic among UEs in sidelink.</w:t>
      </w:r>
    </w:p>
    <w:p w14:paraId="15A90A0A" w14:textId="77777777" w:rsidR="00EB45F3" w:rsidRPr="008A2D78" w:rsidRDefault="00EB45F3" w:rsidP="00EB45F3">
      <w:pPr>
        <w:pStyle w:val="Heading3"/>
      </w:pPr>
      <w:bookmarkStart w:id="1845" w:name="_Toc37232067"/>
      <w:bookmarkStart w:id="1846" w:name="_Toc46502153"/>
      <w:bookmarkStart w:id="1847" w:name="_Toc51971501"/>
      <w:bookmarkStart w:id="1848" w:name="_Toc52551484"/>
      <w:bookmarkStart w:id="1849" w:name="_Toc185527962"/>
      <w:r w:rsidRPr="008A2D78">
        <w:t>16.9.2</w:t>
      </w:r>
      <w:r w:rsidRPr="008A2D78">
        <w:tab/>
        <w:t>Radio Protocol Architecture for NR sidelink communication</w:t>
      </w:r>
      <w:bookmarkEnd w:id="1845"/>
      <w:bookmarkEnd w:id="1846"/>
      <w:bookmarkEnd w:id="1847"/>
      <w:bookmarkEnd w:id="1848"/>
      <w:bookmarkEnd w:id="1849"/>
    </w:p>
    <w:p w14:paraId="10F2CC32" w14:textId="77777777" w:rsidR="00EB45F3" w:rsidRPr="008A2D78" w:rsidRDefault="00EB45F3" w:rsidP="00EB45F3">
      <w:pPr>
        <w:pStyle w:val="Heading4"/>
      </w:pPr>
      <w:bookmarkStart w:id="1850" w:name="_Toc37232068"/>
      <w:bookmarkStart w:id="1851" w:name="_Toc46502154"/>
      <w:bookmarkStart w:id="1852" w:name="_Toc51971502"/>
      <w:bookmarkStart w:id="1853" w:name="_Toc52551485"/>
      <w:bookmarkStart w:id="1854" w:name="_Toc185527963"/>
      <w:r w:rsidRPr="008A2D78">
        <w:t>16.9.2.1</w:t>
      </w:r>
      <w:r w:rsidRPr="008A2D78">
        <w:tab/>
        <w:t>Overview</w:t>
      </w:r>
      <w:bookmarkEnd w:id="1850"/>
      <w:bookmarkEnd w:id="1851"/>
      <w:bookmarkEnd w:id="1852"/>
      <w:bookmarkEnd w:id="1853"/>
      <w:bookmarkEnd w:id="1854"/>
    </w:p>
    <w:p w14:paraId="4D90543C" w14:textId="77777777" w:rsidR="00EB45F3" w:rsidRPr="008A2D78" w:rsidRDefault="00EB45F3" w:rsidP="00EB45F3">
      <w:r w:rsidRPr="008A2D78">
        <w:t>The AS protocol stack for the control plane for SCCH for RRC in the PC5 interface consists of RRC, PDCP, RLC and MAC sublayers, and the physical layer. The protocol stack of control plane for SCCH for RRC is shown in Figure 16.9.2.1-1.</w:t>
      </w:r>
    </w:p>
    <w:p w14:paraId="34FC52DF" w14:textId="77777777" w:rsidR="00EB45F3" w:rsidRPr="008A2D78" w:rsidRDefault="00EB45F3" w:rsidP="00EB45F3">
      <w:pPr>
        <w:pStyle w:val="TH"/>
      </w:pPr>
      <w:r w:rsidRPr="008A2D78">
        <w:rPr>
          <w:noProof/>
        </w:rPr>
      </w:r>
      <w:r w:rsidR="00EB45F3" w:rsidRPr="008A2D78">
        <w:rPr>
          <w:noProof/>
        </w:rPr>
        <w:object w:dxaOrig="3600" w:dyaOrig="2592" w14:anchorId="2033354C">
          <v:shape id="_x0000_i1211" type="#_x0000_t75" alt="" style="width:180.85pt;height:129.7pt;mso-width-percent:0;mso-height-percent:0;mso-width-percent:0;mso-height-percent:0" o:ole="">
            <v:imagedata r:id="rId145" o:title=""/>
          </v:shape>
          <o:OLEObject Type="Embed" ProgID="Visio.Drawing.11" ShapeID="_x0000_i1211" DrawAspect="Content" ObjectID="_1801940000" r:id="rId146"/>
        </w:object>
      </w:r>
    </w:p>
    <w:p w14:paraId="4F03FD04" w14:textId="77777777" w:rsidR="00EB45F3" w:rsidRPr="008A2D78" w:rsidRDefault="00EB45F3" w:rsidP="00EB45F3">
      <w:pPr>
        <w:pStyle w:val="TF"/>
        <w:rPr>
          <w:lang w:eastAsia="en-GB"/>
        </w:rPr>
      </w:pPr>
      <w:r w:rsidRPr="008A2D78">
        <w:t xml:space="preserve">Figure 16.9.2.1-1: </w:t>
      </w:r>
      <w:r w:rsidRPr="008A2D78">
        <w:rPr>
          <w:lang w:eastAsia="en-GB"/>
        </w:rPr>
        <w:t>Control plane protocol stack for SCCH for RRC.</w:t>
      </w:r>
    </w:p>
    <w:p w14:paraId="670E71A5" w14:textId="77777777" w:rsidR="00EB45F3" w:rsidRPr="008A2D78" w:rsidRDefault="00EB45F3" w:rsidP="00EB45F3">
      <w:r w:rsidRPr="008A2D78">
        <w:t>For support of PC5-S protocol specified in TS 23.287 [40], PC5-S is located on top of PDCP, RLC and MAC sublayers, and the physical layer in the control plane protocol stack for SCCH for PC5-S, as shown in Figure 16.9.2.1-2.</w:t>
      </w:r>
    </w:p>
    <w:p w14:paraId="302AB610" w14:textId="77777777" w:rsidR="00EB45F3" w:rsidRPr="008A2D78" w:rsidRDefault="00EB45F3" w:rsidP="00EB45F3">
      <w:pPr>
        <w:pStyle w:val="TH"/>
      </w:pPr>
      <w:r w:rsidRPr="008A2D78">
        <w:rPr>
          <w:noProof/>
        </w:rPr>
      </w:r>
      <w:r w:rsidR="00EB45F3" w:rsidRPr="008A2D78">
        <w:rPr>
          <w:noProof/>
        </w:rPr>
        <w:object w:dxaOrig="3600" w:dyaOrig="2592" w14:anchorId="2A8413A7">
          <v:shape id="_x0000_i1212" type="#_x0000_t75" alt="" style="width:181.3pt;height:129.7pt;mso-width-percent:0;mso-height-percent:0;mso-width-percent:0;mso-height-percent:0" o:ole="">
            <v:imagedata r:id="rId147" o:title=""/>
          </v:shape>
          <o:OLEObject Type="Embed" ProgID="Visio.Drawing.11" ShapeID="_x0000_i1212" DrawAspect="Content" ObjectID="_1801940001" r:id="rId148"/>
        </w:object>
      </w:r>
    </w:p>
    <w:p w14:paraId="71974599" w14:textId="77777777" w:rsidR="00EB45F3" w:rsidRPr="008A2D78" w:rsidRDefault="00EB45F3" w:rsidP="00EB45F3">
      <w:pPr>
        <w:pStyle w:val="TF"/>
        <w:rPr>
          <w:lang w:eastAsia="en-GB"/>
        </w:rPr>
      </w:pPr>
      <w:r w:rsidRPr="008A2D78">
        <w:t xml:space="preserve">Figure 16.9.2.1-2: </w:t>
      </w:r>
      <w:r w:rsidRPr="008A2D78">
        <w:rPr>
          <w:lang w:eastAsia="en-GB"/>
        </w:rPr>
        <w:t>Control plane protocol stack for SCCH for PC5-S.</w:t>
      </w:r>
    </w:p>
    <w:p w14:paraId="5355EADA" w14:textId="77777777" w:rsidR="00EB45F3" w:rsidRPr="008A2D78" w:rsidRDefault="00EB45F3" w:rsidP="00EB45F3">
      <w:r w:rsidRPr="008A2D78">
        <w:t>The AS protocol stack for SBCCH in the PC5 interface consists of RRC, RLC, MAC sublayers, and the physical layer as shown below in Figure 16.9.2.1-3.</w:t>
      </w:r>
    </w:p>
    <w:p w14:paraId="221F992B" w14:textId="77777777" w:rsidR="00EB45F3" w:rsidRPr="008A2D78" w:rsidRDefault="00EB45F3" w:rsidP="00EB45F3">
      <w:pPr>
        <w:pStyle w:val="TH"/>
        <w:rPr>
          <w:lang w:eastAsia="en-GB"/>
        </w:rPr>
      </w:pPr>
      <w:r w:rsidRPr="008A2D78">
        <w:rPr>
          <w:noProof/>
        </w:rPr>
      </w:r>
      <w:r w:rsidR="00EB45F3" w:rsidRPr="008A2D78">
        <w:rPr>
          <w:noProof/>
        </w:rPr>
        <w:object w:dxaOrig="3598" w:dyaOrig="2242" w14:anchorId="2658895C">
          <v:shape id="_x0000_i1213" type="#_x0000_t75" alt="" style="width:179.15pt;height:112.35pt;mso-width-percent:0;mso-height-percent:0;mso-width-percent:0;mso-height-percent:0" o:ole="">
            <v:imagedata r:id="rId149" o:title=""/>
          </v:shape>
          <o:OLEObject Type="Embed" ProgID="Visio.Drawing.11" ShapeID="_x0000_i1213" DrawAspect="Content" ObjectID="_1801940002" r:id="rId150"/>
        </w:object>
      </w:r>
    </w:p>
    <w:p w14:paraId="3143D6A5" w14:textId="77777777" w:rsidR="00EB45F3" w:rsidRPr="008A2D78" w:rsidRDefault="00EB45F3" w:rsidP="00EB45F3">
      <w:pPr>
        <w:pStyle w:val="TF"/>
        <w:rPr>
          <w:lang w:eastAsia="en-GB"/>
        </w:rPr>
      </w:pPr>
      <w:r w:rsidRPr="008A2D78">
        <w:rPr>
          <w:lang w:eastAsia="en-GB"/>
        </w:rPr>
        <w:t>Figure 16.9.2.1-3: Control plane protocol stack for SBCCH.</w:t>
      </w:r>
    </w:p>
    <w:p w14:paraId="128E517C" w14:textId="77777777" w:rsidR="00EB45F3" w:rsidRPr="008A2D78" w:rsidRDefault="00EB45F3" w:rsidP="00EB45F3">
      <w:pPr>
        <w:rPr>
          <w:rFonts w:eastAsia="SimSun"/>
          <w:kern w:val="2"/>
          <w:szCs w:val="22"/>
        </w:rPr>
      </w:pPr>
      <w:r w:rsidRPr="008A2D78">
        <w:rPr>
          <w:rFonts w:eastAsia="SimSun"/>
          <w:kern w:val="2"/>
          <w:szCs w:val="22"/>
        </w:rPr>
        <w:t xml:space="preserve">The AS protocol stack for user plane in the PC5 interface consists of SDAP, </w:t>
      </w:r>
      <w:r w:rsidRPr="008A2D78">
        <w:t>PDCP, RLC and MAC sublayers, and the physical layer</w:t>
      </w:r>
      <w:r w:rsidRPr="008A2D78">
        <w:rPr>
          <w:rFonts w:eastAsia="SimSun"/>
          <w:kern w:val="2"/>
          <w:szCs w:val="22"/>
        </w:rPr>
        <w:t xml:space="preserve">. The protocol stack of </w:t>
      </w:r>
      <w:r w:rsidRPr="008A2D78">
        <w:rPr>
          <w:kern w:val="2"/>
          <w:szCs w:val="22"/>
        </w:rPr>
        <w:t>user plane</w:t>
      </w:r>
      <w:r w:rsidRPr="008A2D78">
        <w:rPr>
          <w:rFonts w:eastAsia="SimSun"/>
          <w:kern w:val="2"/>
          <w:szCs w:val="22"/>
        </w:rPr>
        <w:t xml:space="preserve"> is shown in Figure </w:t>
      </w:r>
      <w:r w:rsidRPr="008A2D78">
        <w:t>16.9.2.1-4</w:t>
      </w:r>
      <w:r w:rsidRPr="008A2D78">
        <w:rPr>
          <w:rFonts w:eastAsia="SimSun"/>
          <w:kern w:val="2"/>
          <w:szCs w:val="22"/>
        </w:rPr>
        <w:t>.</w:t>
      </w:r>
    </w:p>
    <w:p w14:paraId="78D8B7D8" w14:textId="77777777" w:rsidR="00EB45F3" w:rsidRPr="008A2D78" w:rsidRDefault="00EB45F3" w:rsidP="00EB45F3">
      <w:pPr>
        <w:pStyle w:val="TH"/>
        <w:rPr>
          <w:rFonts w:eastAsia="Malgun Gothic"/>
          <w:kern w:val="2"/>
          <w:szCs w:val="22"/>
          <w:lang w:eastAsia="ko-KR"/>
        </w:rPr>
      </w:pPr>
      <w:r w:rsidRPr="008A2D78">
        <w:rPr>
          <w:noProof/>
        </w:rPr>
      </w:r>
      <w:r w:rsidR="00EB45F3" w:rsidRPr="008A2D78">
        <w:rPr>
          <w:noProof/>
        </w:rPr>
        <w:object w:dxaOrig="3600" w:dyaOrig="2592" w14:anchorId="14B065C5">
          <v:shape id="_x0000_i1214" type="#_x0000_t75" alt="" style="width:181.3pt;height:129.7pt;mso-width-percent:0;mso-height-percent:0;mso-width-percent:0;mso-height-percent:0" o:ole="">
            <v:imagedata r:id="rId151" o:title=""/>
          </v:shape>
          <o:OLEObject Type="Embed" ProgID="Visio.Drawing.11" ShapeID="_x0000_i1214" DrawAspect="Content" ObjectID="_1801940003" r:id="rId152"/>
        </w:object>
      </w:r>
    </w:p>
    <w:p w14:paraId="2D11C358" w14:textId="77777777" w:rsidR="00EB45F3" w:rsidRPr="008A2D78" w:rsidRDefault="00EB45F3" w:rsidP="00EB45F3">
      <w:pPr>
        <w:pStyle w:val="TF"/>
      </w:pPr>
      <w:r w:rsidRPr="008A2D78">
        <w:t>Figure 16.9.2.1-4: User plane protocol stack for STCH.</w:t>
      </w:r>
    </w:p>
    <w:p w14:paraId="1D7FD3C6" w14:textId="77777777" w:rsidR="00EB45F3" w:rsidRPr="008A2D78" w:rsidRDefault="00EB45F3" w:rsidP="00EB45F3">
      <w:r w:rsidRPr="008A2D78">
        <w:t>Sidelink Radio bearers (SLRB) are categorized into two groups: sidelink data radio bearers (SL DRB) for user plane data and sidelink signalling radio bearers (SL SRB) for control plane data. Separate SL SRBs using different SCCHs are configured for PC5-RRC and PC5-S signalling respectively.</w:t>
      </w:r>
    </w:p>
    <w:p w14:paraId="4BEC0D60" w14:textId="77777777" w:rsidR="00EB45F3" w:rsidRPr="008A2D78" w:rsidRDefault="00EB45F3" w:rsidP="00EB45F3">
      <w:pPr>
        <w:pStyle w:val="Heading4"/>
      </w:pPr>
      <w:bookmarkStart w:id="1855" w:name="_Toc37232069"/>
      <w:bookmarkStart w:id="1856" w:name="_Toc46502155"/>
      <w:bookmarkStart w:id="1857" w:name="_Toc51971503"/>
      <w:bookmarkStart w:id="1858" w:name="_Toc52551486"/>
      <w:bookmarkStart w:id="1859" w:name="_Toc185527964"/>
      <w:r w:rsidRPr="008A2D78">
        <w:t>16.9.2.2</w:t>
      </w:r>
      <w:r w:rsidRPr="008A2D78">
        <w:tab/>
        <w:t>MAC</w:t>
      </w:r>
      <w:bookmarkEnd w:id="1855"/>
      <w:bookmarkEnd w:id="1856"/>
      <w:bookmarkEnd w:id="1857"/>
      <w:bookmarkEnd w:id="1858"/>
      <w:bookmarkEnd w:id="1859"/>
    </w:p>
    <w:p w14:paraId="39C9E96D" w14:textId="77777777" w:rsidR="00EB45F3" w:rsidRPr="008A2D78" w:rsidRDefault="00EB45F3" w:rsidP="00EB45F3">
      <w:r w:rsidRPr="008A2D78">
        <w:t>The MAC sublayer provides the following services and functions over the PC5 interface in addition to the services and functions specified in clause 6.2.1:</w:t>
      </w:r>
    </w:p>
    <w:p w14:paraId="120CD45D" w14:textId="77777777" w:rsidR="00EB45F3" w:rsidRPr="008A2D78" w:rsidRDefault="00EB45F3" w:rsidP="00EB45F3">
      <w:pPr>
        <w:pStyle w:val="B1"/>
      </w:pPr>
      <w:r w:rsidRPr="008A2D78">
        <w:t>-</w:t>
      </w:r>
      <w:r w:rsidRPr="008A2D78">
        <w:tab/>
        <w:t xml:space="preserve">Radio resource </w:t>
      </w:r>
      <w:proofErr w:type="gramStart"/>
      <w:r w:rsidRPr="008A2D78">
        <w:t>selection;</w:t>
      </w:r>
      <w:proofErr w:type="gramEnd"/>
    </w:p>
    <w:p w14:paraId="113BBE7E" w14:textId="77777777" w:rsidR="00EB45F3" w:rsidRPr="008A2D78" w:rsidRDefault="00EB45F3" w:rsidP="00EB45F3">
      <w:pPr>
        <w:pStyle w:val="B1"/>
      </w:pPr>
      <w:r w:rsidRPr="008A2D78">
        <w:t>-</w:t>
      </w:r>
      <w:r w:rsidRPr="008A2D78">
        <w:tab/>
        <w:t xml:space="preserve">Packet </w:t>
      </w:r>
      <w:proofErr w:type="gramStart"/>
      <w:r w:rsidRPr="008A2D78">
        <w:t>filtering;</w:t>
      </w:r>
      <w:proofErr w:type="gramEnd"/>
    </w:p>
    <w:p w14:paraId="3C079EEC" w14:textId="77777777" w:rsidR="00EB45F3" w:rsidRPr="008A2D78" w:rsidRDefault="00EB45F3" w:rsidP="00EB45F3">
      <w:pPr>
        <w:pStyle w:val="B1"/>
      </w:pPr>
      <w:r w:rsidRPr="008A2D78">
        <w:t>-</w:t>
      </w:r>
      <w:r w:rsidRPr="008A2D78">
        <w:tab/>
        <w:t xml:space="preserve">Priority handling between uplink and sidelink transmissions for a given </w:t>
      </w:r>
      <w:proofErr w:type="gramStart"/>
      <w:r w:rsidRPr="008A2D78">
        <w:t>UE;</w:t>
      </w:r>
      <w:proofErr w:type="gramEnd"/>
    </w:p>
    <w:p w14:paraId="0B689197" w14:textId="77777777" w:rsidR="00EB45F3" w:rsidRPr="008A2D78" w:rsidRDefault="00EB45F3" w:rsidP="00EB45F3">
      <w:pPr>
        <w:pStyle w:val="B1"/>
      </w:pPr>
      <w:r w:rsidRPr="008A2D78">
        <w:t>-</w:t>
      </w:r>
      <w:r w:rsidRPr="008A2D78">
        <w:tab/>
        <w:t>Sidelink CSI reporting.</w:t>
      </w:r>
    </w:p>
    <w:p w14:paraId="45A5F6C4" w14:textId="77777777" w:rsidR="00EB45F3" w:rsidRPr="008A2D78" w:rsidRDefault="00EB45F3" w:rsidP="00EB45F3">
      <w:r w:rsidRPr="008A2D78">
        <w:t>With LCP restrictions in MAC</w:t>
      </w:r>
      <w:r w:rsidRPr="008A2D78">
        <w:rPr>
          <w:lang w:eastAsia="en-GB"/>
        </w:rPr>
        <w:t xml:space="preserve">, only sidelink logical channels belonging to the same destination can be multiplexed into a MAC PDU for every unicast, groupcast and broadcast transmission which is associated to the destination. </w:t>
      </w:r>
      <w:r w:rsidRPr="008A2D78">
        <w:t>NG-RAN can also control whether a sidelink logical channel can utilise the resources allocated to a configured sidelink grant Type 1 (see clause 16.9.3.2).</w:t>
      </w:r>
    </w:p>
    <w:p w14:paraId="0AF89DCA" w14:textId="77777777" w:rsidR="00EB45F3" w:rsidRPr="008A2D78" w:rsidRDefault="00EB45F3" w:rsidP="00EB45F3">
      <w:r w:rsidRPr="008A2D78">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7ECA0706" w14:textId="77777777" w:rsidR="00EB45F3" w:rsidRPr="008A2D78" w:rsidRDefault="00EB45F3" w:rsidP="00EB45F3">
      <w:pPr>
        <w:rPr>
          <w:lang w:eastAsia="ko-KR"/>
        </w:rPr>
      </w:pPr>
      <w:r w:rsidRPr="008A2D78">
        <w:rPr>
          <w:lang w:eastAsia="ko-KR"/>
        </w:rPr>
        <w:t>The following logical channels are used in sidelink:</w:t>
      </w:r>
    </w:p>
    <w:p w14:paraId="277C7DAC" w14:textId="77777777" w:rsidR="00EB45F3" w:rsidRPr="008A2D78" w:rsidRDefault="00EB45F3" w:rsidP="00EB45F3">
      <w:pPr>
        <w:pStyle w:val="B1"/>
      </w:pPr>
      <w:r w:rsidRPr="008A2D78">
        <w:t>-</w:t>
      </w:r>
      <w:r w:rsidRPr="008A2D78">
        <w:tab/>
        <w:t>Sidelink Control Channel (SCCH): a sidelink channel for transmitting control information (i.e. PC5-RRC and PC5-S messages) from one UE to other UE(s</w:t>
      </w:r>
      <w:proofErr w:type="gramStart"/>
      <w:r w:rsidRPr="008A2D78">
        <w:t>);</w:t>
      </w:r>
      <w:proofErr w:type="gramEnd"/>
    </w:p>
    <w:p w14:paraId="6DEDF923" w14:textId="77777777" w:rsidR="00EB45F3" w:rsidRPr="008A2D78" w:rsidRDefault="00EB45F3" w:rsidP="00EB45F3">
      <w:pPr>
        <w:pStyle w:val="B1"/>
      </w:pPr>
      <w:r w:rsidRPr="008A2D78">
        <w:t>-</w:t>
      </w:r>
      <w:r w:rsidRPr="008A2D78">
        <w:tab/>
        <w:t>Sidelink Traffic Channel (STCH): a sidelink channel for transmitting user information from one UE to other UE(s</w:t>
      </w:r>
      <w:proofErr w:type="gramStart"/>
      <w:r w:rsidRPr="008A2D78">
        <w:t>);</w:t>
      </w:r>
      <w:proofErr w:type="gramEnd"/>
    </w:p>
    <w:p w14:paraId="5D7BA2C2" w14:textId="77777777" w:rsidR="00EB45F3" w:rsidRPr="008A2D78" w:rsidRDefault="00EB45F3" w:rsidP="00EB45F3">
      <w:pPr>
        <w:pStyle w:val="B1"/>
      </w:pPr>
      <w:r w:rsidRPr="008A2D78">
        <w:lastRenderedPageBreak/>
        <w:t>-</w:t>
      </w:r>
      <w:r w:rsidRPr="008A2D78">
        <w:tab/>
        <w:t>Sidelink Broadcast Control Channel (SBCCH): a sidelink channel for broadcasting sidelink system information from one UE to other UE(s).</w:t>
      </w:r>
    </w:p>
    <w:p w14:paraId="6B1FCDA8" w14:textId="77777777" w:rsidR="00EB45F3" w:rsidRPr="008A2D78" w:rsidRDefault="00EB45F3" w:rsidP="00EB45F3">
      <w:r w:rsidRPr="008A2D78">
        <w:t>The following connections between logical channels and transport channels exist:</w:t>
      </w:r>
    </w:p>
    <w:p w14:paraId="3E21966D" w14:textId="77777777" w:rsidR="00EB45F3" w:rsidRPr="008A2D78" w:rsidRDefault="00EB45F3" w:rsidP="00EB45F3">
      <w:pPr>
        <w:pStyle w:val="B1"/>
      </w:pPr>
      <w:r w:rsidRPr="008A2D78">
        <w:t>-</w:t>
      </w:r>
      <w:r w:rsidRPr="008A2D78">
        <w:tab/>
        <w:t>SCCH can be mapped to SL-</w:t>
      </w:r>
      <w:proofErr w:type="gramStart"/>
      <w:r w:rsidRPr="008A2D78">
        <w:t>SCH;</w:t>
      </w:r>
      <w:proofErr w:type="gramEnd"/>
    </w:p>
    <w:p w14:paraId="299498C2" w14:textId="77777777" w:rsidR="00EB45F3" w:rsidRPr="008A2D78" w:rsidRDefault="00EB45F3" w:rsidP="00EB45F3">
      <w:pPr>
        <w:pStyle w:val="B1"/>
      </w:pPr>
      <w:r w:rsidRPr="008A2D78">
        <w:t>-</w:t>
      </w:r>
      <w:r w:rsidRPr="008A2D78">
        <w:tab/>
        <w:t>STCH can be mapped to SL-</w:t>
      </w:r>
      <w:proofErr w:type="gramStart"/>
      <w:r w:rsidRPr="008A2D78">
        <w:t>SCH;</w:t>
      </w:r>
      <w:proofErr w:type="gramEnd"/>
    </w:p>
    <w:p w14:paraId="44B5170E" w14:textId="77777777" w:rsidR="00EB45F3" w:rsidRPr="008A2D78" w:rsidRDefault="00EB45F3" w:rsidP="00EB45F3">
      <w:pPr>
        <w:pStyle w:val="B1"/>
      </w:pPr>
      <w:r w:rsidRPr="008A2D78">
        <w:t>-</w:t>
      </w:r>
      <w:r w:rsidRPr="008A2D78">
        <w:tab/>
        <w:t>SBCCH can be mapped to SL-BCH.</w:t>
      </w:r>
    </w:p>
    <w:p w14:paraId="72423FFC" w14:textId="77777777" w:rsidR="00EB45F3" w:rsidRPr="008A2D78" w:rsidRDefault="00EB45F3" w:rsidP="00EB45F3">
      <w:pPr>
        <w:pStyle w:val="Heading4"/>
      </w:pPr>
      <w:bookmarkStart w:id="1860" w:name="_Toc37232070"/>
      <w:bookmarkStart w:id="1861" w:name="_Toc46502156"/>
      <w:bookmarkStart w:id="1862" w:name="_Toc51971504"/>
      <w:bookmarkStart w:id="1863" w:name="_Toc52551487"/>
      <w:bookmarkStart w:id="1864" w:name="_Toc185527965"/>
      <w:r w:rsidRPr="008A2D78">
        <w:t>16.9.2.3</w:t>
      </w:r>
      <w:r w:rsidRPr="008A2D78">
        <w:tab/>
        <w:t>RLC</w:t>
      </w:r>
      <w:bookmarkEnd w:id="1860"/>
      <w:bookmarkEnd w:id="1861"/>
      <w:bookmarkEnd w:id="1862"/>
      <w:bookmarkEnd w:id="1863"/>
      <w:bookmarkEnd w:id="1864"/>
    </w:p>
    <w:p w14:paraId="729DA6D2" w14:textId="77777777" w:rsidR="00EB45F3" w:rsidRPr="008A2D78" w:rsidRDefault="00EB45F3" w:rsidP="00EB45F3">
      <w:r w:rsidRPr="008A2D78">
        <w:t>The services and functions of the RLC sublayer as specified in clause 6.3.2 are supported for sidelink. TM is used for SBCCH. Both UM and AM are used in unicast transmission while only UM is used in groupcast or broadcast transmission. For UM, only unidirectional transmission is supported for groupcast and broadcast.</w:t>
      </w:r>
    </w:p>
    <w:p w14:paraId="2515C54B" w14:textId="77777777" w:rsidR="00EB45F3" w:rsidRPr="008A2D78" w:rsidRDefault="00EB45F3" w:rsidP="00EB45F3">
      <w:pPr>
        <w:pStyle w:val="Heading4"/>
      </w:pPr>
      <w:bookmarkStart w:id="1865" w:name="_Toc37232071"/>
      <w:bookmarkStart w:id="1866" w:name="_Toc46502157"/>
      <w:bookmarkStart w:id="1867" w:name="_Toc51971505"/>
      <w:bookmarkStart w:id="1868" w:name="_Toc52551488"/>
      <w:bookmarkStart w:id="1869" w:name="_Toc185527966"/>
      <w:r w:rsidRPr="008A2D78">
        <w:t>16.9.2.4</w:t>
      </w:r>
      <w:r w:rsidRPr="008A2D78">
        <w:tab/>
        <w:t>PDCP</w:t>
      </w:r>
      <w:bookmarkEnd w:id="1865"/>
      <w:bookmarkEnd w:id="1866"/>
      <w:bookmarkEnd w:id="1867"/>
      <w:bookmarkEnd w:id="1868"/>
      <w:bookmarkEnd w:id="1869"/>
    </w:p>
    <w:p w14:paraId="4F3EA397" w14:textId="77777777" w:rsidR="00EB45F3" w:rsidRPr="008A2D78" w:rsidRDefault="00EB45F3" w:rsidP="00EB45F3">
      <w:r w:rsidRPr="008A2D78">
        <w:t>The services and functions of the PDCP sublayer as specified in clause 6.4.1 are supported for sidelink with some restrictions:</w:t>
      </w:r>
    </w:p>
    <w:p w14:paraId="3116AD6D" w14:textId="77777777" w:rsidR="00EB45F3" w:rsidRPr="008A2D78" w:rsidRDefault="00EB45F3" w:rsidP="00EB45F3">
      <w:pPr>
        <w:pStyle w:val="B1"/>
      </w:pPr>
      <w:r w:rsidRPr="008A2D78">
        <w:t>-</w:t>
      </w:r>
      <w:r w:rsidRPr="008A2D78">
        <w:tab/>
        <w:t xml:space="preserve">Out-of-order delivery is supported only for unicast </w:t>
      </w:r>
      <w:proofErr w:type="gramStart"/>
      <w:r w:rsidRPr="008A2D78">
        <w:t>transmission;</w:t>
      </w:r>
      <w:proofErr w:type="gramEnd"/>
    </w:p>
    <w:p w14:paraId="4E07F2B5" w14:textId="77777777" w:rsidR="00EB45F3" w:rsidRPr="008A2D78" w:rsidRDefault="00EB45F3" w:rsidP="00EB45F3">
      <w:pPr>
        <w:pStyle w:val="B1"/>
      </w:pPr>
      <w:r w:rsidRPr="008A2D78">
        <w:t>-</w:t>
      </w:r>
      <w:r w:rsidRPr="008A2D78">
        <w:tab/>
        <w:t>Duplication is not supported over the PC5 interface.</w:t>
      </w:r>
    </w:p>
    <w:p w14:paraId="21F6E7DE" w14:textId="77777777" w:rsidR="00EB45F3" w:rsidRPr="008A2D78" w:rsidRDefault="00EB45F3" w:rsidP="00EB45F3">
      <w:pPr>
        <w:pStyle w:val="Heading4"/>
      </w:pPr>
      <w:bookmarkStart w:id="1870" w:name="_Toc37232072"/>
      <w:bookmarkStart w:id="1871" w:name="_Toc46502158"/>
      <w:bookmarkStart w:id="1872" w:name="_Toc51971506"/>
      <w:bookmarkStart w:id="1873" w:name="_Toc52551489"/>
      <w:bookmarkStart w:id="1874" w:name="_Toc185527967"/>
      <w:r w:rsidRPr="008A2D78">
        <w:t>16.9.2.5</w:t>
      </w:r>
      <w:r w:rsidRPr="008A2D78">
        <w:tab/>
        <w:t>SDAP</w:t>
      </w:r>
      <w:bookmarkEnd w:id="1870"/>
      <w:bookmarkEnd w:id="1871"/>
      <w:bookmarkEnd w:id="1872"/>
      <w:bookmarkEnd w:id="1873"/>
      <w:bookmarkEnd w:id="1874"/>
    </w:p>
    <w:p w14:paraId="1829E886" w14:textId="77777777" w:rsidR="00EB45F3" w:rsidRPr="008A2D78" w:rsidRDefault="00EB45F3" w:rsidP="00EB45F3">
      <w:r w:rsidRPr="008A2D78">
        <w:t>The SDAP sublayer provides the following service and function over the PC5 interface:</w:t>
      </w:r>
    </w:p>
    <w:p w14:paraId="1ACA0AFD" w14:textId="77777777" w:rsidR="00EB45F3" w:rsidRPr="008A2D78" w:rsidRDefault="00EB45F3" w:rsidP="00EB45F3">
      <w:pPr>
        <w:pStyle w:val="B1"/>
      </w:pPr>
      <w:r w:rsidRPr="008A2D78">
        <w:t>-</w:t>
      </w:r>
      <w:r w:rsidRPr="008A2D78">
        <w:tab/>
        <w:t>Mapping between a QoS flow and a sidelink data radio bearer.</w:t>
      </w:r>
    </w:p>
    <w:p w14:paraId="54144920" w14:textId="77777777" w:rsidR="00EB45F3" w:rsidRPr="008A2D78" w:rsidRDefault="00EB45F3" w:rsidP="00EB45F3">
      <w:r w:rsidRPr="008A2D78">
        <w:t>There is one SDAP entity per destination for one of unicast, groupcast and broadcast which is associated to the destination. Reflective QoS is not supported over the PC5 interface.</w:t>
      </w:r>
    </w:p>
    <w:p w14:paraId="294639D3" w14:textId="77777777" w:rsidR="00EB45F3" w:rsidRPr="008A2D78" w:rsidRDefault="00EB45F3" w:rsidP="00EB45F3">
      <w:pPr>
        <w:pStyle w:val="Heading4"/>
      </w:pPr>
      <w:bookmarkStart w:id="1875" w:name="_Toc37232073"/>
      <w:bookmarkStart w:id="1876" w:name="_Toc46502159"/>
      <w:bookmarkStart w:id="1877" w:name="_Toc51971507"/>
      <w:bookmarkStart w:id="1878" w:name="_Toc52551490"/>
      <w:bookmarkStart w:id="1879" w:name="_Toc185527968"/>
      <w:r w:rsidRPr="008A2D78">
        <w:t>16.9.2.6</w:t>
      </w:r>
      <w:r w:rsidRPr="008A2D78">
        <w:tab/>
        <w:t>RRC</w:t>
      </w:r>
      <w:bookmarkEnd w:id="1875"/>
      <w:bookmarkEnd w:id="1876"/>
      <w:bookmarkEnd w:id="1877"/>
      <w:bookmarkEnd w:id="1878"/>
      <w:bookmarkEnd w:id="1879"/>
    </w:p>
    <w:p w14:paraId="06252E65" w14:textId="77777777" w:rsidR="00EB45F3" w:rsidRPr="008A2D78" w:rsidRDefault="00EB45F3" w:rsidP="00EB45F3">
      <w:r w:rsidRPr="008A2D78">
        <w:t>The RRC sublayer provides the following services and functions over the PC5 interface:</w:t>
      </w:r>
    </w:p>
    <w:p w14:paraId="5B718AE4" w14:textId="77777777" w:rsidR="00EB45F3" w:rsidRPr="008A2D78" w:rsidRDefault="00EB45F3" w:rsidP="00EB45F3">
      <w:pPr>
        <w:pStyle w:val="B1"/>
      </w:pPr>
      <w:r w:rsidRPr="008A2D78">
        <w:t>-</w:t>
      </w:r>
      <w:r w:rsidRPr="008A2D78">
        <w:tab/>
        <w:t xml:space="preserve">Transfer of a PC5-RRC message between </w:t>
      </w:r>
      <w:proofErr w:type="gramStart"/>
      <w:r w:rsidRPr="008A2D78">
        <w:t>peer</w:t>
      </w:r>
      <w:proofErr w:type="gramEnd"/>
      <w:r w:rsidRPr="008A2D78">
        <w:t xml:space="preserve"> UEs;</w:t>
      </w:r>
    </w:p>
    <w:p w14:paraId="2DEA417E" w14:textId="77777777" w:rsidR="00EB45F3" w:rsidRPr="008A2D78" w:rsidRDefault="00EB45F3" w:rsidP="00EB45F3">
      <w:pPr>
        <w:pStyle w:val="B1"/>
      </w:pPr>
      <w:r w:rsidRPr="008A2D78">
        <w:t>-</w:t>
      </w:r>
      <w:r w:rsidRPr="008A2D78">
        <w:tab/>
        <w:t xml:space="preserve">Maintenance and release of a PC5-RRC connection between two </w:t>
      </w:r>
      <w:proofErr w:type="gramStart"/>
      <w:r w:rsidRPr="008A2D78">
        <w:t>UEs;</w:t>
      </w:r>
      <w:proofErr w:type="gramEnd"/>
    </w:p>
    <w:p w14:paraId="0EDF517F" w14:textId="77777777" w:rsidR="00EB45F3" w:rsidRPr="008A2D78" w:rsidRDefault="00EB45F3" w:rsidP="00EB45F3">
      <w:pPr>
        <w:pStyle w:val="B1"/>
      </w:pPr>
      <w:r w:rsidRPr="008A2D78">
        <w:t>-</w:t>
      </w:r>
      <w:r w:rsidRPr="008A2D78">
        <w:tab/>
        <w:t xml:space="preserve">Detection of sidelink radio link failure for a PC5-RRC </w:t>
      </w:r>
      <w:proofErr w:type="gramStart"/>
      <w:r w:rsidRPr="008A2D78">
        <w:t>connection;</w:t>
      </w:r>
      <w:proofErr w:type="gramEnd"/>
    </w:p>
    <w:p w14:paraId="28463CFF" w14:textId="77777777" w:rsidR="00EB45F3" w:rsidRPr="008A2D78" w:rsidRDefault="00EB45F3" w:rsidP="00EB45F3">
      <w:pPr>
        <w:pStyle w:val="B1"/>
      </w:pPr>
      <w:r w:rsidRPr="008A2D78">
        <w:t>-</w:t>
      </w:r>
      <w:r w:rsidRPr="008A2D78">
        <w:tab/>
        <w:t>Measurement configuration and reporting related to sidelink.</w:t>
      </w:r>
    </w:p>
    <w:p w14:paraId="299EBD88" w14:textId="77777777" w:rsidR="00EB45F3" w:rsidRPr="008A2D78" w:rsidRDefault="00EB45F3" w:rsidP="00EB45F3">
      <w:r w:rsidRPr="008A2D78">
        <w:t xml:space="preserve">A PC5-RRC connection is a logical connection between two UEs for a pair of Source and Destination Layer-2 IDs which </w:t>
      </w:r>
      <w:proofErr w:type="gramStart"/>
      <w:r w:rsidRPr="008A2D78">
        <w:t>is considered to be</w:t>
      </w:r>
      <w:proofErr w:type="gramEnd"/>
      <w:r w:rsidRPr="008A2D78">
        <w:t xml:space="preserv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49D9DB67" w14:textId="77777777" w:rsidR="00EB45F3" w:rsidRPr="008A2D78" w:rsidRDefault="00EB45F3" w:rsidP="00EB45F3">
      <w:r w:rsidRPr="008A2D78">
        <w:t>Separate PC5-RRC procedures and messages are used for a UE to transfer UE capability and sidelink configuration to the peer UE</w:t>
      </w:r>
      <w:r w:rsidRPr="008A2D78">
        <w:rPr>
          <w:rFonts w:eastAsia="SimSun"/>
        </w:rPr>
        <w:t>, as specified in TS 38.331 [12]</w:t>
      </w:r>
      <w:r w:rsidRPr="008A2D78">
        <w:t>. Both peer UEs can exchange their own UE capability and sidelink configuration using separate bi-directional procedures in both sidelink directions.</w:t>
      </w:r>
    </w:p>
    <w:p w14:paraId="45C2E5D2" w14:textId="77777777" w:rsidR="00EB45F3" w:rsidRPr="008A2D78" w:rsidRDefault="00EB45F3" w:rsidP="00EB45F3">
      <w:pPr>
        <w:rPr>
          <w:rFonts w:eastAsia="Malgun Gothic"/>
          <w:lang w:eastAsia="ko-KR"/>
        </w:rPr>
      </w:pPr>
      <w:r w:rsidRPr="008A2D78">
        <w:t>If it is not interested in sidelink transmission, if sidelink RLF on the PC5-RRC connection is declared, or if the Layer-2 link release procedure is completed as specified in TS 23.287 [40], UE releases the PC5-RRC connection.</w:t>
      </w:r>
    </w:p>
    <w:p w14:paraId="60F7763D" w14:textId="77777777" w:rsidR="00EB45F3" w:rsidRPr="008A2D78" w:rsidRDefault="00EB45F3" w:rsidP="00EB45F3">
      <w:pPr>
        <w:pStyle w:val="Heading3"/>
      </w:pPr>
      <w:bookmarkStart w:id="1880" w:name="_Toc37232074"/>
      <w:bookmarkStart w:id="1881" w:name="_Toc46502160"/>
      <w:bookmarkStart w:id="1882" w:name="_Toc51971508"/>
      <w:bookmarkStart w:id="1883" w:name="_Toc52551491"/>
      <w:bookmarkStart w:id="1884" w:name="_Toc185527969"/>
      <w:r w:rsidRPr="008A2D78">
        <w:lastRenderedPageBreak/>
        <w:t>16.9.3</w:t>
      </w:r>
      <w:r w:rsidRPr="008A2D78">
        <w:tab/>
        <w:t>Radio Resource Allocation</w:t>
      </w:r>
      <w:bookmarkEnd w:id="1880"/>
      <w:bookmarkEnd w:id="1881"/>
      <w:bookmarkEnd w:id="1882"/>
      <w:bookmarkEnd w:id="1883"/>
      <w:bookmarkEnd w:id="1884"/>
    </w:p>
    <w:p w14:paraId="107FF0E8" w14:textId="77777777" w:rsidR="00EB45F3" w:rsidRPr="008A2D78" w:rsidRDefault="00EB45F3" w:rsidP="00EB45F3">
      <w:pPr>
        <w:pStyle w:val="Heading4"/>
        <w:rPr>
          <w:szCs w:val="28"/>
        </w:rPr>
      </w:pPr>
      <w:bookmarkStart w:id="1885" w:name="_Toc37232075"/>
      <w:bookmarkStart w:id="1886" w:name="_Toc46502161"/>
      <w:bookmarkStart w:id="1887" w:name="_Toc51971509"/>
      <w:bookmarkStart w:id="1888" w:name="_Toc52551492"/>
      <w:bookmarkStart w:id="1889" w:name="_Toc185527970"/>
      <w:r w:rsidRPr="008A2D78">
        <w:rPr>
          <w:szCs w:val="28"/>
        </w:rPr>
        <w:t>16.9.3.1</w:t>
      </w:r>
      <w:r w:rsidRPr="008A2D78">
        <w:rPr>
          <w:szCs w:val="28"/>
        </w:rPr>
        <w:tab/>
        <w:t>General</w:t>
      </w:r>
      <w:bookmarkEnd w:id="1885"/>
      <w:bookmarkEnd w:id="1886"/>
      <w:bookmarkEnd w:id="1887"/>
      <w:bookmarkEnd w:id="1888"/>
      <w:bookmarkEnd w:id="1889"/>
    </w:p>
    <w:p w14:paraId="1749B998" w14:textId="77777777" w:rsidR="00EB45F3" w:rsidRPr="008A2D78" w:rsidRDefault="00EB45F3" w:rsidP="00EB45F3">
      <w:r w:rsidRPr="008A2D78">
        <w:rPr>
          <w:rFonts w:eastAsia="SimSun"/>
        </w:rPr>
        <w:t>For NR sidelink communication, t</w:t>
      </w:r>
      <w:r w:rsidRPr="008A2D78">
        <w:t xml:space="preserve">he UE can operate in two modes </w:t>
      </w:r>
      <w:r w:rsidRPr="008A2D78">
        <w:rPr>
          <w:rFonts w:eastAsia="SimSun"/>
        </w:rPr>
        <w:t xml:space="preserve">as specified in 5.7.2 </w:t>
      </w:r>
      <w:r w:rsidRPr="008A2D78">
        <w:t>for resource allocation in sidelink:</w:t>
      </w:r>
    </w:p>
    <w:p w14:paraId="0261B05F" w14:textId="77777777" w:rsidR="00EB45F3" w:rsidRPr="008A2D78" w:rsidRDefault="00EB45F3" w:rsidP="00EB45F3">
      <w:pPr>
        <w:pStyle w:val="B1"/>
      </w:pPr>
      <w:r w:rsidRPr="008A2D78">
        <w:t>-</w:t>
      </w:r>
      <w:r w:rsidRPr="008A2D78">
        <w:tab/>
        <w:t>Scheduled resource allocation, characterized by:</w:t>
      </w:r>
    </w:p>
    <w:p w14:paraId="78B7F02B" w14:textId="77777777" w:rsidR="00EB45F3" w:rsidRPr="008A2D78" w:rsidRDefault="00EB45F3" w:rsidP="00EB45F3">
      <w:pPr>
        <w:pStyle w:val="B2"/>
      </w:pPr>
      <w:r w:rsidRPr="008A2D78">
        <w:t>-</w:t>
      </w:r>
      <w:r w:rsidRPr="008A2D78">
        <w:tab/>
        <w:t xml:space="preserve">The UE needs to be RRC_CONNECTED in order to transmit </w:t>
      </w:r>
      <w:proofErr w:type="gramStart"/>
      <w:r w:rsidRPr="008A2D78">
        <w:t>data;</w:t>
      </w:r>
      <w:proofErr w:type="gramEnd"/>
    </w:p>
    <w:p w14:paraId="4385A2A6" w14:textId="77777777" w:rsidR="00EB45F3" w:rsidRPr="008A2D78" w:rsidRDefault="00EB45F3" w:rsidP="00EB45F3">
      <w:pPr>
        <w:pStyle w:val="B2"/>
        <w:rPr>
          <w:rFonts w:eastAsia="Yu Mincho"/>
        </w:rPr>
      </w:pPr>
      <w:r w:rsidRPr="008A2D78">
        <w:rPr>
          <w:lang w:eastAsia="ko-KR"/>
        </w:rPr>
        <w:t>-</w:t>
      </w:r>
      <w:r w:rsidRPr="008A2D78">
        <w:rPr>
          <w:lang w:eastAsia="ko-KR"/>
        </w:rPr>
        <w:tab/>
      </w:r>
      <w:r w:rsidRPr="008A2D78">
        <w:t>NG-RAN schedules transmission resources.</w:t>
      </w:r>
    </w:p>
    <w:p w14:paraId="78BDA2D4" w14:textId="77777777" w:rsidR="00EB45F3" w:rsidRPr="008A2D78" w:rsidRDefault="00EB45F3" w:rsidP="00EB45F3">
      <w:pPr>
        <w:pStyle w:val="B1"/>
      </w:pPr>
      <w:r w:rsidRPr="008A2D78">
        <w:t>-</w:t>
      </w:r>
      <w:r w:rsidRPr="008A2D78">
        <w:tab/>
        <w:t>UE autonomous resource selection, characterized by:</w:t>
      </w:r>
    </w:p>
    <w:p w14:paraId="1E1C87C5" w14:textId="77777777" w:rsidR="00EB45F3" w:rsidRPr="008A2D78" w:rsidRDefault="00EB45F3" w:rsidP="00EB45F3">
      <w:pPr>
        <w:pStyle w:val="B2"/>
      </w:pPr>
      <w:r w:rsidRPr="008A2D78">
        <w:t>-</w:t>
      </w:r>
      <w:r w:rsidRPr="008A2D78">
        <w:tab/>
        <w:t xml:space="preserve">The UE can transmit data when inside NG-RAN coverage, irrespective of which RRC state the UE is in, and when outside NG-RAN </w:t>
      </w:r>
      <w:proofErr w:type="gramStart"/>
      <w:r w:rsidRPr="008A2D78">
        <w:t>coverage;</w:t>
      </w:r>
      <w:proofErr w:type="gramEnd"/>
    </w:p>
    <w:p w14:paraId="4791417F" w14:textId="77777777" w:rsidR="00EB45F3" w:rsidRPr="008A2D78" w:rsidRDefault="00EB45F3" w:rsidP="00EB45F3">
      <w:pPr>
        <w:pStyle w:val="B2"/>
      </w:pPr>
      <w:r w:rsidRPr="008A2D78">
        <w:t>-</w:t>
      </w:r>
      <w:r w:rsidRPr="008A2D78">
        <w:tab/>
        <w:t>The UE autonomously selects transmission resources from resource pool(s).</w:t>
      </w:r>
    </w:p>
    <w:p w14:paraId="2A8A7011" w14:textId="77777777" w:rsidR="00EB45F3" w:rsidRPr="008A2D78" w:rsidRDefault="00EB45F3" w:rsidP="00EB45F3">
      <w:r w:rsidRPr="008A2D78">
        <w:t>For NR sidelink communication, the UE performs sidelink transmissions only on a single carrier.</w:t>
      </w:r>
    </w:p>
    <w:p w14:paraId="1BFA083B" w14:textId="77777777" w:rsidR="00EB45F3" w:rsidRPr="008A2D78" w:rsidRDefault="00EB45F3" w:rsidP="00EB45F3">
      <w:pPr>
        <w:pStyle w:val="Heading4"/>
        <w:rPr>
          <w:szCs w:val="28"/>
        </w:rPr>
      </w:pPr>
      <w:bookmarkStart w:id="1890" w:name="_Toc37232076"/>
      <w:bookmarkStart w:id="1891" w:name="_Toc46502162"/>
      <w:bookmarkStart w:id="1892" w:name="_Toc51971510"/>
      <w:bookmarkStart w:id="1893" w:name="_Toc52551493"/>
      <w:bookmarkStart w:id="1894" w:name="_Toc185527971"/>
      <w:r w:rsidRPr="008A2D78">
        <w:rPr>
          <w:szCs w:val="28"/>
        </w:rPr>
        <w:t>16.9.3.2</w:t>
      </w:r>
      <w:r w:rsidRPr="008A2D78">
        <w:rPr>
          <w:szCs w:val="28"/>
        </w:rPr>
        <w:tab/>
      </w:r>
      <w:r w:rsidRPr="008A2D78">
        <w:t>Scheduled Resource Allocation</w:t>
      </w:r>
      <w:bookmarkEnd w:id="1890"/>
      <w:bookmarkEnd w:id="1891"/>
      <w:bookmarkEnd w:id="1892"/>
      <w:bookmarkEnd w:id="1893"/>
      <w:bookmarkEnd w:id="1894"/>
    </w:p>
    <w:p w14:paraId="621A80EB" w14:textId="77777777" w:rsidR="00EB45F3" w:rsidRPr="008A2D78" w:rsidRDefault="00EB45F3" w:rsidP="00EB45F3">
      <w:r w:rsidRPr="008A2D78">
        <w:t xml:space="preserve">NG-RAN can dynamically allocate resources to the UE via the SL-RNTI on </w:t>
      </w:r>
      <w:r w:rsidRPr="008A2D78">
        <w:rPr>
          <w:lang w:eastAsia="ko-KR"/>
        </w:rPr>
        <w:t xml:space="preserve">PDCCH(s) for </w:t>
      </w:r>
      <w:r w:rsidRPr="008A2D78">
        <w:t>NR sidelink communication.</w:t>
      </w:r>
    </w:p>
    <w:p w14:paraId="2DD0AE22" w14:textId="77777777" w:rsidR="00EB45F3" w:rsidRPr="008A2D78" w:rsidRDefault="00EB45F3" w:rsidP="00EB45F3">
      <w:r w:rsidRPr="008A2D78">
        <w:t>In addition, NG-RAN can allocate sidelink resources to a UE with two types of configured sidelink grants:</w:t>
      </w:r>
    </w:p>
    <w:p w14:paraId="39B5245F" w14:textId="77777777" w:rsidR="00EB45F3" w:rsidRPr="008A2D78" w:rsidRDefault="00EB45F3" w:rsidP="00EB45F3">
      <w:pPr>
        <w:pStyle w:val="B1"/>
        <w:rPr>
          <w:rFonts w:eastAsia="Malgun Gothic"/>
          <w:lang w:eastAsia="ko-KR"/>
        </w:rPr>
      </w:pPr>
      <w:r w:rsidRPr="008A2D78">
        <w:rPr>
          <w:rFonts w:eastAsia="Malgun Gothic"/>
          <w:lang w:eastAsia="ko-KR"/>
        </w:rPr>
        <w:t>-</w:t>
      </w:r>
      <w:r w:rsidRPr="008A2D78">
        <w:rPr>
          <w:rFonts w:eastAsia="Malgun Gothic"/>
          <w:lang w:eastAsia="ko-KR"/>
        </w:rPr>
        <w:tab/>
        <w:t xml:space="preserve">With type 1, </w:t>
      </w:r>
      <w:r w:rsidRPr="008A2D78">
        <w:t xml:space="preserve">RRC directly provides the configured sidelink grant only for NR sidelink </w:t>
      </w:r>
      <w:proofErr w:type="gramStart"/>
      <w:r w:rsidRPr="008A2D78">
        <w:t>communication;</w:t>
      </w:r>
      <w:proofErr w:type="gramEnd"/>
    </w:p>
    <w:p w14:paraId="75411811" w14:textId="77777777" w:rsidR="00EB45F3" w:rsidRPr="008A2D78" w:rsidRDefault="00EB45F3" w:rsidP="00EB45F3">
      <w:pPr>
        <w:pStyle w:val="B1"/>
        <w:rPr>
          <w:rFonts w:eastAsia="Malgun Gothic"/>
          <w:lang w:eastAsia="ko-KR"/>
        </w:rPr>
      </w:pPr>
      <w:r w:rsidRPr="008A2D78">
        <w:rPr>
          <w:rFonts w:eastAsia="Malgun Gothic"/>
          <w:lang w:eastAsia="ko-KR"/>
        </w:rPr>
        <w:t>-</w:t>
      </w:r>
      <w:r w:rsidRPr="008A2D78">
        <w:rPr>
          <w:rFonts w:eastAsia="Malgun Gothic"/>
          <w:lang w:eastAsia="ko-KR"/>
        </w:rPr>
        <w:tab/>
        <w:t xml:space="preserve">With type 2, </w:t>
      </w:r>
      <w:r w:rsidRPr="008A2D78">
        <w:t xml:space="preserve">RRC defines the periodicity of the configured sidelink grant while PDCCH can either signal and activate the configured sidelink </w:t>
      </w:r>
      <w:proofErr w:type="gramStart"/>
      <w:r w:rsidRPr="008A2D78">
        <w:t>grant, or</w:t>
      </w:r>
      <w:proofErr w:type="gramEnd"/>
      <w:r w:rsidRPr="008A2D78">
        <w:t xml:space="preserve"> deactivate it. The PDCCH is addressed to SL-CS-RNTI for NR sidelink communication.</w:t>
      </w:r>
    </w:p>
    <w:p w14:paraId="5D452FEC" w14:textId="77777777" w:rsidR="00EB45F3" w:rsidRPr="008A2D78" w:rsidRDefault="00EB45F3" w:rsidP="00EB45F3">
      <w:pPr>
        <w:rPr>
          <w:rFonts w:eastAsia="Malgun Gothic"/>
          <w:lang w:eastAsia="ko-KR"/>
        </w:rPr>
      </w:pPr>
      <w:r w:rsidRPr="008A2D78">
        <w:t>Besides, NG-RAN can also semi-persistently allocate sidelink resources to the UE via the SL Semi-Persistent Scheduling V-RNTI on PDCCH(s) for V2X sidelink communication.</w:t>
      </w:r>
    </w:p>
    <w:p w14:paraId="424C5237" w14:textId="77777777" w:rsidR="00EB45F3" w:rsidRPr="008A2D78" w:rsidRDefault="00EB45F3" w:rsidP="00EB45F3">
      <w:r w:rsidRPr="008A2D78">
        <w:t>For the UE performing NR sidelink communication, there can be more than one configured sidelink grant activated at a time on the carrier configured for sidelink transmission.</w:t>
      </w:r>
    </w:p>
    <w:p w14:paraId="04FAEDE3" w14:textId="77777777" w:rsidR="00EB45F3" w:rsidRPr="008A2D78" w:rsidRDefault="00EB45F3" w:rsidP="00EB45F3">
      <w:r w:rsidRPr="008A2D78">
        <w:t xml:space="preserve">When beam failure or physical layer problem occurs on MCG, </w:t>
      </w:r>
      <w:r w:rsidRPr="008A2D78">
        <w:rPr>
          <w:rFonts w:eastAsia="Malgun Gothic"/>
          <w:lang w:eastAsia="ko-KR"/>
        </w:rPr>
        <w:t xml:space="preserve">the UE can </w:t>
      </w:r>
      <w:r w:rsidRPr="008A2D78">
        <w:t xml:space="preserve">continue using the configured sidelink grant Type 1 until initiation of the RRC connection re-establishment procedure as specified in TS 38.331 [12]. </w:t>
      </w:r>
      <w:r w:rsidRPr="008A2D78">
        <w:rPr>
          <w:rFonts w:eastAsia="Malgun Gothic"/>
          <w:lang w:eastAsia="ko-KR"/>
        </w:rPr>
        <w:t xml:space="preserve">During handover, the UE can be provided with </w:t>
      </w:r>
      <w:r w:rsidRPr="008A2D78">
        <w:t>configured sidelink grants via handover command, regardless of the type. If provided, the UE activates the configured sidelink grant Type 1 upon reception of the handover command or execution of CHO.</w:t>
      </w:r>
    </w:p>
    <w:p w14:paraId="2984D224" w14:textId="77777777" w:rsidR="00EB45F3" w:rsidRPr="008A2D78" w:rsidRDefault="00EB45F3" w:rsidP="00EB45F3">
      <w:pPr>
        <w:rPr>
          <w:rFonts w:eastAsia="Malgun Gothic"/>
          <w:lang w:eastAsia="ko-KR"/>
        </w:rPr>
      </w:pPr>
      <w:r w:rsidRPr="008A2D78">
        <w:rPr>
          <w:rFonts w:eastAsia="Malgun Gothic"/>
          <w:lang w:eastAsia="ko-KR"/>
        </w:rPr>
        <w:t>The UE can send</w:t>
      </w:r>
      <w:r w:rsidRPr="008A2D78">
        <w:t xml:space="preserve"> sidelink buffer status report to support scheduler operation in NG-RAN. For NR sidelink communication, the sidelink buffer status reports refer to the data that is buffered in for a group of </w:t>
      </w:r>
      <w:r w:rsidRPr="008A2D78">
        <w:rPr>
          <w:rFonts w:eastAsia="Malgun Gothic"/>
          <w:lang w:eastAsia="ko-KR"/>
        </w:rPr>
        <w:t>logical channels</w:t>
      </w:r>
      <w:r w:rsidRPr="008A2D78">
        <w:t xml:space="preserve"> (LCG) per destination in the UE. Eight LCGs are used for reporting of the sidelink buffer status reports. Two formats, which are SL BSR and truncated SL BSR, are used.</w:t>
      </w:r>
    </w:p>
    <w:p w14:paraId="677E7D27" w14:textId="77777777" w:rsidR="00EB45F3" w:rsidRPr="008A2D78" w:rsidRDefault="00EB45F3" w:rsidP="00EB45F3">
      <w:pPr>
        <w:pStyle w:val="Heading4"/>
      </w:pPr>
      <w:bookmarkStart w:id="1895" w:name="_Toc37232077"/>
      <w:bookmarkStart w:id="1896" w:name="_Toc46502163"/>
      <w:bookmarkStart w:id="1897" w:name="_Toc51971511"/>
      <w:bookmarkStart w:id="1898" w:name="_Toc52551494"/>
      <w:bookmarkStart w:id="1899" w:name="_Toc185527972"/>
      <w:r w:rsidRPr="008A2D78">
        <w:rPr>
          <w:szCs w:val="28"/>
        </w:rPr>
        <w:t>16.9.3.3</w:t>
      </w:r>
      <w:r w:rsidRPr="008A2D78">
        <w:rPr>
          <w:szCs w:val="28"/>
        </w:rPr>
        <w:tab/>
      </w:r>
      <w:r w:rsidRPr="008A2D78">
        <w:t>UE Autonomous Resource Selection</w:t>
      </w:r>
      <w:bookmarkEnd w:id="1895"/>
      <w:bookmarkEnd w:id="1896"/>
      <w:bookmarkEnd w:id="1897"/>
      <w:bookmarkEnd w:id="1898"/>
      <w:bookmarkEnd w:id="1899"/>
    </w:p>
    <w:p w14:paraId="7A942558" w14:textId="77777777" w:rsidR="00EB45F3" w:rsidRPr="008A2D78" w:rsidRDefault="00EB45F3" w:rsidP="00EB45F3">
      <w:pPr>
        <w:rPr>
          <w:rFonts w:eastAsia="Malgun Gothic"/>
          <w:lang w:eastAsia="ko-KR"/>
        </w:rPr>
      </w:pPr>
      <w:r w:rsidRPr="008A2D78">
        <w:t>The UE autonomously selects sidelink resource(s) from resource pool(s) provided by broadcast system information or dedicated signalling while inside NG-RAN coverage or by pre-configuration while outside NG-RAN coverage.</w:t>
      </w:r>
    </w:p>
    <w:p w14:paraId="20699B8E" w14:textId="77777777" w:rsidR="00EB45F3" w:rsidRPr="008A2D78" w:rsidRDefault="00EB45F3" w:rsidP="00EB45F3">
      <w:r w:rsidRPr="008A2D78">
        <w:rPr>
          <w:rFonts w:eastAsia="Malgun Gothic"/>
          <w:lang w:eastAsia="ko-KR"/>
        </w:rPr>
        <w:t xml:space="preserve">For NR sidelink communication, </w:t>
      </w:r>
      <w:r w:rsidRPr="008A2D78">
        <w:t>the resource pool(s) can be provided for a given validity area where the UE does not need to acquire a new pool of resources while moving within the validity area, at least when this pool is provided by SIB. The NR SIB area scope mechanism as specified in TS 38.331 [12] is reused to enable validity area for SL resource pool configured via broadcasted system information.</w:t>
      </w:r>
    </w:p>
    <w:p w14:paraId="0E81505C" w14:textId="77777777" w:rsidR="00EB45F3" w:rsidRPr="008A2D78" w:rsidRDefault="00EB45F3" w:rsidP="00EB45F3">
      <w:r w:rsidRPr="008A2D78">
        <w:t>The UE is allowed to temporarily use UE autonomous resource selection with random selection for sidelink transmission based on configuration of the exceptional transmission resource pool as specified in TS 38.331 [12].</w:t>
      </w:r>
    </w:p>
    <w:p w14:paraId="11F48EA0" w14:textId="77777777" w:rsidR="00EB45F3" w:rsidRPr="008A2D78" w:rsidRDefault="00EB45F3" w:rsidP="00EB45F3">
      <w:pPr>
        <w:pStyle w:val="Heading3"/>
      </w:pPr>
      <w:bookmarkStart w:id="1900" w:name="_Toc37232078"/>
      <w:bookmarkStart w:id="1901" w:name="_Toc46502164"/>
      <w:bookmarkStart w:id="1902" w:name="_Toc51971512"/>
      <w:bookmarkStart w:id="1903" w:name="_Toc52551495"/>
      <w:bookmarkStart w:id="1904" w:name="_Toc185527973"/>
      <w:r w:rsidRPr="008A2D78">
        <w:lastRenderedPageBreak/>
        <w:t>16.9.4</w:t>
      </w:r>
      <w:r w:rsidRPr="008A2D78">
        <w:tab/>
        <w:t>Uu Control</w:t>
      </w:r>
      <w:bookmarkEnd w:id="1900"/>
      <w:bookmarkEnd w:id="1901"/>
      <w:bookmarkEnd w:id="1902"/>
      <w:bookmarkEnd w:id="1903"/>
      <w:bookmarkEnd w:id="1904"/>
    </w:p>
    <w:p w14:paraId="6E104240" w14:textId="77777777" w:rsidR="00EB45F3" w:rsidRPr="008A2D78" w:rsidRDefault="00EB45F3" w:rsidP="00EB45F3">
      <w:pPr>
        <w:pStyle w:val="Heading4"/>
        <w:rPr>
          <w:rFonts w:eastAsia="Yu Mincho"/>
        </w:rPr>
      </w:pPr>
      <w:bookmarkStart w:id="1905" w:name="_Toc37232079"/>
      <w:bookmarkStart w:id="1906" w:name="_Toc46502165"/>
      <w:bookmarkStart w:id="1907" w:name="_Toc51971513"/>
      <w:bookmarkStart w:id="1908" w:name="_Toc52551496"/>
      <w:bookmarkStart w:id="1909" w:name="_Toc185527974"/>
      <w:r w:rsidRPr="008A2D78">
        <w:rPr>
          <w:szCs w:val="28"/>
        </w:rPr>
        <w:t>16.9.4.1</w:t>
      </w:r>
      <w:r w:rsidRPr="008A2D78">
        <w:rPr>
          <w:szCs w:val="28"/>
        </w:rPr>
        <w:tab/>
        <w:t>General</w:t>
      </w:r>
      <w:bookmarkEnd w:id="1905"/>
      <w:bookmarkEnd w:id="1906"/>
      <w:bookmarkEnd w:id="1907"/>
      <w:bookmarkEnd w:id="1908"/>
      <w:bookmarkEnd w:id="1909"/>
    </w:p>
    <w:p w14:paraId="00CA7EF3" w14:textId="77777777" w:rsidR="00EB45F3" w:rsidRPr="008A2D78" w:rsidRDefault="00EB45F3" w:rsidP="00EB45F3">
      <w:r w:rsidRPr="008A2D78">
        <w:t>When a UE is inside NG-RAN coverage, NR sidelink communication and/or V2X sidelink communication can be configured and controlled by NG-RAN via dedicated signalling or system information:</w:t>
      </w:r>
    </w:p>
    <w:p w14:paraId="7374E0C1" w14:textId="77777777" w:rsidR="00EB45F3" w:rsidRPr="008A2D78" w:rsidRDefault="00EB45F3" w:rsidP="00EB45F3">
      <w:pPr>
        <w:pStyle w:val="B1"/>
      </w:pPr>
      <w:r w:rsidRPr="008A2D78">
        <w:t>-</w:t>
      </w:r>
      <w:r w:rsidRPr="008A2D78">
        <w:tab/>
        <w:t>The UE should support and be authorized to perform NR sidelink communication and/or V2X sidelink communication in NG-</w:t>
      </w:r>
      <w:proofErr w:type="gramStart"/>
      <w:r w:rsidRPr="008A2D78">
        <w:t>RAN;</w:t>
      </w:r>
      <w:proofErr w:type="gramEnd"/>
    </w:p>
    <w:p w14:paraId="65DF39F5" w14:textId="77777777" w:rsidR="00EB45F3" w:rsidRPr="008A2D78" w:rsidRDefault="00EB45F3" w:rsidP="00EB45F3">
      <w:pPr>
        <w:pStyle w:val="B1"/>
        <w:rPr>
          <w:rFonts w:eastAsia="Malgun Gothic"/>
          <w:lang w:eastAsia="ko-KR"/>
        </w:rPr>
      </w:pPr>
      <w:r w:rsidRPr="008A2D78">
        <w:t>-</w:t>
      </w:r>
      <w:r w:rsidRPr="008A2D78">
        <w:tab/>
        <w:t xml:space="preserve">If configured, the UE performs V2X sidelink communication as specified in TS 36.300 [2] unless otherwise specified, with the restriction that the dynamic scheduling for V2X sidelink communication (i.e. based on SL-V-RNTI) is not </w:t>
      </w:r>
      <w:proofErr w:type="gramStart"/>
      <w:r w:rsidRPr="008A2D78">
        <w:t>supported;</w:t>
      </w:r>
      <w:proofErr w:type="gramEnd"/>
    </w:p>
    <w:p w14:paraId="3FBF5C52" w14:textId="77777777" w:rsidR="00EB45F3" w:rsidRPr="008A2D78" w:rsidRDefault="00EB45F3" w:rsidP="00EB45F3">
      <w:pPr>
        <w:pStyle w:val="B1"/>
      </w:pPr>
      <w:r w:rsidRPr="008A2D78">
        <w:rPr>
          <w:rFonts w:eastAsia="Malgun Gothic"/>
          <w:lang w:eastAsia="ko-KR"/>
        </w:rPr>
        <w:t>-</w:t>
      </w:r>
      <w:r w:rsidRPr="008A2D78">
        <w:rPr>
          <w:rFonts w:eastAsia="Malgun Gothic"/>
          <w:lang w:eastAsia="ko-KR"/>
        </w:rPr>
        <w:tab/>
        <w:t xml:space="preserve">NG-RAN can provide the UE with intra-carrier sidelink configuration, inter-carrier sidelink configuration and anchor carrier(s) which provide sidelink configuration via a Uu carrier for </w:t>
      </w:r>
      <w:r w:rsidRPr="008A2D78">
        <w:t xml:space="preserve">NR sidelink communication and/or V2X sidelink </w:t>
      </w:r>
      <w:proofErr w:type="gramStart"/>
      <w:r w:rsidRPr="008A2D78">
        <w:t>communication;</w:t>
      </w:r>
      <w:proofErr w:type="gramEnd"/>
    </w:p>
    <w:p w14:paraId="2B459A58" w14:textId="77777777" w:rsidR="00EB45F3" w:rsidRPr="008A2D78" w:rsidRDefault="00EB45F3" w:rsidP="00EB45F3">
      <w:pPr>
        <w:pStyle w:val="B1"/>
        <w:rPr>
          <w:i/>
        </w:rPr>
      </w:pPr>
      <w:r w:rsidRPr="008A2D78">
        <w:rPr>
          <w:rFonts w:eastAsia="Malgun Gothic"/>
          <w:lang w:eastAsia="ko-KR"/>
        </w:rPr>
        <w:t>-</w:t>
      </w:r>
      <w:r w:rsidRPr="008A2D78">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 or pre-configured. When the UE cannot simultaneously perform both V2X sidelink transmission and NR uplink transmission in time domain, prioritization between both transmissions is done based on the priorities (i.e. PPPP) of V2X sidelink communication and a threshold configured by the NG-RAN or pre-configured.</w:t>
      </w:r>
    </w:p>
    <w:p w14:paraId="283EF2AB" w14:textId="77777777" w:rsidR="00EB45F3" w:rsidRPr="008A2D78" w:rsidRDefault="00EB45F3" w:rsidP="00EB45F3">
      <w:pPr>
        <w:rPr>
          <w:i/>
        </w:rPr>
      </w:pPr>
      <w:r w:rsidRPr="008A2D78">
        <w:t xml:space="preserve">When a UE is outside NG-RAN coverage, SL DRB configuration(s) are preconfigured to the UE for NR sidelink communication. If UE changes the RRC state but has not received the SL DRB configuration(s) for the new RRC state, UE continues using the configuration obtained in the previous RRC state to perform </w:t>
      </w:r>
      <w:r w:rsidRPr="008A2D78">
        <w:rPr>
          <w:lang w:eastAsia="en-GB"/>
        </w:rPr>
        <w:t xml:space="preserve">sidelink data transmissions and receptions </w:t>
      </w:r>
      <w:r w:rsidRPr="008A2D78">
        <w:t>until the configuration for the new RRC state is received.</w:t>
      </w:r>
    </w:p>
    <w:p w14:paraId="11F055A7" w14:textId="77777777" w:rsidR="00EB45F3" w:rsidRPr="008A2D78" w:rsidRDefault="00EB45F3" w:rsidP="00EB45F3">
      <w:pPr>
        <w:pStyle w:val="Heading4"/>
        <w:rPr>
          <w:szCs w:val="28"/>
        </w:rPr>
      </w:pPr>
      <w:bookmarkStart w:id="1910" w:name="_Toc37232080"/>
      <w:bookmarkStart w:id="1911" w:name="_Toc46502166"/>
      <w:bookmarkStart w:id="1912" w:name="_Toc51971514"/>
      <w:bookmarkStart w:id="1913" w:name="_Toc52551497"/>
      <w:bookmarkStart w:id="1914" w:name="_Toc185527975"/>
      <w:r w:rsidRPr="008A2D78">
        <w:rPr>
          <w:szCs w:val="28"/>
        </w:rPr>
        <w:t>16.9.4.2</w:t>
      </w:r>
      <w:r w:rsidRPr="008A2D78">
        <w:rPr>
          <w:szCs w:val="28"/>
        </w:rPr>
        <w:tab/>
        <w:t>Control of connected UEs</w:t>
      </w:r>
      <w:bookmarkEnd w:id="1910"/>
      <w:bookmarkEnd w:id="1911"/>
      <w:bookmarkEnd w:id="1912"/>
      <w:bookmarkEnd w:id="1913"/>
      <w:bookmarkEnd w:id="1914"/>
    </w:p>
    <w:p w14:paraId="4C129EBD" w14:textId="77777777" w:rsidR="00EB45F3" w:rsidRPr="008A2D78" w:rsidRDefault="00EB45F3" w:rsidP="00EB45F3">
      <w:r w:rsidRPr="008A2D78">
        <w:t xml:space="preserve">The UE in RRC_CONNECTED performs NR sidelink communication and/or V2X sidelink communication, as configured by the upper layers. The UE sends Sidelink UE Information to NG-RAN </w:t>
      </w:r>
      <w:proofErr w:type="gramStart"/>
      <w:r w:rsidRPr="008A2D78">
        <w:t>in order to</w:t>
      </w:r>
      <w:proofErr w:type="gramEnd"/>
      <w:r w:rsidRPr="008A2D78">
        <w:t xml:space="preserve"> request or release sidelink resources and report QoS information for each destination.</w:t>
      </w:r>
    </w:p>
    <w:p w14:paraId="0160A5E9" w14:textId="77777777" w:rsidR="00EB45F3" w:rsidRPr="008A2D78" w:rsidRDefault="00EB45F3" w:rsidP="00EB45F3">
      <w:pPr>
        <w:rPr>
          <w:lang w:eastAsia="en-GB"/>
        </w:rPr>
      </w:pPr>
      <w:r w:rsidRPr="008A2D78">
        <w:t xml:space="preserve">NG-RAN provides </w:t>
      </w:r>
      <w:r w:rsidRPr="008A2D78">
        <w:rPr>
          <w:i/>
        </w:rPr>
        <w:t>RRCReconfiguration</w:t>
      </w:r>
      <w:r w:rsidRPr="008A2D78">
        <w:t xml:space="preserve"> to the UE </w:t>
      </w:r>
      <w:proofErr w:type="gramStart"/>
      <w:r w:rsidRPr="008A2D78">
        <w:t>in order to</w:t>
      </w:r>
      <w:proofErr w:type="gramEnd"/>
      <w:r w:rsidRPr="008A2D78">
        <w:t xml:space="preserve"> provide the UE with dedicated sidelink configuration. The </w:t>
      </w:r>
      <w:r w:rsidRPr="008A2D78">
        <w:rPr>
          <w:i/>
        </w:rPr>
        <w:t>RRCReconfiguration</w:t>
      </w:r>
      <w:r w:rsidRPr="008A2D78">
        <w:t xml:space="preserve"> may include </w:t>
      </w:r>
      <w:r w:rsidRPr="008A2D78">
        <w:rPr>
          <w:lang w:eastAsia="en-GB"/>
        </w:rPr>
        <w:t xml:space="preserve">SL DRB configuration(s) </w:t>
      </w:r>
      <w:r w:rsidRPr="008A2D78">
        <w:t>for NR sidelink communication as well as mode 1 resource configuration and/or mode 2 resource configuration</w:t>
      </w:r>
      <w:r w:rsidRPr="008A2D78">
        <w:rPr>
          <w:lang w:eastAsia="en-GB"/>
        </w:rPr>
        <w:t xml:space="preserve">. </w:t>
      </w:r>
      <w:r w:rsidRPr="008A2D78">
        <w:t xml:space="preserve">If UE has received SL DRB configuration via system information, UE should continue using the configuration to perform </w:t>
      </w:r>
      <w:r w:rsidRPr="008A2D78">
        <w:rPr>
          <w:lang w:eastAsia="en-GB"/>
        </w:rPr>
        <w:t xml:space="preserve">sidelink data transmissions and receptions </w:t>
      </w:r>
      <w:r w:rsidRPr="008A2D78">
        <w:t xml:space="preserve">until a new configuration is received via the </w:t>
      </w:r>
      <w:r w:rsidRPr="008A2D78">
        <w:rPr>
          <w:i/>
        </w:rPr>
        <w:t>RRCReconfiguration</w:t>
      </w:r>
      <w:r w:rsidRPr="008A2D78">
        <w:t>.</w:t>
      </w:r>
    </w:p>
    <w:p w14:paraId="73C988AC" w14:textId="77777777" w:rsidR="00EB45F3" w:rsidRPr="008A2D78" w:rsidRDefault="00EB45F3" w:rsidP="00EB45F3">
      <w:r w:rsidRPr="008A2D78">
        <w:t xml:space="preserve">NG-RAN may also configure measurement and reporting of CBR </w:t>
      </w:r>
      <w:r w:rsidRPr="008A2D78">
        <w:rPr>
          <w:rFonts w:eastAsia="SimSun"/>
        </w:rPr>
        <w:t xml:space="preserve">for NR sidelink communication and V2X sidelink communication, </w:t>
      </w:r>
      <w:r w:rsidRPr="008A2D78">
        <w:t xml:space="preserve">and reporting of location information </w:t>
      </w:r>
      <w:r w:rsidRPr="008A2D78">
        <w:rPr>
          <w:rFonts w:eastAsia="SimSun"/>
        </w:rPr>
        <w:t>for V2X sidelink communication</w:t>
      </w:r>
      <w:r w:rsidRPr="008A2D78">
        <w:t xml:space="preserve"> to the UE via </w:t>
      </w:r>
      <w:r w:rsidRPr="008A2D78">
        <w:rPr>
          <w:i/>
        </w:rPr>
        <w:t>RRCReconfiguration</w:t>
      </w:r>
      <w:r w:rsidRPr="008A2D78">
        <w:t>.</w:t>
      </w:r>
    </w:p>
    <w:p w14:paraId="158D350F" w14:textId="77777777" w:rsidR="00EB45F3" w:rsidRPr="008A2D78" w:rsidRDefault="00EB45F3" w:rsidP="00EB45F3">
      <w:r w:rsidRPr="008A2D78">
        <w:t xml:space="preserve">During handover, the UE performs sidelink transmission and reception based on configuration of the exceptional transmission resource pool or configured sidelink grant Type 1 </w:t>
      </w:r>
      <w:r w:rsidRPr="008A2D78">
        <w:rPr>
          <w:rFonts w:eastAsia="SimSun"/>
        </w:rPr>
        <w:t xml:space="preserve">(for NR sidelink communication only) </w:t>
      </w:r>
      <w:r w:rsidRPr="008A2D78">
        <w:t>and reception resource pool of the target cell as provided in the handover command.</w:t>
      </w:r>
    </w:p>
    <w:p w14:paraId="65394827" w14:textId="77777777" w:rsidR="00EB45F3" w:rsidRPr="008A2D78" w:rsidRDefault="00EB45F3" w:rsidP="00EB45F3">
      <w:pPr>
        <w:pStyle w:val="Heading4"/>
        <w:rPr>
          <w:szCs w:val="28"/>
        </w:rPr>
      </w:pPr>
      <w:bookmarkStart w:id="1915" w:name="_Toc37232081"/>
      <w:bookmarkStart w:id="1916" w:name="_Toc46502167"/>
      <w:bookmarkStart w:id="1917" w:name="_Toc51971515"/>
      <w:bookmarkStart w:id="1918" w:name="_Toc52551498"/>
      <w:bookmarkStart w:id="1919" w:name="_Toc185527976"/>
      <w:r w:rsidRPr="008A2D78">
        <w:rPr>
          <w:szCs w:val="28"/>
        </w:rPr>
        <w:t>16.9.4.3</w:t>
      </w:r>
      <w:r w:rsidRPr="008A2D78">
        <w:rPr>
          <w:szCs w:val="28"/>
        </w:rPr>
        <w:tab/>
        <w:t>Control of idle/inactive UEs</w:t>
      </w:r>
      <w:bookmarkEnd w:id="1915"/>
      <w:bookmarkEnd w:id="1916"/>
      <w:bookmarkEnd w:id="1917"/>
      <w:bookmarkEnd w:id="1918"/>
      <w:bookmarkEnd w:id="1919"/>
    </w:p>
    <w:p w14:paraId="6191F9DA" w14:textId="77777777" w:rsidR="00EB45F3" w:rsidRPr="008A2D78" w:rsidRDefault="00EB45F3" w:rsidP="00EB45F3">
      <w:pPr>
        <w:rPr>
          <w:lang w:eastAsia="en-GB"/>
        </w:rPr>
      </w:pPr>
      <w:r w:rsidRPr="008A2D78">
        <w:t xml:space="preserve">The UE in RRC_IDLE or RRC_INACTIVE performs NR sidelink communication and/or V2X sidelink communication, as configured by the upper layers. NG-RAN may provide </w:t>
      </w:r>
      <w:r w:rsidRPr="008A2D78">
        <w:rPr>
          <w:lang w:eastAsia="en-GB"/>
        </w:rPr>
        <w:t>common sidelink configuration to the UE in RRC_IDLE or RRC_INACTIVE via system information</w:t>
      </w:r>
      <w:r w:rsidRPr="008A2D78">
        <w:t xml:space="preserve"> for NR sidelink communication and/or V2X sidelink communication.</w:t>
      </w:r>
      <w:r w:rsidRPr="008A2D78">
        <w:rPr>
          <w:rFonts w:eastAsia="Malgun Gothic"/>
          <w:lang w:eastAsia="ko-KR"/>
        </w:rPr>
        <w:t xml:space="preserve"> </w:t>
      </w:r>
      <w:r w:rsidRPr="008A2D78">
        <w:t xml:space="preserve">UE receives resource pool configuration and SL DRB configuration via </w:t>
      </w:r>
      <w:r w:rsidRPr="008A2D78">
        <w:rPr>
          <w:i/>
        </w:rPr>
        <w:t>SIB12</w:t>
      </w:r>
      <w:r w:rsidRPr="008A2D78">
        <w:t xml:space="preserve"> for NR sidelink communication as specified in TS 38.331 [12], and/or resource pool configuration via </w:t>
      </w:r>
      <w:r w:rsidRPr="008A2D78">
        <w:rPr>
          <w:i/>
        </w:rPr>
        <w:t>SIB13</w:t>
      </w:r>
      <w:r w:rsidRPr="008A2D78">
        <w:t xml:space="preserve"> and </w:t>
      </w:r>
      <w:r w:rsidRPr="008A2D78">
        <w:rPr>
          <w:i/>
        </w:rPr>
        <w:t>SIB</w:t>
      </w:r>
      <w:r w:rsidRPr="008A2D78">
        <w:rPr>
          <w:i/>
          <w:iCs/>
        </w:rPr>
        <w:t>14</w:t>
      </w:r>
      <w:r w:rsidRPr="008A2D78">
        <w:t xml:space="preserve"> for V2X sidelink communication as specified in TS 38.331 [12].</w:t>
      </w:r>
    </w:p>
    <w:p w14:paraId="382AF970" w14:textId="77777777" w:rsidR="00EB45F3" w:rsidRPr="008A2D78" w:rsidRDefault="00EB45F3" w:rsidP="00EB45F3">
      <w:pPr>
        <w:rPr>
          <w:lang w:eastAsia="en-GB"/>
        </w:rPr>
      </w:pPr>
      <w:r w:rsidRPr="008A2D78">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63AFFDF9" w14:textId="77777777" w:rsidR="00EB45F3" w:rsidRPr="008A2D78" w:rsidRDefault="00EB45F3" w:rsidP="00EB45F3">
      <w:pPr>
        <w:pStyle w:val="B1"/>
        <w:rPr>
          <w:rFonts w:eastAsia="Yu Mincho"/>
        </w:rPr>
      </w:pPr>
      <w:r w:rsidRPr="008A2D78">
        <w:rPr>
          <w:rFonts w:eastAsia="Yu Mincho"/>
        </w:rPr>
        <w:lastRenderedPageBreak/>
        <w:t>-</w:t>
      </w:r>
      <w:r w:rsidRPr="008A2D78">
        <w:rPr>
          <w:rFonts w:eastAsia="Yu Mincho"/>
        </w:rPr>
        <w:tab/>
        <w:t>the frequency providing both NR sidelink communication</w:t>
      </w:r>
      <w:r w:rsidRPr="008A2D78">
        <w:t xml:space="preserve"> configuration</w:t>
      </w:r>
      <w:r w:rsidRPr="008A2D78">
        <w:rPr>
          <w:rFonts w:eastAsia="Yu Mincho"/>
        </w:rPr>
        <w:t xml:space="preserve"> and V2X sidelink communication</w:t>
      </w:r>
      <w:r w:rsidRPr="008A2D78">
        <w:t xml:space="preserve"> configuration</w:t>
      </w:r>
      <w:r w:rsidRPr="008A2D78">
        <w:rPr>
          <w:rFonts w:eastAsia="Yu Mincho"/>
        </w:rPr>
        <w:t xml:space="preserve">, if configured to perform both NR sidelink communication and V2X sidelink </w:t>
      </w:r>
      <w:proofErr w:type="gramStart"/>
      <w:r w:rsidRPr="008A2D78">
        <w:rPr>
          <w:rFonts w:eastAsia="Yu Mincho"/>
        </w:rPr>
        <w:t>communication;</w:t>
      </w:r>
      <w:proofErr w:type="gramEnd"/>
    </w:p>
    <w:p w14:paraId="71AF33D0" w14:textId="77777777" w:rsidR="00EB45F3" w:rsidRPr="008A2D78" w:rsidRDefault="00EB45F3" w:rsidP="00EB45F3">
      <w:pPr>
        <w:pStyle w:val="B1"/>
        <w:rPr>
          <w:rFonts w:eastAsia="Yu Mincho"/>
        </w:rPr>
      </w:pPr>
      <w:r w:rsidRPr="008A2D78">
        <w:rPr>
          <w:rFonts w:eastAsia="Yu Mincho"/>
        </w:rPr>
        <w:t>-</w:t>
      </w:r>
      <w:r w:rsidRPr="008A2D78">
        <w:rPr>
          <w:rFonts w:eastAsia="Yu Mincho"/>
        </w:rPr>
        <w:tab/>
        <w:t>the frequency providing NR sidelink communication</w:t>
      </w:r>
      <w:r w:rsidRPr="008A2D78">
        <w:t xml:space="preserve"> configuration</w:t>
      </w:r>
      <w:r w:rsidRPr="008A2D78">
        <w:rPr>
          <w:rFonts w:eastAsia="Yu Mincho"/>
        </w:rPr>
        <w:t>, if configured to perform only NR sidelink communication.</w:t>
      </w:r>
    </w:p>
    <w:p w14:paraId="6963A427" w14:textId="77777777" w:rsidR="00EB45F3" w:rsidRPr="008A2D78" w:rsidRDefault="00EB45F3" w:rsidP="00EB45F3">
      <w:pPr>
        <w:pStyle w:val="B1"/>
      </w:pPr>
      <w:r w:rsidRPr="008A2D78">
        <w:rPr>
          <w:rFonts w:eastAsia="Yu Mincho"/>
        </w:rPr>
        <w:t>-</w:t>
      </w:r>
      <w:r w:rsidRPr="008A2D78">
        <w:rPr>
          <w:rFonts w:eastAsia="Yu Mincho"/>
        </w:rPr>
        <w:tab/>
        <w:t>the frequency providing V2X sidelink communication</w:t>
      </w:r>
      <w:r w:rsidRPr="008A2D78">
        <w:t xml:space="preserve"> configuration</w:t>
      </w:r>
      <w:r w:rsidRPr="008A2D78">
        <w:rPr>
          <w:rFonts w:eastAsia="Yu Mincho"/>
        </w:rPr>
        <w:t>, if configured to perform only V2X sidelink communication.</w:t>
      </w:r>
    </w:p>
    <w:p w14:paraId="2E9D5418" w14:textId="77777777" w:rsidR="00EB45F3" w:rsidRPr="008A2D78" w:rsidRDefault="00EB45F3" w:rsidP="00EB45F3">
      <w:pPr>
        <w:pStyle w:val="Heading1"/>
      </w:pPr>
      <w:bookmarkStart w:id="1920" w:name="_Toc37232082"/>
      <w:bookmarkStart w:id="1921" w:name="_Toc46502168"/>
      <w:bookmarkStart w:id="1922" w:name="_Toc51971516"/>
      <w:bookmarkStart w:id="1923" w:name="_Toc52551499"/>
      <w:bookmarkStart w:id="1924" w:name="_Toc185527977"/>
      <w:r w:rsidRPr="008A2D78">
        <w:t>17</w:t>
      </w:r>
      <w:r w:rsidRPr="008A2D78">
        <w:tab/>
      </w:r>
      <w:bookmarkEnd w:id="1807"/>
      <w:r w:rsidRPr="008A2D78">
        <w:t>Interference Management</w:t>
      </w:r>
      <w:bookmarkEnd w:id="1808"/>
      <w:bookmarkEnd w:id="1809"/>
      <w:bookmarkEnd w:id="1810"/>
      <w:bookmarkEnd w:id="1920"/>
      <w:bookmarkEnd w:id="1921"/>
      <w:bookmarkEnd w:id="1922"/>
      <w:bookmarkEnd w:id="1923"/>
      <w:bookmarkEnd w:id="1924"/>
    </w:p>
    <w:p w14:paraId="64AFF415" w14:textId="77777777" w:rsidR="00EB45F3" w:rsidRPr="008A2D78" w:rsidRDefault="00EB45F3" w:rsidP="00EB45F3">
      <w:pPr>
        <w:pStyle w:val="Heading2"/>
      </w:pPr>
      <w:bookmarkStart w:id="1925" w:name="_Toc5707234"/>
      <w:bookmarkStart w:id="1926" w:name="_Toc29376161"/>
      <w:bookmarkStart w:id="1927" w:name="_Toc37232083"/>
      <w:bookmarkStart w:id="1928" w:name="_Toc46502169"/>
      <w:bookmarkStart w:id="1929" w:name="_Toc51971517"/>
      <w:bookmarkStart w:id="1930" w:name="_Toc52551500"/>
      <w:bookmarkStart w:id="1931" w:name="_Toc185527978"/>
      <w:r w:rsidRPr="008A2D78">
        <w:t>17.1</w:t>
      </w:r>
      <w:r w:rsidRPr="008A2D78">
        <w:tab/>
      </w:r>
      <w:bookmarkEnd w:id="1925"/>
      <w:r w:rsidRPr="008A2D78">
        <w:t>Remote Interference Management</w:t>
      </w:r>
      <w:bookmarkEnd w:id="1926"/>
      <w:bookmarkEnd w:id="1927"/>
      <w:bookmarkEnd w:id="1928"/>
      <w:bookmarkEnd w:id="1929"/>
      <w:bookmarkEnd w:id="1930"/>
      <w:bookmarkEnd w:id="1931"/>
    </w:p>
    <w:p w14:paraId="4D33C1E3" w14:textId="77777777" w:rsidR="00EB45F3" w:rsidRPr="008A2D78" w:rsidRDefault="00EB45F3" w:rsidP="00EB45F3">
      <w:r w:rsidRPr="008A2D78">
        <w:t>The atmospheric ducting phenomenon, caused by lower densities at higher altitudes in the Earth'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55A20FC2" w14:textId="77777777" w:rsidR="00EB45F3" w:rsidRPr="008A2D78" w:rsidRDefault="00EB45F3" w:rsidP="00EB45F3">
      <w:r w:rsidRPr="008A2D78">
        <w:t xml:space="preserve">A remote interference scenario may involve </w:t>
      </w:r>
      <w:proofErr w:type="gramStart"/>
      <w:r w:rsidRPr="008A2D78">
        <w:t>a number of</w:t>
      </w:r>
      <w:proofErr w:type="gramEnd"/>
      <w:r w:rsidRPr="008A2D78">
        <w:t xml:space="preserve"> victim and aggressor cells, where the gNBs execute Remote Interference Management (RIM) coordination on behalf of their respective cells. Aggressor and victim gNBs </w:t>
      </w:r>
      <w:r w:rsidRPr="008A2D78">
        <w:rPr>
          <w:rFonts w:eastAsia="SimSun"/>
        </w:rPr>
        <w:t>can be</w:t>
      </w:r>
      <w:r w:rsidRPr="008A2D78">
        <w:t xml:space="preserve"> grouped into semi-static sets, where each cell is assigned a set ID</w:t>
      </w:r>
      <w:r w:rsidRPr="008A2D78">
        <w:rPr>
          <w:rFonts w:eastAsia="SimSun"/>
        </w:rPr>
        <w:t xml:space="preserve">, and </w:t>
      </w:r>
      <w:r w:rsidRPr="008A2D78">
        <w:t>is configured with a RIM Reference Signal (RIM-RS) and the radio resources</w:t>
      </w:r>
      <w:r w:rsidRPr="008A2D78">
        <w:rPr>
          <w:rFonts w:eastAsia="SimSun"/>
        </w:rPr>
        <w:t xml:space="preserve"> associated with the set ID</w:t>
      </w:r>
      <w:r w:rsidRPr="008A2D78">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45436DB4" w14:textId="77777777" w:rsidR="00EB45F3" w:rsidRPr="008A2D78" w:rsidRDefault="00EB45F3" w:rsidP="00EB45F3">
      <w:r w:rsidRPr="008A2D78">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6D45F44" w14:textId="77777777" w:rsidR="00EB45F3" w:rsidRPr="008A2D78" w:rsidRDefault="00EB45F3" w:rsidP="00EB45F3">
      <w:pPr>
        <w:rPr>
          <w:rFonts w:eastAsia="SimSun"/>
        </w:rPr>
      </w:pPr>
      <w:r w:rsidRPr="008A2D78">
        <w:t xml:space="preserve">In both frameworks, all gNBs in a victim set simultaneously transmit an identical RIM reference signal carrying the </w:t>
      </w:r>
      <w:r w:rsidRPr="008A2D78">
        <w:rPr>
          <w:rFonts w:eastAsia="SimSun"/>
        </w:rPr>
        <w:t>victim</w:t>
      </w:r>
      <w:r w:rsidRPr="008A2D78">
        <w:t xml:space="preserve"> set ID over the air.</w:t>
      </w:r>
    </w:p>
    <w:p w14:paraId="5C579B7A" w14:textId="77777777" w:rsidR="00EB45F3" w:rsidRPr="008A2D78" w:rsidRDefault="00EB45F3" w:rsidP="00EB45F3">
      <w:pPr>
        <w:rPr>
          <w:rFonts w:eastAsia="SimSun"/>
        </w:rPr>
      </w:pPr>
      <w:r w:rsidRPr="008A2D78">
        <w:t xml:space="preserve">In the wireless framework, upon reception of the RIM reference signal from the victim set, aggressor gNBs undertake RIM measures, and send back </w:t>
      </w:r>
      <w:r w:rsidRPr="008A2D78">
        <w:rPr>
          <w:rFonts w:eastAsia="SimSun"/>
        </w:rPr>
        <w:t xml:space="preserve">a </w:t>
      </w:r>
      <w:r w:rsidRPr="008A2D78">
        <w:t xml:space="preserve">RIM reference signal carrying the aggressor set ID. The RIM reference signal sent by the aggressor </w:t>
      </w:r>
      <w:proofErr w:type="gramStart"/>
      <w:r w:rsidRPr="008A2D78">
        <w:t>is able to</w:t>
      </w:r>
      <w:proofErr w:type="gramEnd"/>
      <w:r w:rsidRPr="008A2D78">
        <w:t xml:space="preserve"> provide information whether the atmospheric ducting phenomenon exists. The victim gNBs realize the atmospheric ducting phenomenon have ceased upon not receiving any reference signal sent from aggressors.</w:t>
      </w:r>
    </w:p>
    <w:p w14:paraId="27F4871D" w14:textId="77777777" w:rsidR="00EB45F3" w:rsidRPr="008A2D78" w:rsidRDefault="00EB45F3" w:rsidP="00EB45F3">
      <w:pPr>
        <w:rPr>
          <w:rFonts w:eastAsia="SimSun"/>
        </w:rPr>
      </w:pPr>
      <w:r w:rsidRPr="008A2D78">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6AF03DAC" w14:textId="77777777" w:rsidR="00EB45F3" w:rsidRPr="008A2D78" w:rsidRDefault="00EB45F3" w:rsidP="00EB45F3">
      <w:r w:rsidRPr="008A2D78">
        <w:rPr>
          <w:rFonts w:eastAsia="SimSun"/>
        </w:rPr>
        <w:t>In both frameworks, u</w:t>
      </w:r>
      <w:r w:rsidRPr="008A2D78">
        <w:t>pon realizing that the atmospheric ducting has disappeared, the victim gNBs stop transmitting the RIM reference signal.</w:t>
      </w:r>
    </w:p>
    <w:p w14:paraId="1D7ADD08" w14:textId="77777777" w:rsidR="00EB45F3" w:rsidRPr="008A2D78" w:rsidRDefault="00EB45F3" w:rsidP="00EB45F3">
      <w:pPr>
        <w:pStyle w:val="Heading2"/>
      </w:pPr>
      <w:bookmarkStart w:id="1932" w:name="_Toc37232084"/>
      <w:bookmarkStart w:id="1933" w:name="_Toc46502170"/>
      <w:bookmarkStart w:id="1934" w:name="_Toc51971518"/>
      <w:bookmarkStart w:id="1935" w:name="_Toc52551501"/>
      <w:bookmarkStart w:id="1936" w:name="_Toc185527979"/>
      <w:r w:rsidRPr="008A2D78">
        <w:t>17.2</w:t>
      </w:r>
      <w:r w:rsidRPr="008A2D78">
        <w:tab/>
        <w:t>Cross-Link Interference Management</w:t>
      </w:r>
      <w:bookmarkEnd w:id="1932"/>
      <w:bookmarkEnd w:id="1933"/>
      <w:bookmarkEnd w:id="1934"/>
      <w:bookmarkEnd w:id="1935"/>
      <w:bookmarkEnd w:id="1936"/>
    </w:p>
    <w:p w14:paraId="0D7E44D1" w14:textId="77777777" w:rsidR="00EB45F3" w:rsidRPr="008A2D78" w:rsidRDefault="00EB45F3" w:rsidP="00EB45F3">
      <w:r w:rsidRPr="008A2D78">
        <w:t>When different TDD DL/UL patterns are used between neighbouring cells, UL transmission in one cell may interfere with DL reception in another cell: this is referred to as Cross Link Interference (CLI).</w:t>
      </w:r>
    </w:p>
    <w:p w14:paraId="4022AF49" w14:textId="77777777" w:rsidR="00EB45F3" w:rsidRPr="008A2D78" w:rsidRDefault="00EB45F3" w:rsidP="00EB45F3">
      <w:r w:rsidRPr="008A2D78">
        <w:t>To mitigate CLI, gNBs can exchange and coordinate their intended TDD DL-UL configurations over Xn and F1 interfaces; and the victim UEs can be configured to perform CLI measurements. There are two types of CLI measurements:</w:t>
      </w:r>
    </w:p>
    <w:p w14:paraId="0DAB678D" w14:textId="77777777" w:rsidR="00EB45F3" w:rsidRPr="008A2D78" w:rsidRDefault="00EB45F3" w:rsidP="00EB45F3">
      <w:pPr>
        <w:pStyle w:val="B1"/>
      </w:pPr>
      <w:r w:rsidRPr="008A2D78">
        <w:lastRenderedPageBreak/>
        <w:t>-</w:t>
      </w:r>
      <w:r w:rsidRPr="008A2D78">
        <w:tab/>
        <w:t>SRS-RSRP measurement in which the UE measures SRS-RSRP over SRS resources of aggressor UE(s</w:t>
      </w:r>
      <w:proofErr w:type="gramStart"/>
      <w:r w:rsidRPr="008A2D78">
        <w:t>);</w:t>
      </w:r>
      <w:proofErr w:type="gramEnd"/>
    </w:p>
    <w:p w14:paraId="03B05282" w14:textId="77777777" w:rsidR="00EB45F3" w:rsidRPr="008A2D78" w:rsidRDefault="00EB45F3" w:rsidP="00EB45F3">
      <w:pPr>
        <w:pStyle w:val="B1"/>
      </w:pPr>
      <w:r w:rsidRPr="008A2D78">
        <w:t>-</w:t>
      </w:r>
      <w:r w:rsidRPr="008A2D78">
        <w:tab/>
        <w:t>CLI-RSSI measurement in which the UE measures the total received power observed over RSSI resources.</w:t>
      </w:r>
    </w:p>
    <w:p w14:paraId="1E5A073E" w14:textId="77777777" w:rsidR="00EB45F3" w:rsidRPr="008A2D78" w:rsidRDefault="00EB45F3" w:rsidP="00EB45F3">
      <w:r w:rsidRPr="008A2D78">
        <w:t xml:space="preserve">Layer 3 filtering applies to CLI measurement results and both event </w:t>
      </w:r>
      <w:proofErr w:type="gramStart"/>
      <w:r w:rsidRPr="008A2D78">
        <w:t>triggered</w:t>
      </w:r>
      <w:proofErr w:type="gramEnd"/>
      <w:r w:rsidRPr="008A2D78">
        <w:t xml:space="preserve"> and periodic reporting are supported.</w:t>
      </w:r>
    </w:p>
    <w:p w14:paraId="7ED489F8" w14:textId="77777777" w:rsidR="00EB45F3" w:rsidRPr="008A2D78" w:rsidRDefault="00EB45F3" w:rsidP="00EB45F3">
      <w:pPr>
        <w:pStyle w:val="Heading8"/>
      </w:pPr>
      <w:bookmarkStart w:id="1937" w:name="historyclause"/>
      <w:r w:rsidRPr="008A2D78">
        <w:br w:type="page"/>
      </w:r>
      <w:bookmarkStart w:id="1938" w:name="_Toc20388080"/>
      <w:bookmarkStart w:id="1939" w:name="_Toc29376162"/>
      <w:bookmarkStart w:id="1940" w:name="_Toc37232085"/>
      <w:bookmarkStart w:id="1941" w:name="_Toc46502171"/>
      <w:bookmarkStart w:id="1942" w:name="_Toc51971519"/>
      <w:bookmarkStart w:id="1943" w:name="_Toc52551502"/>
      <w:bookmarkStart w:id="1944" w:name="_Toc185527980"/>
      <w:r w:rsidRPr="008A2D78">
        <w:lastRenderedPageBreak/>
        <w:t>Annex A (informative):</w:t>
      </w:r>
      <w:r w:rsidRPr="008A2D78">
        <w:br/>
        <w:t>QoS Handling in RAN</w:t>
      </w:r>
      <w:bookmarkEnd w:id="1938"/>
      <w:bookmarkEnd w:id="1939"/>
      <w:bookmarkEnd w:id="1940"/>
      <w:bookmarkEnd w:id="1941"/>
      <w:bookmarkEnd w:id="1942"/>
      <w:bookmarkEnd w:id="1943"/>
      <w:bookmarkEnd w:id="1944"/>
    </w:p>
    <w:p w14:paraId="3ABDF4FE" w14:textId="77777777" w:rsidR="00EB45F3" w:rsidRPr="008A2D78" w:rsidRDefault="00EB45F3" w:rsidP="00EB45F3">
      <w:pPr>
        <w:pStyle w:val="Heading1"/>
      </w:pPr>
      <w:bookmarkStart w:id="1945" w:name="_Toc20388081"/>
      <w:bookmarkStart w:id="1946" w:name="_Toc29376163"/>
      <w:bookmarkStart w:id="1947" w:name="_Toc37232086"/>
      <w:bookmarkStart w:id="1948" w:name="_Toc46502172"/>
      <w:bookmarkStart w:id="1949" w:name="_Toc51971520"/>
      <w:bookmarkStart w:id="1950" w:name="_Toc52551503"/>
      <w:bookmarkStart w:id="1951" w:name="_Toc185527981"/>
      <w:r w:rsidRPr="008A2D78">
        <w:t>A.1</w:t>
      </w:r>
      <w:r w:rsidRPr="008A2D78">
        <w:tab/>
        <w:t>PDU Session Establishment</w:t>
      </w:r>
      <w:bookmarkEnd w:id="1945"/>
      <w:bookmarkEnd w:id="1946"/>
      <w:bookmarkEnd w:id="1947"/>
      <w:bookmarkEnd w:id="1948"/>
      <w:bookmarkEnd w:id="1949"/>
      <w:bookmarkEnd w:id="1950"/>
      <w:bookmarkEnd w:id="1951"/>
    </w:p>
    <w:p w14:paraId="246C7E88" w14:textId="77777777" w:rsidR="00EB45F3" w:rsidRPr="008A2D78" w:rsidRDefault="00EB45F3" w:rsidP="00EB45F3">
      <w:r w:rsidRPr="008A2D78">
        <w:t>The following figure shows an example message flow for a PDU session establishment. NAS procedures details between gNB and 5GC can be found in TS 23.501 [3], TS 23.502 [22] and TS 38.413 [26].</w:t>
      </w:r>
    </w:p>
    <w:p w14:paraId="713EDB1B" w14:textId="77777777" w:rsidR="00EB45F3" w:rsidRPr="008A2D78" w:rsidRDefault="00EB45F3" w:rsidP="00EB45F3">
      <w:pPr>
        <w:pStyle w:val="TH"/>
      </w:pPr>
      <w:r w:rsidRPr="008A2D78">
        <w:rPr>
          <w:noProof/>
        </w:rPr>
      </w:r>
      <w:r w:rsidR="00EB45F3" w:rsidRPr="008A2D78">
        <w:rPr>
          <w:noProof/>
        </w:rPr>
        <w:object w:dxaOrig="10200" w:dyaOrig="4605" w14:anchorId="1210D7FD">
          <v:shape id="_x0000_i1215" type="#_x0000_t75" alt="" style="width:380.4pt;height:171.75pt;mso-width-percent:0;mso-height-percent:0;mso-width-percent:0;mso-height-percent:0" o:ole="">
            <v:imagedata r:id="rId153" o:title=""/>
          </v:shape>
          <o:OLEObject Type="Embed" ProgID="Mscgen.Chart" ShapeID="_x0000_i1215" DrawAspect="Content" ObjectID="_1801940004" r:id="rId154"/>
        </w:object>
      </w:r>
    </w:p>
    <w:p w14:paraId="13688163" w14:textId="77777777" w:rsidR="00EB45F3" w:rsidRPr="008A2D78" w:rsidRDefault="00EB45F3" w:rsidP="00EB45F3">
      <w:pPr>
        <w:pStyle w:val="TF"/>
      </w:pPr>
      <w:r w:rsidRPr="008A2D78">
        <w:t>Figure A.1-1: PDU session establishment</w:t>
      </w:r>
    </w:p>
    <w:p w14:paraId="2B388011" w14:textId="77777777" w:rsidR="00EB45F3" w:rsidRPr="008A2D78" w:rsidRDefault="00EB45F3" w:rsidP="00EB45F3">
      <w:pPr>
        <w:pStyle w:val="B1"/>
      </w:pPr>
      <w:r w:rsidRPr="008A2D78">
        <w:t>1.</w:t>
      </w:r>
      <w:r w:rsidRPr="008A2D78">
        <w:tab/>
        <w:t>UE requests a PDU session establishment to AMF.</w:t>
      </w:r>
    </w:p>
    <w:p w14:paraId="3195E27F" w14:textId="77777777" w:rsidR="00EB45F3" w:rsidRPr="008A2D78" w:rsidRDefault="00EB45F3" w:rsidP="00EB45F3">
      <w:pPr>
        <w:pStyle w:val="B1"/>
      </w:pPr>
      <w:r w:rsidRPr="008A2D78">
        <w:t>2.</w:t>
      </w:r>
      <w:r w:rsidRPr="008A2D78">
        <w:tab/>
        <w:t>AMF sends a PDU SESSION RESOURCE SETUP REQUEST message to gNB, which includes the NAS message to be sent to the UE with NAS QoS related information.</w:t>
      </w:r>
    </w:p>
    <w:p w14:paraId="5E1EDF34" w14:textId="77777777" w:rsidR="00EB45F3" w:rsidRPr="008A2D78" w:rsidRDefault="00EB45F3" w:rsidP="00EB45F3">
      <w:pPr>
        <w:pStyle w:val="B1"/>
      </w:pPr>
      <w:r w:rsidRPr="008A2D78">
        <w:t>3.</w:t>
      </w:r>
      <w:r w:rsidRPr="008A2D78">
        <w:tab/>
        <w:t xml:space="preserve">gNB sends an </w:t>
      </w:r>
      <w:r w:rsidRPr="008A2D78">
        <w:rPr>
          <w:i/>
        </w:rPr>
        <w:t>RRCReconfiguration</w:t>
      </w:r>
      <w:r w:rsidRPr="008A2D78">
        <w:t xml:space="preserve"> message to UE including the configuration of at least one DRB and the NAS message received at Step 2.</w:t>
      </w:r>
    </w:p>
    <w:p w14:paraId="6165A927" w14:textId="77777777" w:rsidR="00EB45F3" w:rsidRPr="008A2D78" w:rsidRDefault="00EB45F3" w:rsidP="00EB45F3">
      <w:pPr>
        <w:pStyle w:val="B1"/>
      </w:pPr>
      <w:r w:rsidRPr="008A2D78">
        <w:t>4.</w:t>
      </w:r>
      <w:r w:rsidRPr="008A2D78">
        <w:tab/>
        <w:t>UE establishes the DRB(s)</w:t>
      </w:r>
      <w:r w:rsidRPr="008A2D78">
        <w:rPr>
          <w:lang w:eastAsia="ko-KR"/>
        </w:rPr>
        <w:t xml:space="preserve"> for the new PDU session and</w:t>
      </w:r>
      <w:r w:rsidRPr="008A2D78">
        <w:t xml:space="preserve"> creates the QFI to DRB mapping rules.</w:t>
      </w:r>
    </w:p>
    <w:p w14:paraId="14172027" w14:textId="77777777" w:rsidR="00EB45F3" w:rsidRPr="008A2D78" w:rsidRDefault="00EB45F3" w:rsidP="00EB45F3">
      <w:pPr>
        <w:pStyle w:val="B1"/>
      </w:pPr>
      <w:r w:rsidRPr="008A2D78">
        <w:t>5.</w:t>
      </w:r>
      <w:r w:rsidRPr="008A2D78">
        <w:tab/>
        <w:t xml:space="preserve">UE sends an </w:t>
      </w:r>
      <w:r w:rsidRPr="008A2D78">
        <w:rPr>
          <w:i/>
        </w:rPr>
        <w:t>RRCReconfiguration</w:t>
      </w:r>
      <w:r w:rsidRPr="008A2D78">
        <w:t xml:space="preserve"> </w:t>
      </w:r>
      <w:r w:rsidRPr="008A2D78">
        <w:rPr>
          <w:i/>
        </w:rPr>
        <w:t>Complete</w:t>
      </w:r>
      <w:r w:rsidRPr="008A2D78">
        <w:t xml:space="preserve"> message to gNB.</w:t>
      </w:r>
    </w:p>
    <w:p w14:paraId="5639299F" w14:textId="77777777" w:rsidR="00EB45F3" w:rsidRPr="008A2D78" w:rsidRDefault="00EB45F3" w:rsidP="00EB45F3">
      <w:pPr>
        <w:pStyle w:val="B1"/>
      </w:pPr>
      <w:r w:rsidRPr="008A2D78">
        <w:t>6.</w:t>
      </w:r>
      <w:r w:rsidRPr="008A2D78">
        <w:tab/>
        <w:t>gNB sends a PDU SESSION RESOURCE SETUP RESPONSE message to AMF.</w:t>
      </w:r>
    </w:p>
    <w:p w14:paraId="69FE8E1A" w14:textId="77777777" w:rsidR="00EB45F3" w:rsidRPr="008A2D78" w:rsidRDefault="00EB45F3" w:rsidP="00EB45F3">
      <w:pPr>
        <w:pStyle w:val="B1"/>
      </w:pPr>
      <w:r w:rsidRPr="008A2D78">
        <w:t>7.</w:t>
      </w:r>
      <w:r w:rsidRPr="008A2D78">
        <w:tab/>
        <w:t>User Plane Data can then be exchanged between UE and gNB over DRB(s) according to the mapping rules and between UPF and gNB over the tunnel for the PDU session. QFI marking over Uu is optional (see clause 12) while QFI marking over NG-U is always present.</w:t>
      </w:r>
    </w:p>
    <w:p w14:paraId="659E7760" w14:textId="77777777" w:rsidR="00EB45F3" w:rsidRPr="008A2D78" w:rsidRDefault="00EB45F3" w:rsidP="00EB45F3">
      <w:pPr>
        <w:pStyle w:val="Heading1"/>
      </w:pPr>
      <w:bookmarkStart w:id="1952" w:name="_Toc20388082"/>
      <w:bookmarkStart w:id="1953" w:name="_Toc29376164"/>
      <w:bookmarkStart w:id="1954" w:name="_Toc37232087"/>
      <w:bookmarkStart w:id="1955" w:name="_Toc46502173"/>
      <w:bookmarkStart w:id="1956" w:name="_Toc51971521"/>
      <w:bookmarkStart w:id="1957" w:name="_Toc52551504"/>
      <w:bookmarkStart w:id="1958" w:name="_Toc185527982"/>
      <w:r w:rsidRPr="008A2D78">
        <w:t>A.2</w:t>
      </w:r>
      <w:r w:rsidRPr="008A2D78">
        <w:tab/>
        <w:t xml:space="preserve">New QoS Flow with </w:t>
      </w:r>
      <w:r w:rsidRPr="008A2D78">
        <w:rPr>
          <w:lang w:eastAsia="ko-KR"/>
        </w:rPr>
        <w:t>RQoS</w:t>
      </w:r>
      <w:bookmarkEnd w:id="1952"/>
      <w:bookmarkEnd w:id="1953"/>
      <w:bookmarkEnd w:id="1954"/>
      <w:bookmarkEnd w:id="1955"/>
      <w:bookmarkEnd w:id="1956"/>
      <w:bookmarkEnd w:id="1957"/>
      <w:bookmarkEnd w:id="1958"/>
    </w:p>
    <w:p w14:paraId="0B56885A" w14:textId="77777777" w:rsidR="00EB45F3" w:rsidRPr="008A2D78" w:rsidRDefault="00EB45F3" w:rsidP="00EB45F3">
      <w:r w:rsidRPr="008A2D78">
        <w:t>The following figure shows an example message flow when RQoS is used for a new QoS flow. In this example, the gNB receives from UPF a first downlink packet associated with a QFI for which the QoS parameters are known from the PDU session establishment, but for which there is no association to any DRB yet in AS.</w:t>
      </w:r>
    </w:p>
    <w:p w14:paraId="11B99C72" w14:textId="77777777" w:rsidR="00EB45F3" w:rsidRPr="008A2D78" w:rsidRDefault="00EB45F3" w:rsidP="00EB45F3">
      <w:pPr>
        <w:pStyle w:val="TH"/>
      </w:pPr>
      <w:r w:rsidRPr="008A2D78">
        <w:rPr>
          <w:noProof/>
        </w:rPr>
      </w:r>
      <w:r w:rsidR="00EB45F3" w:rsidRPr="008A2D78">
        <w:rPr>
          <w:noProof/>
        </w:rPr>
        <w:object w:dxaOrig="7365" w:dyaOrig="4395" w14:anchorId="0A277874">
          <v:shape id="_x0000_i1216" type="#_x0000_t75" alt="" style="width:275.85pt;height:164.8pt;mso-width-percent:0;mso-height-percent:0;mso-width-percent:0;mso-height-percent:0" o:ole="">
            <v:imagedata r:id="rId155" o:title=""/>
          </v:shape>
          <o:OLEObject Type="Embed" ProgID="Mscgen.Chart" ShapeID="_x0000_i1216" DrawAspect="Content" ObjectID="_1801940005" r:id="rId156"/>
        </w:object>
      </w:r>
    </w:p>
    <w:p w14:paraId="18B37A4A" w14:textId="77777777" w:rsidR="00EB45F3" w:rsidRPr="008A2D78" w:rsidRDefault="00EB45F3" w:rsidP="00EB45F3">
      <w:pPr>
        <w:pStyle w:val="TF"/>
      </w:pPr>
      <w:r w:rsidRPr="008A2D78">
        <w:t>Figure A.2-1: DL data with new QFI sent over existing DRB</w:t>
      </w:r>
    </w:p>
    <w:p w14:paraId="38671730" w14:textId="77777777" w:rsidR="00EB45F3" w:rsidRPr="008A2D78" w:rsidRDefault="00EB45F3" w:rsidP="00EB45F3">
      <w:pPr>
        <w:pStyle w:val="B1"/>
      </w:pPr>
      <w:r w:rsidRPr="008A2D78">
        <w:t>0.</w:t>
      </w:r>
      <w:r w:rsidRPr="008A2D78">
        <w:tab/>
        <w:t>PDU session and DRB(s)</w:t>
      </w:r>
      <w:r w:rsidRPr="008A2D78">
        <w:rPr>
          <w:lang w:eastAsia="ko-KR"/>
        </w:rPr>
        <w:t xml:space="preserve"> have been</w:t>
      </w:r>
      <w:r w:rsidRPr="008A2D78">
        <w:t xml:space="preserve"> already established.</w:t>
      </w:r>
    </w:p>
    <w:p w14:paraId="65F17004" w14:textId="77777777" w:rsidR="00EB45F3" w:rsidRPr="008A2D78" w:rsidRDefault="00EB45F3" w:rsidP="00EB45F3">
      <w:pPr>
        <w:pStyle w:val="B1"/>
      </w:pPr>
      <w:r w:rsidRPr="008A2D78">
        <w:t>1.</w:t>
      </w:r>
      <w:r w:rsidRPr="008A2D78">
        <w:tab/>
        <w:t>gNB receives a downlink packet with a new QFI from UPF.</w:t>
      </w:r>
    </w:p>
    <w:p w14:paraId="7A6332A6" w14:textId="77777777" w:rsidR="00EB45F3" w:rsidRPr="008A2D78" w:rsidRDefault="00EB45F3" w:rsidP="00EB45F3">
      <w:pPr>
        <w:pStyle w:val="B1"/>
      </w:pPr>
      <w:r w:rsidRPr="008A2D78">
        <w:t>2.</w:t>
      </w:r>
      <w:r w:rsidRPr="008A2D78">
        <w:tab/>
        <w:t>gNB decides to send the</w:t>
      </w:r>
      <w:r w:rsidRPr="008A2D78">
        <w:rPr>
          <w:lang w:eastAsia="ko-KR"/>
        </w:rPr>
        <w:t xml:space="preserve"> new QoS</w:t>
      </w:r>
      <w:r w:rsidRPr="008A2D78">
        <w:t xml:space="preserve"> flow over an existing DRB.</w:t>
      </w:r>
    </w:p>
    <w:p w14:paraId="4A9B0B68" w14:textId="77777777" w:rsidR="00EB45F3" w:rsidRPr="008A2D78" w:rsidRDefault="00EB45F3" w:rsidP="00EB45F3">
      <w:pPr>
        <w:pStyle w:val="NO"/>
      </w:pPr>
      <w:r w:rsidRPr="008A2D78">
        <w:t>NOTE:</w:t>
      </w:r>
      <w:r w:rsidRPr="008A2D78">
        <w:tab/>
        <w:t>If gNB decides to send it over a new DRB, it needs to establish the DRB first.</w:t>
      </w:r>
    </w:p>
    <w:p w14:paraId="39116D6C" w14:textId="77777777" w:rsidR="00EB45F3" w:rsidRPr="008A2D78" w:rsidRDefault="00EB45F3" w:rsidP="00EB45F3">
      <w:pPr>
        <w:pStyle w:val="B1"/>
      </w:pPr>
      <w:r w:rsidRPr="008A2D78">
        <w:t>3.</w:t>
      </w:r>
      <w:r w:rsidRPr="008A2D78">
        <w:tab/>
        <w:t xml:space="preserve">gNB sends the DL packet over the selected DRB with the new QFI and RDI set in the </w:t>
      </w:r>
      <w:r w:rsidRPr="008A2D78">
        <w:rPr>
          <w:lang w:eastAsia="ko-KR"/>
        </w:rPr>
        <w:t xml:space="preserve">SDAP </w:t>
      </w:r>
      <w:r w:rsidRPr="008A2D78">
        <w:t>header.</w:t>
      </w:r>
    </w:p>
    <w:p w14:paraId="6C9F9D80" w14:textId="77777777" w:rsidR="00EB45F3" w:rsidRPr="008A2D78" w:rsidRDefault="00EB45F3" w:rsidP="00EB45F3">
      <w:pPr>
        <w:pStyle w:val="B1"/>
      </w:pPr>
      <w:r w:rsidRPr="008A2D78">
        <w:t>4.</w:t>
      </w:r>
      <w:r w:rsidRPr="008A2D78">
        <w:tab/>
        <w:t>UE identifies the QFI and RDI in the received DL packet and the DRB on which the packet was received. The AS mapping rules are then updated accordingly.</w:t>
      </w:r>
    </w:p>
    <w:p w14:paraId="426A2C77" w14:textId="77777777" w:rsidR="00EB45F3" w:rsidRPr="008A2D78" w:rsidRDefault="00EB45F3" w:rsidP="00EB45F3">
      <w:pPr>
        <w:pStyle w:val="B1"/>
      </w:pPr>
      <w:r w:rsidRPr="008A2D78">
        <w:t>5.</w:t>
      </w:r>
      <w:r w:rsidRPr="008A2D78">
        <w:tab/>
        <w:t>User Plane Data for the new QoS flow can then be exchanged between UE and gNB over the DRB according to the updated mapping rules and between UPF and gNB over the tunnel for the PDU session.</w:t>
      </w:r>
    </w:p>
    <w:p w14:paraId="7E389988" w14:textId="77777777" w:rsidR="00EB45F3" w:rsidRPr="008A2D78" w:rsidRDefault="00EB45F3" w:rsidP="00EB45F3">
      <w:pPr>
        <w:pStyle w:val="Heading1"/>
      </w:pPr>
      <w:bookmarkStart w:id="1959" w:name="_Toc20388083"/>
      <w:bookmarkStart w:id="1960" w:name="_Toc29376165"/>
      <w:bookmarkStart w:id="1961" w:name="_Toc37232088"/>
      <w:bookmarkStart w:id="1962" w:name="_Toc46502174"/>
      <w:bookmarkStart w:id="1963" w:name="_Toc51971522"/>
      <w:bookmarkStart w:id="1964" w:name="_Toc52551505"/>
      <w:bookmarkStart w:id="1965" w:name="_Toc185527983"/>
      <w:r w:rsidRPr="008A2D78">
        <w:t>A.3</w:t>
      </w:r>
      <w:r w:rsidRPr="008A2D78">
        <w:tab/>
        <w:t>New QoS Flow with</w:t>
      </w:r>
      <w:r w:rsidRPr="008A2D78">
        <w:rPr>
          <w:lang w:eastAsia="ko-KR"/>
        </w:rPr>
        <w:t xml:space="preserve"> </w:t>
      </w:r>
      <w:r w:rsidRPr="008A2D78">
        <w:t>Explicit RRC Signalling</w:t>
      </w:r>
      <w:bookmarkEnd w:id="1959"/>
      <w:bookmarkEnd w:id="1960"/>
      <w:bookmarkEnd w:id="1961"/>
      <w:bookmarkEnd w:id="1962"/>
      <w:bookmarkEnd w:id="1963"/>
      <w:bookmarkEnd w:id="1964"/>
      <w:bookmarkEnd w:id="1965"/>
    </w:p>
    <w:p w14:paraId="5C670179" w14:textId="77777777" w:rsidR="00EB45F3" w:rsidRPr="008A2D78" w:rsidRDefault="00EB45F3" w:rsidP="00EB45F3">
      <w:r w:rsidRPr="008A2D78">
        <w:t>The following figure shows an example message flow when explicit RRC signalling is used for a new QoS flow. In this example, the gNB receives from UPF a first downlink packet associated with a QFI, for which the QoS parameters are already known from the PDU session establishment, but for which there is no association to any DRB yet in AS.</w:t>
      </w:r>
    </w:p>
    <w:p w14:paraId="76B05D97" w14:textId="77777777" w:rsidR="00EB45F3" w:rsidRPr="008A2D78" w:rsidRDefault="00EB45F3" w:rsidP="00EB45F3">
      <w:pPr>
        <w:pStyle w:val="TH"/>
      </w:pPr>
      <w:r w:rsidRPr="008A2D78">
        <w:rPr>
          <w:noProof/>
        </w:rPr>
      </w:r>
      <w:r w:rsidR="00EB45F3" w:rsidRPr="008A2D78">
        <w:rPr>
          <w:noProof/>
        </w:rPr>
        <w:object w:dxaOrig="8235" w:dyaOrig="4665" w14:anchorId="134C1AFA">
          <v:shape id="_x0000_i1217" type="#_x0000_t75" alt="" style="width:308.8pt;height:174.8pt;mso-width-percent:0;mso-height-percent:0;mso-width-percent:0;mso-height-percent:0" o:ole="">
            <v:imagedata r:id="rId157" o:title=""/>
          </v:shape>
          <o:OLEObject Type="Embed" ProgID="Mscgen.Chart" ShapeID="_x0000_i1217" DrawAspect="Content" ObjectID="_1801940006" r:id="rId158"/>
        </w:object>
      </w:r>
    </w:p>
    <w:p w14:paraId="67035381" w14:textId="77777777" w:rsidR="00EB45F3" w:rsidRPr="008A2D78" w:rsidRDefault="00EB45F3" w:rsidP="00EB45F3">
      <w:pPr>
        <w:pStyle w:val="TF"/>
      </w:pPr>
      <w:r w:rsidRPr="008A2D78">
        <w:t>Figure A.3-1: DL data with new QFI sent over existing DRB</w:t>
      </w:r>
    </w:p>
    <w:p w14:paraId="05A75A0D" w14:textId="77777777" w:rsidR="00EB45F3" w:rsidRPr="008A2D78" w:rsidRDefault="00EB45F3" w:rsidP="00EB45F3">
      <w:pPr>
        <w:pStyle w:val="B1"/>
      </w:pPr>
      <w:r w:rsidRPr="008A2D78">
        <w:t>0.</w:t>
      </w:r>
      <w:r w:rsidRPr="008A2D78">
        <w:tab/>
        <w:t>PDU session and DRB(s)</w:t>
      </w:r>
      <w:r w:rsidRPr="008A2D78">
        <w:rPr>
          <w:lang w:eastAsia="ko-KR"/>
        </w:rPr>
        <w:t xml:space="preserve"> have been</w:t>
      </w:r>
      <w:r w:rsidRPr="008A2D78">
        <w:t xml:space="preserve"> already established.</w:t>
      </w:r>
    </w:p>
    <w:p w14:paraId="00366491" w14:textId="77777777" w:rsidR="00EB45F3" w:rsidRPr="008A2D78" w:rsidRDefault="00EB45F3" w:rsidP="00EB45F3">
      <w:pPr>
        <w:pStyle w:val="B1"/>
      </w:pPr>
      <w:r w:rsidRPr="008A2D78">
        <w:t>1.</w:t>
      </w:r>
      <w:r w:rsidRPr="008A2D78">
        <w:tab/>
        <w:t>gNB receives a downlink packet with a new QFI from UPF.</w:t>
      </w:r>
    </w:p>
    <w:p w14:paraId="41BCB8DC" w14:textId="77777777" w:rsidR="00EB45F3" w:rsidRPr="008A2D78" w:rsidRDefault="00EB45F3" w:rsidP="00EB45F3">
      <w:pPr>
        <w:pStyle w:val="B1"/>
      </w:pPr>
      <w:r w:rsidRPr="008A2D78">
        <w:lastRenderedPageBreak/>
        <w:t>2.</w:t>
      </w:r>
      <w:r w:rsidRPr="008A2D78">
        <w:tab/>
        <w:t>gNB decides to send the</w:t>
      </w:r>
      <w:r w:rsidRPr="008A2D78">
        <w:rPr>
          <w:lang w:eastAsia="ko-KR"/>
        </w:rPr>
        <w:t xml:space="preserve"> new QoS</w:t>
      </w:r>
      <w:r w:rsidRPr="008A2D78">
        <w:t xml:space="preserve"> flow over an existing DRB using explicit RRC signalling for updating the AS mapping rules.</w:t>
      </w:r>
    </w:p>
    <w:p w14:paraId="000CB3E2" w14:textId="77777777" w:rsidR="00EB45F3" w:rsidRPr="008A2D78" w:rsidRDefault="00EB45F3" w:rsidP="00EB45F3">
      <w:pPr>
        <w:pStyle w:val="B1"/>
      </w:pPr>
      <w:r w:rsidRPr="008A2D78">
        <w:t>3.</w:t>
      </w:r>
      <w:r w:rsidRPr="008A2D78">
        <w:tab/>
        <w:t xml:space="preserve">gNB sends an </w:t>
      </w:r>
      <w:r w:rsidRPr="008A2D78">
        <w:rPr>
          <w:i/>
        </w:rPr>
        <w:t>RRCReconfiguration</w:t>
      </w:r>
      <w:r w:rsidRPr="008A2D78">
        <w:t xml:space="preserve"> message to UE with the new QFI to DRB mapping rule. gNB may also decide to update the DRB configuration if required to meet the QoS requirements for the new QoS Flow.</w:t>
      </w:r>
    </w:p>
    <w:p w14:paraId="025D8C71" w14:textId="77777777" w:rsidR="00EB45F3" w:rsidRPr="008A2D78" w:rsidRDefault="00EB45F3" w:rsidP="00EB45F3">
      <w:pPr>
        <w:pStyle w:val="B1"/>
      </w:pPr>
      <w:r w:rsidRPr="008A2D78">
        <w:t>4.</w:t>
      </w:r>
      <w:r w:rsidRPr="008A2D78">
        <w:tab/>
        <w:t xml:space="preserve">UE </w:t>
      </w:r>
      <w:r w:rsidRPr="008A2D78">
        <w:rPr>
          <w:lang w:eastAsia="ko-KR"/>
        </w:rPr>
        <w:t xml:space="preserve">updates the </w:t>
      </w:r>
      <w:r w:rsidRPr="008A2D78">
        <w:t>QFI to DRB mapping rules and configuration (if received).</w:t>
      </w:r>
    </w:p>
    <w:p w14:paraId="59E18C63" w14:textId="77777777" w:rsidR="00EB45F3" w:rsidRPr="008A2D78" w:rsidRDefault="00EB45F3" w:rsidP="00EB45F3">
      <w:pPr>
        <w:pStyle w:val="B1"/>
      </w:pPr>
      <w:r w:rsidRPr="008A2D78">
        <w:t>5.</w:t>
      </w:r>
      <w:r w:rsidRPr="008A2D78">
        <w:tab/>
        <w:t xml:space="preserve">UE sends an </w:t>
      </w:r>
      <w:r w:rsidRPr="008A2D78">
        <w:rPr>
          <w:i/>
        </w:rPr>
        <w:t>RRCReconfigurationComplete</w:t>
      </w:r>
      <w:r w:rsidRPr="008A2D78">
        <w:t xml:space="preserve"> message to gNB.</w:t>
      </w:r>
    </w:p>
    <w:p w14:paraId="3CD3A872" w14:textId="77777777" w:rsidR="00EB45F3" w:rsidRPr="008A2D78" w:rsidRDefault="00EB45F3" w:rsidP="00EB45F3">
      <w:pPr>
        <w:pStyle w:val="B1"/>
      </w:pPr>
      <w:r w:rsidRPr="008A2D78">
        <w:t>6.</w:t>
      </w:r>
      <w:r w:rsidRPr="008A2D78">
        <w:tab/>
        <w:t>User Plane Data for the new QoS flow can then be exchanged between UE and gNB over the DRB according to the updated mapping rules and between UPF and gNB over the tunnel for the PDU session.</w:t>
      </w:r>
    </w:p>
    <w:p w14:paraId="1EF1F60E" w14:textId="77777777" w:rsidR="00EB45F3" w:rsidRPr="008A2D78" w:rsidRDefault="00EB45F3" w:rsidP="00EB45F3">
      <w:pPr>
        <w:pStyle w:val="Heading1"/>
      </w:pPr>
      <w:bookmarkStart w:id="1966" w:name="_Toc20388084"/>
      <w:bookmarkStart w:id="1967" w:name="_Toc29376166"/>
      <w:bookmarkStart w:id="1968" w:name="_Toc37232089"/>
      <w:bookmarkStart w:id="1969" w:name="_Toc46502175"/>
      <w:bookmarkStart w:id="1970" w:name="_Toc51971523"/>
      <w:bookmarkStart w:id="1971" w:name="_Toc52551506"/>
      <w:bookmarkStart w:id="1972" w:name="_Toc185527984"/>
      <w:r w:rsidRPr="008A2D78">
        <w:t>A.4</w:t>
      </w:r>
      <w:r w:rsidRPr="008A2D78">
        <w:tab/>
        <w:t>New QoS Flow with Explicit NAS Signalling</w:t>
      </w:r>
      <w:bookmarkEnd w:id="1966"/>
      <w:bookmarkEnd w:id="1967"/>
      <w:bookmarkEnd w:id="1968"/>
      <w:bookmarkEnd w:id="1969"/>
      <w:bookmarkEnd w:id="1970"/>
      <w:bookmarkEnd w:id="1971"/>
      <w:bookmarkEnd w:id="1972"/>
    </w:p>
    <w:p w14:paraId="43794C5B" w14:textId="77777777" w:rsidR="00EB45F3" w:rsidRPr="008A2D78" w:rsidRDefault="00EB45F3" w:rsidP="00EB45F3">
      <w:r w:rsidRPr="008A2D78">
        <w:t xml:space="preserve">The following figure shows an example message flow when the gNB receives a new QoS flow establishment request from CN that involves NAS explicit signalling. </w:t>
      </w:r>
      <w:r w:rsidRPr="008A2D78">
        <w:rPr>
          <w:lang w:eastAsia="ko-KR"/>
        </w:rPr>
        <w:t>The</w:t>
      </w:r>
      <w:r w:rsidRPr="008A2D78">
        <w:t xml:space="preserve"> QoS flow </w:t>
      </w:r>
      <w:r w:rsidRPr="008A2D78">
        <w:rPr>
          <w:lang w:eastAsia="ko-KR"/>
        </w:rPr>
        <w:t xml:space="preserve">establishment request </w:t>
      </w:r>
      <w:r w:rsidRPr="008A2D78">
        <w:t>provides the gNB and UE with the QoS parameters for the QFI. In this example, the gNB decides to establish a new DRB (rather than re-use an existing one) for this QoS flow and provide</w:t>
      </w:r>
      <w:r w:rsidRPr="008A2D78">
        <w:rPr>
          <w:lang w:eastAsia="ko-KR"/>
        </w:rPr>
        <w:t>s</w:t>
      </w:r>
      <w:r w:rsidRPr="008A2D78">
        <w:t xml:space="preserve"> the mapping rule over RRC signalling. NAS procedures details between gNB and 5GC can be found in TS 23.501 [3], TS 23.502 [22] and TS 38.413 [26].</w:t>
      </w:r>
    </w:p>
    <w:p w14:paraId="1F730DA9" w14:textId="77777777" w:rsidR="00EB45F3" w:rsidRPr="008A2D78" w:rsidRDefault="00EB45F3" w:rsidP="00EB45F3">
      <w:pPr>
        <w:pStyle w:val="TH"/>
      </w:pPr>
      <w:r w:rsidRPr="008A2D78">
        <w:rPr>
          <w:noProof/>
        </w:rPr>
      </w:r>
      <w:r w:rsidR="00EB45F3" w:rsidRPr="008A2D78">
        <w:rPr>
          <w:noProof/>
        </w:rPr>
        <w:object w:dxaOrig="11175" w:dyaOrig="5175" w14:anchorId="29748D4F">
          <v:shape id="_x0000_i1218" type="#_x0000_t75" alt="" style="width:420.3pt;height:195.2pt;mso-width-percent:0;mso-height-percent:0;mso-width-percent:0;mso-height-percent:0" o:ole="">
            <v:imagedata r:id="rId159" o:title=""/>
          </v:shape>
          <o:OLEObject Type="Embed" ProgID="Mscgen.Chart" ShapeID="_x0000_i1218" DrawAspect="Content" ObjectID="_1801940007" r:id="rId160"/>
        </w:object>
      </w:r>
    </w:p>
    <w:p w14:paraId="1BDFD4A1" w14:textId="77777777" w:rsidR="00EB45F3" w:rsidRPr="008A2D78" w:rsidRDefault="00EB45F3" w:rsidP="00EB45F3">
      <w:pPr>
        <w:pStyle w:val="TF"/>
      </w:pPr>
      <w:r w:rsidRPr="008A2D78">
        <w:t>Figure A.4-1: DL data with new QoS Flow ID sent over new DRB with explicit signalling</w:t>
      </w:r>
    </w:p>
    <w:p w14:paraId="74ECDBDB" w14:textId="77777777" w:rsidR="00EB45F3" w:rsidRPr="008A2D78" w:rsidRDefault="00EB45F3" w:rsidP="00EB45F3">
      <w:pPr>
        <w:pStyle w:val="B1"/>
      </w:pPr>
      <w:r w:rsidRPr="008A2D78">
        <w:t>0.</w:t>
      </w:r>
      <w:r w:rsidRPr="008A2D78">
        <w:tab/>
        <w:t xml:space="preserve">PDU session DRB(s) </w:t>
      </w:r>
      <w:r w:rsidRPr="008A2D78">
        <w:rPr>
          <w:lang w:eastAsia="ko-KR"/>
        </w:rPr>
        <w:t xml:space="preserve">have been </w:t>
      </w:r>
      <w:r w:rsidRPr="008A2D78">
        <w:t>already established.</w:t>
      </w:r>
    </w:p>
    <w:p w14:paraId="3DBB69AE" w14:textId="77777777" w:rsidR="00EB45F3" w:rsidRPr="008A2D78" w:rsidRDefault="00EB45F3" w:rsidP="00EB45F3">
      <w:pPr>
        <w:pStyle w:val="B1"/>
      </w:pPr>
      <w:r w:rsidRPr="008A2D78">
        <w:t>1.</w:t>
      </w:r>
      <w:r w:rsidRPr="008A2D78">
        <w:tab/>
        <w:t>gNB receives a PDU SESSION RESOURCE MODIFY REQUEST message from AMF for a new QoS flow.</w:t>
      </w:r>
    </w:p>
    <w:p w14:paraId="59D1FB1F" w14:textId="77777777" w:rsidR="00EB45F3" w:rsidRPr="008A2D78" w:rsidRDefault="00EB45F3" w:rsidP="00EB45F3">
      <w:pPr>
        <w:pStyle w:val="B1"/>
      </w:pPr>
      <w:r w:rsidRPr="008A2D78">
        <w:t>2.</w:t>
      </w:r>
      <w:r w:rsidRPr="008A2D78">
        <w:tab/>
        <w:t>If gNB cannot find an existing DRB to map this new QoS flow, it decides to establish a new DRB.</w:t>
      </w:r>
    </w:p>
    <w:p w14:paraId="679BB5F7" w14:textId="77777777" w:rsidR="00EB45F3" w:rsidRPr="008A2D78" w:rsidRDefault="00EB45F3" w:rsidP="00EB45F3">
      <w:pPr>
        <w:pStyle w:val="B1"/>
      </w:pPr>
      <w:r w:rsidRPr="008A2D78">
        <w:t>3.</w:t>
      </w:r>
      <w:r w:rsidRPr="008A2D78">
        <w:tab/>
        <w:t xml:space="preserve">gNB sends an </w:t>
      </w:r>
      <w:r w:rsidRPr="008A2D78">
        <w:rPr>
          <w:i/>
        </w:rPr>
        <w:t>RRCReconfiguration</w:t>
      </w:r>
      <w:r w:rsidRPr="008A2D78">
        <w:t xml:space="preserve"> message to UE including the DRB configuration with the new QFI to DRB mapping rule and the NAS message received at step 1.</w:t>
      </w:r>
    </w:p>
    <w:p w14:paraId="5BA0BF89" w14:textId="77777777" w:rsidR="00EB45F3" w:rsidRPr="008A2D78" w:rsidRDefault="00EB45F3" w:rsidP="00EB45F3">
      <w:pPr>
        <w:pStyle w:val="B1"/>
      </w:pPr>
      <w:r w:rsidRPr="008A2D78">
        <w:t>4.</w:t>
      </w:r>
      <w:r w:rsidRPr="008A2D78">
        <w:tab/>
        <w:t xml:space="preserve">UE establishes the DRB for the new QoS flow </w:t>
      </w:r>
      <w:r w:rsidRPr="008A2D78">
        <w:rPr>
          <w:lang w:eastAsia="ko-KR"/>
        </w:rPr>
        <w:t>associated with this PDU session and updates the mapping rules.</w:t>
      </w:r>
    </w:p>
    <w:p w14:paraId="40E0DFCF" w14:textId="77777777" w:rsidR="00EB45F3" w:rsidRPr="008A2D78" w:rsidRDefault="00EB45F3" w:rsidP="00EB45F3">
      <w:pPr>
        <w:pStyle w:val="B1"/>
      </w:pPr>
      <w:r w:rsidRPr="008A2D78">
        <w:t>5.</w:t>
      </w:r>
      <w:r w:rsidRPr="008A2D78">
        <w:tab/>
        <w:t xml:space="preserve">UE sends an </w:t>
      </w:r>
      <w:r w:rsidRPr="008A2D78">
        <w:rPr>
          <w:i/>
        </w:rPr>
        <w:t>RRCReconfigurationComplete</w:t>
      </w:r>
      <w:r w:rsidRPr="008A2D78">
        <w:t xml:space="preserve"> message to gNB.</w:t>
      </w:r>
    </w:p>
    <w:p w14:paraId="0DF6D767" w14:textId="77777777" w:rsidR="00EB45F3" w:rsidRPr="008A2D78" w:rsidRDefault="00EB45F3" w:rsidP="00EB45F3">
      <w:pPr>
        <w:pStyle w:val="B1"/>
      </w:pPr>
      <w:r w:rsidRPr="008A2D78">
        <w:t>6.</w:t>
      </w:r>
      <w:r w:rsidRPr="008A2D78">
        <w:tab/>
        <w:t>gNB sends a PDU SESSION RESOURCE MODIFY RESPONSE message to AMF.</w:t>
      </w:r>
    </w:p>
    <w:p w14:paraId="51B23DAB" w14:textId="77777777" w:rsidR="00EB45F3" w:rsidRPr="008A2D78" w:rsidRDefault="00EB45F3" w:rsidP="00EB45F3">
      <w:pPr>
        <w:pStyle w:val="B1"/>
      </w:pPr>
      <w:r w:rsidRPr="008A2D78">
        <w:t>7.</w:t>
      </w:r>
      <w:r w:rsidRPr="008A2D78">
        <w:tab/>
        <w:t>User Plane Data can then be exchanged between UE and gNB over DRB(s) according to the mapping rules and between UPF and gNB over the tunnel for the PDU session.</w:t>
      </w:r>
    </w:p>
    <w:p w14:paraId="3DF4AC40" w14:textId="77777777" w:rsidR="00EB45F3" w:rsidRPr="008A2D78" w:rsidRDefault="00EB45F3" w:rsidP="00EB45F3">
      <w:pPr>
        <w:pStyle w:val="Heading1"/>
      </w:pPr>
      <w:bookmarkStart w:id="1973" w:name="_Toc20388085"/>
      <w:bookmarkStart w:id="1974" w:name="_Toc29376167"/>
      <w:bookmarkStart w:id="1975" w:name="_Toc37232090"/>
      <w:bookmarkStart w:id="1976" w:name="_Toc46502176"/>
      <w:bookmarkStart w:id="1977" w:name="_Toc51971524"/>
      <w:bookmarkStart w:id="1978" w:name="_Toc52551507"/>
      <w:bookmarkStart w:id="1979" w:name="_Toc185527985"/>
      <w:r w:rsidRPr="008A2D78">
        <w:lastRenderedPageBreak/>
        <w:t>A.5</w:t>
      </w:r>
      <w:r w:rsidRPr="008A2D78">
        <w:tab/>
        <w:t>Release of QoS Flow with Explicit Signalling</w:t>
      </w:r>
      <w:bookmarkEnd w:id="1973"/>
      <w:bookmarkEnd w:id="1974"/>
      <w:bookmarkEnd w:id="1975"/>
      <w:bookmarkEnd w:id="1976"/>
      <w:bookmarkEnd w:id="1977"/>
      <w:bookmarkEnd w:id="1978"/>
      <w:bookmarkEnd w:id="1979"/>
    </w:p>
    <w:p w14:paraId="6E80F900" w14:textId="77777777" w:rsidR="00EB45F3" w:rsidRPr="008A2D78" w:rsidRDefault="00EB45F3" w:rsidP="00EB45F3">
      <w:r w:rsidRPr="008A2D78">
        <w:t>The following figure shows an example message flow when the gNB receives a request to release a QoS flow from CN that involves explicit NAS signalling. NAS procedures details between gNB and 5GC can be found in TS 23.501 [3], TS 23.502 [22] and TS 38.413 [26].</w:t>
      </w:r>
    </w:p>
    <w:p w14:paraId="64DD6876" w14:textId="77777777" w:rsidR="00EB45F3" w:rsidRPr="008A2D78" w:rsidRDefault="00EB45F3" w:rsidP="00EB45F3">
      <w:pPr>
        <w:pStyle w:val="TH"/>
      </w:pPr>
      <w:r w:rsidRPr="008A2D78">
        <w:rPr>
          <w:noProof/>
        </w:rPr>
      </w:r>
      <w:r w:rsidR="00EB45F3" w:rsidRPr="008A2D78">
        <w:rPr>
          <w:noProof/>
        </w:rPr>
        <w:object w:dxaOrig="10755" w:dyaOrig="4665" w14:anchorId="68B5863A">
          <v:shape id="_x0000_i1219" type="#_x0000_t75" alt="" style="width:401.2pt;height:173.95pt;mso-width-percent:0;mso-height-percent:0;mso-width-percent:0;mso-height-percent:0" o:ole="">
            <v:imagedata r:id="rId161" o:title=""/>
          </v:shape>
          <o:OLEObject Type="Embed" ProgID="Mscgen.Chart" ShapeID="_x0000_i1219" DrawAspect="Content" ObjectID="_1801940008" r:id="rId162"/>
        </w:object>
      </w:r>
    </w:p>
    <w:p w14:paraId="1CFD73A0" w14:textId="77777777" w:rsidR="00EB45F3" w:rsidRPr="008A2D78" w:rsidRDefault="00EB45F3" w:rsidP="00EB45F3">
      <w:pPr>
        <w:pStyle w:val="TF"/>
      </w:pPr>
      <w:r w:rsidRPr="008A2D78">
        <w:t>Figure A.5-1: Release of QoS Flow with Explicit Signalling</w:t>
      </w:r>
    </w:p>
    <w:p w14:paraId="42498529" w14:textId="77777777" w:rsidR="00EB45F3" w:rsidRPr="008A2D78" w:rsidRDefault="00EB45F3" w:rsidP="00EB45F3">
      <w:pPr>
        <w:pStyle w:val="B1"/>
      </w:pPr>
      <w:r w:rsidRPr="008A2D78">
        <w:t>0.</w:t>
      </w:r>
      <w:r w:rsidRPr="008A2D78">
        <w:tab/>
        <w:t xml:space="preserve">PDU session and DRB(s) have </w:t>
      </w:r>
      <w:r w:rsidRPr="008A2D78">
        <w:rPr>
          <w:lang w:eastAsia="ko-KR"/>
        </w:rPr>
        <w:t xml:space="preserve">been </w:t>
      </w:r>
      <w:r w:rsidRPr="008A2D78">
        <w:t>already established.</w:t>
      </w:r>
    </w:p>
    <w:p w14:paraId="19864D0A" w14:textId="77777777" w:rsidR="00EB45F3" w:rsidRPr="008A2D78" w:rsidRDefault="00EB45F3" w:rsidP="00EB45F3">
      <w:pPr>
        <w:pStyle w:val="B1"/>
      </w:pPr>
      <w:r w:rsidRPr="008A2D78">
        <w:t>1.</w:t>
      </w:r>
      <w:r w:rsidRPr="008A2D78">
        <w:tab/>
        <w:t>gNB receives a PDU SESSION RESOURCE MODIFY REQUEST message from AMF to release a QoS flow.</w:t>
      </w:r>
    </w:p>
    <w:p w14:paraId="504635A0" w14:textId="77777777" w:rsidR="00EB45F3" w:rsidRPr="008A2D78" w:rsidRDefault="00EB45F3" w:rsidP="00EB45F3">
      <w:pPr>
        <w:pStyle w:val="B1"/>
      </w:pPr>
      <w:r w:rsidRPr="008A2D78">
        <w:t>2.</w:t>
      </w:r>
      <w:r w:rsidRPr="008A2D78">
        <w:tab/>
        <w:t>The gNB decides to release corresponding the QFI to DRB mapping rule. Since the DRB also carries other QoS flows, the DRB is not released.</w:t>
      </w:r>
    </w:p>
    <w:p w14:paraId="30840F6C" w14:textId="77777777" w:rsidR="00EB45F3" w:rsidRPr="008A2D78" w:rsidRDefault="00EB45F3" w:rsidP="00EB45F3">
      <w:pPr>
        <w:pStyle w:val="B1"/>
      </w:pPr>
      <w:r w:rsidRPr="008A2D78">
        <w:t>3.</w:t>
      </w:r>
      <w:r w:rsidRPr="008A2D78">
        <w:tab/>
        <w:t xml:space="preserve">gNB sends an </w:t>
      </w:r>
      <w:r w:rsidRPr="008A2D78">
        <w:rPr>
          <w:i/>
        </w:rPr>
        <w:t>RRCReconfiguration</w:t>
      </w:r>
      <w:r w:rsidRPr="008A2D78">
        <w:t xml:space="preserve"> message to UE to release the QFI to DRB mapping rule.</w:t>
      </w:r>
    </w:p>
    <w:p w14:paraId="555062F9" w14:textId="77777777" w:rsidR="00EB45F3" w:rsidRPr="008A2D78" w:rsidRDefault="00EB45F3" w:rsidP="00EB45F3">
      <w:pPr>
        <w:pStyle w:val="B1"/>
      </w:pPr>
      <w:r w:rsidRPr="008A2D78">
        <w:t>4.</w:t>
      </w:r>
      <w:r w:rsidRPr="008A2D78">
        <w:tab/>
        <w:t xml:space="preserve">UE </w:t>
      </w:r>
      <w:r w:rsidRPr="008A2D78">
        <w:rPr>
          <w:lang w:eastAsia="ko-KR"/>
        </w:rPr>
        <w:t>updates the AS</w:t>
      </w:r>
      <w:r w:rsidRPr="008A2D78">
        <w:t xml:space="preserve"> QFI to DRB mapping rules to release this QFI to DRB mapping rule.</w:t>
      </w:r>
    </w:p>
    <w:p w14:paraId="07F1C1E7" w14:textId="77777777" w:rsidR="00EB45F3" w:rsidRPr="008A2D78" w:rsidRDefault="00EB45F3" w:rsidP="00EB45F3">
      <w:pPr>
        <w:pStyle w:val="B1"/>
      </w:pPr>
      <w:r w:rsidRPr="008A2D78">
        <w:t>5.</w:t>
      </w:r>
      <w:r w:rsidRPr="008A2D78">
        <w:tab/>
        <w:t xml:space="preserve">UE sends an </w:t>
      </w:r>
      <w:r w:rsidRPr="008A2D78">
        <w:rPr>
          <w:i/>
        </w:rPr>
        <w:t>RRCReconfigurationC</w:t>
      </w:r>
      <w:r w:rsidRPr="008A2D78">
        <w:t>omplete message to gNB.</w:t>
      </w:r>
    </w:p>
    <w:p w14:paraId="60A86D6B" w14:textId="77777777" w:rsidR="00EB45F3" w:rsidRPr="008A2D78" w:rsidRDefault="00EB45F3" w:rsidP="00EB45F3">
      <w:pPr>
        <w:pStyle w:val="B1"/>
      </w:pPr>
      <w:r w:rsidRPr="008A2D78">
        <w:t>6.</w:t>
      </w:r>
      <w:r w:rsidRPr="008A2D78">
        <w:tab/>
        <w:t>gNB sends a PDU SESSION RESOURCE MODIFY RESPONSE message to AMF.</w:t>
      </w:r>
    </w:p>
    <w:p w14:paraId="387A8C0C" w14:textId="77777777" w:rsidR="00EB45F3" w:rsidRPr="008A2D78" w:rsidRDefault="00EB45F3" w:rsidP="00EB45F3">
      <w:pPr>
        <w:pStyle w:val="Heading1"/>
      </w:pPr>
      <w:bookmarkStart w:id="1980" w:name="_Toc20388086"/>
      <w:bookmarkStart w:id="1981" w:name="_Toc29376168"/>
      <w:bookmarkStart w:id="1982" w:name="_Toc37232091"/>
      <w:bookmarkStart w:id="1983" w:name="_Toc46502177"/>
      <w:bookmarkStart w:id="1984" w:name="_Toc51971525"/>
      <w:bookmarkStart w:id="1985" w:name="_Toc52551508"/>
      <w:bookmarkStart w:id="1986" w:name="_Toc185527986"/>
      <w:r w:rsidRPr="008A2D78">
        <w:t>A.6</w:t>
      </w:r>
      <w:r w:rsidRPr="008A2D78">
        <w:tab/>
        <w:t>UE Initiated UL QoS Flow</w:t>
      </w:r>
      <w:bookmarkEnd w:id="1980"/>
      <w:bookmarkEnd w:id="1981"/>
      <w:bookmarkEnd w:id="1982"/>
      <w:bookmarkEnd w:id="1983"/>
      <w:bookmarkEnd w:id="1984"/>
      <w:bookmarkEnd w:id="1985"/>
      <w:bookmarkEnd w:id="1986"/>
    </w:p>
    <w:p w14:paraId="505B6A98" w14:textId="77777777" w:rsidR="00EB45F3" w:rsidRPr="008A2D78" w:rsidRDefault="00EB45F3" w:rsidP="00EB45F3">
      <w:r w:rsidRPr="008A2D78">
        <w:t xml:space="preserve">The following figure shows an example message flow when the UE AS receives an UL packet for a new </w:t>
      </w:r>
      <w:r w:rsidRPr="008A2D78">
        <w:rPr>
          <w:lang w:eastAsia="ko-KR"/>
        </w:rPr>
        <w:t xml:space="preserve">QoS </w:t>
      </w:r>
      <w:r w:rsidRPr="008A2D78">
        <w:t>flow for which a QFI to DRB mapping rule does not exist.</w:t>
      </w:r>
    </w:p>
    <w:p w14:paraId="5E1538EF" w14:textId="77777777" w:rsidR="00EB45F3" w:rsidRPr="008A2D78" w:rsidRDefault="00EB45F3" w:rsidP="00EB45F3">
      <w:pPr>
        <w:pStyle w:val="TH"/>
      </w:pPr>
      <w:r w:rsidRPr="008A2D78">
        <w:rPr>
          <w:noProof/>
        </w:rPr>
      </w:r>
      <w:r w:rsidR="00EB45F3" w:rsidRPr="008A2D78">
        <w:rPr>
          <w:noProof/>
        </w:rPr>
        <w:object w:dxaOrig="9120" w:dyaOrig="4560" w14:anchorId="59F008EF">
          <v:shape id="_x0000_i1220" type="#_x0000_t75" alt="" style="width:342.2pt;height:171.75pt;mso-width-percent:0;mso-height-percent:0;mso-width-percent:0;mso-height-percent:0" o:ole="">
            <v:imagedata r:id="rId163" o:title=""/>
          </v:shape>
          <o:OLEObject Type="Embed" ProgID="Mscgen.Chart" ShapeID="_x0000_i1220" DrawAspect="Content" ObjectID="_1801940009" r:id="rId164"/>
        </w:object>
      </w:r>
    </w:p>
    <w:p w14:paraId="6F36225B" w14:textId="77777777" w:rsidR="00EB45F3" w:rsidRPr="008A2D78" w:rsidRDefault="00EB45F3" w:rsidP="00EB45F3">
      <w:pPr>
        <w:pStyle w:val="TF"/>
      </w:pPr>
      <w:r w:rsidRPr="008A2D78">
        <w:t>Figure A.6-1: UL packet with a new QoS flow for which a mapping does not exist in UE</w:t>
      </w:r>
    </w:p>
    <w:p w14:paraId="0AD0EEBA" w14:textId="77777777" w:rsidR="00EB45F3" w:rsidRPr="008A2D78" w:rsidRDefault="00EB45F3" w:rsidP="00EB45F3">
      <w:pPr>
        <w:pStyle w:val="B1"/>
      </w:pPr>
      <w:r w:rsidRPr="008A2D78">
        <w:t>0.</w:t>
      </w:r>
      <w:r w:rsidRPr="008A2D78">
        <w:tab/>
        <w:t xml:space="preserve">PDU session and DRBs (including a default DRB) </w:t>
      </w:r>
      <w:r w:rsidRPr="008A2D78">
        <w:rPr>
          <w:lang w:eastAsia="ko-KR"/>
        </w:rPr>
        <w:t>have been</w:t>
      </w:r>
      <w:r w:rsidRPr="008A2D78">
        <w:t xml:space="preserve"> already established.</w:t>
      </w:r>
    </w:p>
    <w:p w14:paraId="0C631E2E" w14:textId="77777777" w:rsidR="00EB45F3" w:rsidRPr="008A2D78" w:rsidRDefault="00EB45F3" w:rsidP="00EB45F3">
      <w:pPr>
        <w:pStyle w:val="B1"/>
      </w:pPr>
      <w:r w:rsidRPr="008A2D78">
        <w:t>1.</w:t>
      </w:r>
      <w:r w:rsidRPr="008A2D78">
        <w:tab/>
        <w:t>UE AS receives a packet with a new QFI from UE NAS.</w:t>
      </w:r>
    </w:p>
    <w:p w14:paraId="51897E90" w14:textId="77777777" w:rsidR="00EB45F3" w:rsidRPr="008A2D78" w:rsidRDefault="00EB45F3" w:rsidP="00EB45F3">
      <w:pPr>
        <w:pStyle w:val="B1"/>
      </w:pPr>
      <w:r w:rsidRPr="008A2D78">
        <w:t>2.</w:t>
      </w:r>
      <w:r w:rsidRPr="008A2D78">
        <w:tab/>
        <w:t>UE uses the QFI of the packet to map it to a DRB. If there is no mapping of the QFI to a DRB in the AS mapping rules for this PDU session, then the packet is assigned to the default DRB.</w:t>
      </w:r>
    </w:p>
    <w:p w14:paraId="22C92877" w14:textId="77777777" w:rsidR="00EB45F3" w:rsidRPr="008A2D78" w:rsidRDefault="00EB45F3" w:rsidP="00EB45F3">
      <w:pPr>
        <w:pStyle w:val="B1"/>
      </w:pPr>
      <w:r w:rsidRPr="008A2D78">
        <w:t>3.</w:t>
      </w:r>
      <w:r w:rsidRPr="008A2D78">
        <w:tab/>
        <w:t>UE sends the UL packet on the default DRB. The UE includes the QFI in the SDAP header.</w:t>
      </w:r>
    </w:p>
    <w:p w14:paraId="1A222204" w14:textId="77777777" w:rsidR="00EB45F3" w:rsidRPr="008A2D78" w:rsidRDefault="00EB45F3" w:rsidP="00EB45F3">
      <w:pPr>
        <w:pStyle w:val="B1"/>
      </w:pPr>
      <w:r w:rsidRPr="008A2D78">
        <w:t>4.</w:t>
      </w:r>
      <w:r w:rsidRPr="008A2D78">
        <w:tab/>
        <w:t>gNB sends UL packets to UPF and includes the corresponding QFI.</w:t>
      </w:r>
    </w:p>
    <w:p w14:paraId="2A7FC38E" w14:textId="77777777" w:rsidR="00EB45F3" w:rsidRPr="008A2D78" w:rsidRDefault="00EB45F3" w:rsidP="00EB45F3">
      <w:pPr>
        <w:pStyle w:val="B1"/>
      </w:pPr>
      <w:r w:rsidRPr="008A2D78">
        <w:t>5.</w:t>
      </w:r>
      <w:r w:rsidRPr="008A2D78">
        <w:tab/>
        <w:t>If gNB wants to use a new DRB for this QoS flow, it sets up one. It can also choose to move the QoS flow to an existing DRB using RQoS or RRC signalling (see clauses A.2 and A.3).</w:t>
      </w:r>
    </w:p>
    <w:p w14:paraId="027DD8BC" w14:textId="77777777" w:rsidR="00EB45F3" w:rsidRPr="008A2D78" w:rsidRDefault="00EB45F3" w:rsidP="00EB45F3">
      <w:pPr>
        <w:pStyle w:val="B1"/>
      </w:pPr>
      <w:r w:rsidRPr="008A2D78">
        <w:t>6.</w:t>
      </w:r>
      <w:r w:rsidRPr="008A2D78">
        <w:tab/>
        <w:t>User Plane Data for the new QoS flow can then be exchanged between UE and gNB over the DRB according to the updated mapping rules and between UPF and gNB over the tunnel for the PDU session.</w:t>
      </w:r>
    </w:p>
    <w:p w14:paraId="30F055FA" w14:textId="77777777" w:rsidR="00EB45F3" w:rsidRPr="008A2D78" w:rsidRDefault="00EB45F3" w:rsidP="00EB45F3">
      <w:pPr>
        <w:pStyle w:val="Heading8"/>
      </w:pPr>
      <w:r w:rsidRPr="008A2D78">
        <w:br w:type="page"/>
      </w:r>
      <w:bookmarkStart w:id="1987" w:name="_Toc20388087"/>
      <w:bookmarkStart w:id="1988" w:name="_Toc29376169"/>
      <w:bookmarkStart w:id="1989" w:name="_Toc37232092"/>
      <w:bookmarkStart w:id="1990" w:name="_Toc46502178"/>
      <w:bookmarkStart w:id="1991" w:name="_Toc51971526"/>
      <w:bookmarkStart w:id="1992" w:name="_Toc52551509"/>
      <w:bookmarkStart w:id="1993" w:name="_Toc185527987"/>
      <w:r w:rsidRPr="008A2D78">
        <w:lastRenderedPageBreak/>
        <w:t>Annex B (informative):</w:t>
      </w:r>
      <w:r w:rsidRPr="008A2D78">
        <w:br/>
        <w:t>Deployment Scenarios</w:t>
      </w:r>
      <w:bookmarkEnd w:id="1987"/>
      <w:bookmarkEnd w:id="1988"/>
      <w:bookmarkEnd w:id="1989"/>
      <w:bookmarkEnd w:id="1990"/>
      <w:bookmarkEnd w:id="1991"/>
      <w:bookmarkEnd w:id="1992"/>
      <w:bookmarkEnd w:id="1993"/>
    </w:p>
    <w:p w14:paraId="0F1F1BB6" w14:textId="77777777" w:rsidR="00EB45F3" w:rsidRPr="008A2D78" w:rsidRDefault="00EB45F3" w:rsidP="00EB45F3">
      <w:pPr>
        <w:pStyle w:val="Heading1"/>
      </w:pPr>
      <w:bookmarkStart w:id="1994" w:name="_Toc20388088"/>
      <w:bookmarkStart w:id="1995" w:name="_Toc29376170"/>
      <w:bookmarkStart w:id="1996" w:name="_Toc37232093"/>
      <w:bookmarkStart w:id="1997" w:name="_Toc46502179"/>
      <w:bookmarkStart w:id="1998" w:name="_Toc51971527"/>
      <w:bookmarkStart w:id="1999" w:name="_Toc52551510"/>
      <w:bookmarkStart w:id="2000" w:name="_Toc185527988"/>
      <w:r w:rsidRPr="008A2D78">
        <w:t>B.1</w:t>
      </w:r>
      <w:r w:rsidRPr="008A2D78">
        <w:tab/>
        <w:t>Supplementary Uplink</w:t>
      </w:r>
      <w:bookmarkEnd w:id="1994"/>
      <w:bookmarkEnd w:id="1995"/>
      <w:bookmarkEnd w:id="1996"/>
      <w:bookmarkEnd w:id="1997"/>
      <w:bookmarkEnd w:id="1998"/>
      <w:bookmarkEnd w:id="1999"/>
      <w:bookmarkEnd w:id="2000"/>
    </w:p>
    <w:p w14:paraId="3776CEF6" w14:textId="77777777" w:rsidR="00EB45F3" w:rsidRPr="008A2D78" w:rsidRDefault="00EB45F3" w:rsidP="00EB45F3">
      <w:r w:rsidRPr="008A2D78">
        <w:t>To improve UL coverage for high frequency scenarios, SUL can be configured (see TS 38.101-1 [18]). With SUL, the UE is configured with 2 ULs for one DL of the same cell as depicted on Figure B.1-1 below:</w:t>
      </w:r>
    </w:p>
    <w:p w14:paraId="63EE95E5" w14:textId="77777777" w:rsidR="00EB45F3" w:rsidRPr="008A2D78" w:rsidRDefault="00EB45F3" w:rsidP="00EB45F3">
      <w:pPr>
        <w:pStyle w:val="TH"/>
      </w:pPr>
      <w:r w:rsidRPr="008A2D78">
        <w:rPr>
          <w:noProof/>
        </w:rPr>
      </w:r>
      <w:r w:rsidR="00EB45F3" w:rsidRPr="008A2D78">
        <w:rPr>
          <w:noProof/>
        </w:rPr>
        <w:object w:dxaOrig="5272" w:dyaOrig="2824" w14:anchorId="0381F200">
          <v:shape id="_x0000_i1221" type="#_x0000_t75" alt="" style="width:263.3pt;height:140.95pt;mso-width-percent:0;mso-height-percent:0;mso-width-percent:0;mso-height-percent:0" o:ole="">
            <v:imagedata r:id="rId165" o:title=""/>
          </v:shape>
          <o:OLEObject Type="Embed" ProgID="Visio.Drawing.11" ShapeID="_x0000_i1221" DrawAspect="Content" ObjectID="_1801940010" r:id="rId166"/>
        </w:object>
      </w:r>
    </w:p>
    <w:p w14:paraId="52F96CEC" w14:textId="77777777" w:rsidR="00EB45F3" w:rsidRPr="008A2D78" w:rsidRDefault="00EB45F3" w:rsidP="00EB45F3">
      <w:pPr>
        <w:pStyle w:val="TF"/>
      </w:pPr>
      <w:r w:rsidRPr="008A2D78">
        <w:t>Figure B.1-1: Example of Supplementary Uplink</w:t>
      </w:r>
    </w:p>
    <w:p w14:paraId="45D487CE" w14:textId="77777777" w:rsidR="00EB45F3" w:rsidRPr="008A2D78" w:rsidRDefault="00EB45F3" w:rsidP="00EB45F3">
      <w:pPr>
        <w:pStyle w:val="Heading1"/>
      </w:pPr>
      <w:bookmarkStart w:id="2001" w:name="_Toc20388089"/>
      <w:bookmarkStart w:id="2002" w:name="_Toc29376171"/>
      <w:bookmarkStart w:id="2003" w:name="_Toc37232094"/>
      <w:bookmarkStart w:id="2004" w:name="_Toc46502180"/>
      <w:bookmarkStart w:id="2005" w:name="_Toc51971528"/>
      <w:bookmarkStart w:id="2006" w:name="_Toc52551511"/>
      <w:bookmarkStart w:id="2007" w:name="_Toc185527989"/>
      <w:r w:rsidRPr="008A2D78">
        <w:t>B.2</w:t>
      </w:r>
      <w:r w:rsidRPr="008A2D78">
        <w:tab/>
        <w:t>Multiple SSBs in a carrier</w:t>
      </w:r>
      <w:bookmarkEnd w:id="2001"/>
      <w:bookmarkEnd w:id="2002"/>
      <w:bookmarkEnd w:id="2003"/>
      <w:bookmarkEnd w:id="2004"/>
      <w:bookmarkEnd w:id="2005"/>
      <w:bookmarkEnd w:id="2006"/>
      <w:bookmarkEnd w:id="2007"/>
    </w:p>
    <w:p w14:paraId="056ABD29" w14:textId="77777777" w:rsidR="00EB45F3" w:rsidRPr="008A2D78" w:rsidRDefault="00EB45F3" w:rsidP="00EB45F3">
      <w:r w:rsidRPr="008A2D78">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AE780C5" w14:textId="77777777" w:rsidR="00EB45F3" w:rsidRPr="008A2D78" w:rsidRDefault="00EB45F3" w:rsidP="00EB45F3">
      <w:pPr>
        <w:pStyle w:val="TH"/>
      </w:pPr>
      <w:r w:rsidRPr="008A2D78">
        <w:rPr>
          <w:noProof/>
        </w:rPr>
      </w:r>
      <w:r w:rsidR="00EB45F3" w:rsidRPr="008A2D78">
        <w:rPr>
          <w:noProof/>
        </w:rPr>
        <w:object w:dxaOrig="10006" w:dyaOrig="5476" w14:anchorId="0D6FC07B">
          <v:shape id="_x0000_i1222" type="#_x0000_t75" alt="" style="width:481.45pt;height:264.15pt;mso-width-percent:0;mso-height-percent:0;mso-width-percent:0;mso-height-percent:0" o:ole="">
            <v:imagedata r:id="rId167" o:title=""/>
          </v:shape>
          <o:OLEObject Type="Embed" ProgID="Visio.Drawing.15" ShapeID="_x0000_i1222" DrawAspect="Content" ObjectID="_1801940011" r:id="rId168"/>
        </w:object>
      </w:r>
    </w:p>
    <w:p w14:paraId="4E43EC38" w14:textId="77777777" w:rsidR="00EB45F3" w:rsidRPr="008A2D78" w:rsidRDefault="00EB45F3" w:rsidP="00EB45F3">
      <w:pPr>
        <w:pStyle w:val="TF"/>
      </w:pPr>
      <w:r w:rsidRPr="008A2D78">
        <w:t>Figure B.2-1: Example of multiple SSBs in a carrier</w:t>
      </w:r>
    </w:p>
    <w:p w14:paraId="1EC9F457" w14:textId="77777777" w:rsidR="00EB45F3" w:rsidRPr="008A2D78" w:rsidRDefault="00EB45F3" w:rsidP="00EB45F3">
      <w:pPr>
        <w:pStyle w:val="Heading1"/>
      </w:pPr>
      <w:bookmarkStart w:id="2008" w:name="_Toc46502181"/>
      <w:bookmarkStart w:id="2009" w:name="_Toc51971529"/>
      <w:bookmarkStart w:id="2010" w:name="_Toc52551512"/>
      <w:bookmarkStart w:id="2011" w:name="_Toc185527990"/>
      <w:r w:rsidRPr="008A2D78">
        <w:t>B.3</w:t>
      </w:r>
      <w:r w:rsidRPr="008A2D78">
        <w:tab/>
        <w:t>NR Operation with Shared Spectrum</w:t>
      </w:r>
      <w:bookmarkEnd w:id="2008"/>
      <w:bookmarkEnd w:id="2009"/>
      <w:bookmarkEnd w:id="2010"/>
      <w:bookmarkEnd w:id="2011"/>
    </w:p>
    <w:p w14:paraId="44AF78D5" w14:textId="77777777" w:rsidR="00EB45F3" w:rsidRPr="008A2D78" w:rsidRDefault="00EB45F3" w:rsidP="00EB45F3">
      <w:r w:rsidRPr="008A2D78">
        <w:t>NR Radio Access operating with shared spectrum channel access can support the following deployment scenarios:</w:t>
      </w:r>
    </w:p>
    <w:p w14:paraId="1ABB6B4F" w14:textId="77777777" w:rsidR="00EB45F3" w:rsidRPr="008A2D78" w:rsidRDefault="00EB45F3" w:rsidP="00EB45F3">
      <w:pPr>
        <w:pStyle w:val="B1"/>
      </w:pPr>
      <w:r w:rsidRPr="008A2D78">
        <w:t>-</w:t>
      </w:r>
      <w:r w:rsidRPr="008A2D78">
        <w:tab/>
        <w:t>Scenario A: Carrier aggregation between NR in licensed spectrum (SpCell) and NR in shared spectrum (SCell</w:t>
      </w:r>
      <w:proofErr w:type="gramStart"/>
      <w:r w:rsidRPr="008A2D78">
        <w:t>);</w:t>
      </w:r>
      <w:proofErr w:type="gramEnd"/>
    </w:p>
    <w:p w14:paraId="231066B4" w14:textId="77777777" w:rsidR="00EB45F3" w:rsidRPr="008A2D78" w:rsidRDefault="00EB45F3" w:rsidP="00EB45F3">
      <w:pPr>
        <w:pStyle w:val="B2"/>
      </w:pPr>
      <w:r w:rsidRPr="008A2D78">
        <w:t>-</w:t>
      </w:r>
      <w:r w:rsidRPr="008A2D78">
        <w:tab/>
        <w:t>Scenario A.1: SCell is not configured with uplink (DL only</w:t>
      </w:r>
      <w:proofErr w:type="gramStart"/>
      <w:r w:rsidRPr="008A2D78">
        <w:t>);</w:t>
      </w:r>
      <w:proofErr w:type="gramEnd"/>
    </w:p>
    <w:p w14:paraId="4740D94A" w14:textId="77777777" w:rsidR="00EB45F3" w:rsidRPr="008A2D78" w:rsidRDefault="00EB45F3" w:rsidP="00EB45F3">
      <w:pPr>
        <w:pStyle w:val="B2"/>
      </w:pPr>
      <w:r w:rsidRPr="008A2D78">
        <w:t>-</w:t>
      </w:r>
      <w:r w:rsidRPr="008A2D78">
        <w:tab/>
        <w:t>Scenario A.2: SCell is configured with uplink (DL+UL).</w:t>
      </w:r>
    </w:p>
    <w:p w14:paraId="1DDCB3D1" w14:textId="77777777" w:rsidR="00EB45F3" w:rsidRPr="008A2D78" w:rsidRDefault="00EB45F3" w:rsidP="00EB45F3">
      <w:pPr>
        <w:pStyle w:val="B1"/>
        <w:rPr>
          <w:lang w:eastAsia="x-none"/>
        </w:rPr>
      </w:pPr>
      <w:r w:rsidRPr="008A2D78">
        <w:t>-</w:t>
      </w:r>
      <w:r w:rsidRPr="008A2D78">
        <w:tab/>
        <w:t>Scenario B: Dual connectivity between LTE in licensed spectrum and NR in shared spectrum (PSCell</w:t>
      </w:r>
      <w:proofErr w:type="gramStart"/>
      <w:r w:rsidRPr="008A2D78">
        <w:t>);</w:t>
      </w:r>
      <w:proofErr w:type="gramEnd"/>
    </w:p>
    <w:p w14:paraId="36EB1ACA" w14:textId="77777777" w:rsidR="00EB45F3" w:rsidRPr="008A2D78" w:rsidRDefault="00EB45F3" w:rsidP="00EB45F3">
      <w:pPr>
        <w:pStyle w:val="B1"/>
      </w:pPr>
      <w:r w:rsidRPr="008A2D78">
        <w:t>-</w:t>
      </w:r>
      <w:r w:rsidRPr="008A2D78">
        <w:tab/>
        <w:t>Scenario C: NR in shared spectrum (PCell</w:t>
      </w:r>
      <w:proofErr w:type="gramStart"/>
      <w:r w:rsidRPr="008A2D78">
        <w:t>);</w:t>
      </w:r>
      <w:proofErr w:type="gramEnd"/>
    </w:p>
    <w:p w14:paraId="746F8442" w14:textId="77777777" w:rsidR="00EB45F3" w:rsidRPr="008A2D78" w:rsidRDefault="00EB45F3" w:rsidP="00EB45F3">
      <w:pPr>
        <w:pStyle w:val="B1"/>
        <w:rPr>
          <w:lang w:eastAsia="x-none"/>
        </w:rPr>
      </w:pPr>
      <w:r w:rsidRPr="008A2D78">
        <w:t>-</w:t>
      </w:r>
      <w:r w:rsidRPr="008A2D78">
        <w:tab/>
        <w:t xml:space="preserve">Scenario D: NR cell in shared spectrum and uplink in licensed </w:t>
      </w:r>
      <w:proofErr w:type="gramStart"/>
      <w:r w:rsidRPr="008A2D78">
        <w:t>spectrum;</w:t>
      </w:r>
      <w:proofErr w:type="gramEnd"/>
    </w:p>
    <w:p w14:paraId="7531BFC0" w14:textId="77777777" w:rsidR="00EB45F3" w:rsidRPr="008A2D78" w:rsidRDefault="00EB45F3" w:rsidP="00EB45F3">
      <w:pPr>
        <w:pStyle w:val="B1"/>
      </w:pPr>
      <w:r w:rsidRPr="008A2D78">
        <w:t>-</w:t>
      </w:r>
      <w:r w:rsidRPr="008A2D78">
        <w:tab/>
        <w:t>Scenario E: Dual connectivity between NR in licensed spectrum (PCell) and NR in shared spectrum (PSCell).</w:t>
      </w:r>
    </w:p>
    <w:p w14:paraId="1096189F" w14:textId="77777777" w:rsidR="00EB45F3" w:rsidRPr="008A2D78" w:rsidRDefault="00EB45F3" w:rsidP="00EB45F3">
      <w:pPr>
        <w:pStyle w:val="B1"/>
        <w:ind w:left="0" w:firstLine="0"/>
      </w:pPr>
      <w:r w:rsidRPr="008A2D78">
        <w:t>Carrier aggregation of cells in shared spectrum is applicable to all deployment scenarios.</w:t>
      </w:r>
    </w:p>
    <w:p w14:paraId="693B4694" w14:textId="77777777" w:rsidR="00EB45F3" w:rsidRPr="008A2D78" w:rsidRDefault="00EB45F3" w:rsidP="00EB45F3">
      <w:pPr>
        <w:pStyle w:val="Heading8"/>
      </w:pPr>
      <w:r w:rsidRPr="008A2D78">
        <w:br w:type="page"/>
      </w:r>
      <w:bookmarkStart w:id="2012" w:name="_Toc20388090"/>
      <w:bookmarkStart w:id="2013" w:name="_Toc29376172"/>
      <w:bookmarkStart w:id="2014" w:name="_Toc37232095"/>
      <w:bookmarkStart w:id="2015" w:name="_Toc46502182"/>
      <w:bookmarkStart w:id="2016" w:name="_Toc51971530"/>
      <w:bookmarkStart w:id="2017" w:name="_Toc52551513"/>
      <w:bookmarkStart w:id="2018" w:name="_Toc185527991"/>
      <w:r w:rsidRPr="008A2D78">
        <w:lastRenderedPageBreak/>
        <w:t>Annex C (informative):</w:t>
      </w:r>
      <w:r w:rsidRPr="008A2D78">
        <w:br/>
        <w:t>I-RNTI Reference Profiles</w:t>
      </w:r>
      <w:bookmarkEnd w:id="2012"/>
      <w:bookmarkEnd w:id="2013"/>
      <w:bookmarkEnd w:id="2014"/>
      <w:bookmarkEnd w:id="2015"/>
      <w:bookmarkEnd w:id="2016"/>
      <w:bookmarkEnd w:id="2017"/>
      <w:bookmarkEnd w:id="2018"/>
    </w:p>
    <w:p w14:paraId="220F8C29" w14:textId="77777777" w:rsidR="00EB45F3" w:rsidRPr="008A2D78" w:rsidRDefault="00EB45F3" w:rsidP="00EB45F3">
      <w:r w:rsidRPr="008A2D78">
        <w:t xml:space="preserve">The I-RNTI provides the new NG-RAN node a reference to the UE context in the old NG-RAN node. How the new NG-RAN node </w:t>
      </w:r>
      <w:proofErr w:type="gramStart"/>
      <w:r w:rsidRPr="008A2D78">
        <w:t>is able to</w:t>
      </w:r>
      <w:proofErr w:type="gramEnd"/>
      <w:r w:rsidRPr="008A2D78">
        <w:t xml:space="preserve"> resolve the old NG-RAN ID from the I-RNTI is a matter of proper configuration in the old and new NG-RAN node.</w:t>
      </w:r>
    </w:p>
    <w:p w14:paraId="4980C60E" w14:textId="77777777" w:rsidR="00EB45F3" w:rsidRPr="008A2D78" w:rsidRDefault="00EB45F3" w:rsidP="00EB45F3">
      <w:r w:rsidRPr="008A2D78">
        <w:t>Table C-1 below provides some typical partitioning of a 40bit I-RNTI, assuming the following content:</w:t>
      </w:r>
    </w:p>
    <w:p w14:paraId="6C3AD3A9" w14:textId="77777777" w:rsidR="00EB45F3" w:rsidRPr="008A2D78" w:rsidRDefault="00EB45F3" w:rsidP="00EB45F3">
      <w:pPr>
        <w:pStyle w:val="B1"/>
      </w:pPr>
      <w:r w:rsidRPr="008A2D78">
        <w:t>-</w:t>
      </w:r>
      <w:r w:rsidRPr="008A2D78">
        <w:tab/>
      </w:r>
      <w:r w:rsidRPr="008A2D78">
        <w:rPr>
          <w:b/>
        </w:rPr>
        <w:t>UE specific reference</w:t>
      </w:r>
      <w:r w:rsidRPr="008A2D78">
        <w:t xml:space="preserve">: reference to the UE context within a logical NG-RAN </w:t>
      </w:r>
      <w:proofErr w:type="gramStart"/>
      <w:r w:rsidRPr="008A2D78">
        <w:t>node;</w:t>
      </w:r>
      <w:proofErr w:type="gramEnd"/>
    </w:p>
    <w:p w14:paraId="27D6ECA9" w14:textId="77777777" w:rsidR="00EB45F3" w:rsidRPr="008A2D78" w:rsidRDefault="00EB45F3" w:rsidP="00EB45F3">
      <w:pPr>
        <w:pStyle w:val="B1"/>
      </w:pPr>
      <w:r w:rsidRPr="008A2D78">
        <w:t>-</w:t>
      </w:r>
      <w:r w:rsidRPr="008A2D78">
        <w:tab/>
      </w:r>
      <w:r w:rsidRPr="008A2D78">
        <w:rPr>
          <w:b/>
        </w:rPr>
        <w:t>NG-RAN node address index</w:t>
      </w:r>
      <w:r w:rsidRPr="008A2D78">
        <w:t xml:space="preserve">: information to identify the NG-RAN node that has allocated the UE specific </w:t>
      </w:r>
      <w:proofErr w:type="gramStart"/>
      <w:r w:rsidRPr="008A2D78">
        <w:t>part;</w:t>
      </w:r>
      <w:proofErr w:type="gramEnd"/>
    </w:p>
    <w:p w14:paraId="7B41E961" w14:textId="77777777" w:rsidR="00EB45F3" w:rsidRPr="008A2D78" w:rsidRDefault="00EB45F3" w:rsidP="00EB45F3">
      <w:pPr>
        <w:pStyle w:val="NO"/>
      </w:pPr>
      <w:r w:rsidRPr="008A2D78">
        <w:t>NOTE:</w:t>
      </w:r>
      <w:r w:rsidRPr="008A2D78">
        <w:tab/>
      </w:r>
      <w:r w:rsidRPr="008A2D78">
        <w:rPr>
          <w:b/>
        </w:rPr>
        <w:t>RAT-specific information</w:t>
      </w:r>
      <w:r w:rsidRPr="008A2D78">
        <w:t xml:space="preserve"> may be introduced in a later release, containing information to identify the RAT of the cell within which the UE was sent to RRC_INACTIVE. This version of the specification only supports intra-RAT mobility of UEs in RRC_INACTIVE.</w:t>
      </w:r>
    </w:p>
    <w:p w14:paraId="2AA33436" w14:textId="77777777" w:rsidR="00EB45F3" w:rsidRPr="008A2D78" w:rsidRDefault="00EB45F3" w:rsidP="00EB45F3">
      <w:pPr>
        <w:pStyle w:val="B1"/>
      </w:pPr>
      <w:r w:rsidRPr="008A2D78">
        <w:t>-</w:t>
      </w:r>
      <w:r w:rsidRPr="008A2D78">
        <w:tab/>
      </w:r>
      <w:r w:rsidRPr="008A2D78">
        <w:rPr>
          <w:b/>
        </w:rPr>
        <w:t>PLMN-specific information</w:t>
      </w:r>
      <w:r w:rsidRPr="008A2D78">
        <w:t>: information supporting network sharing deployments, providing an index to the PLMN ID part of the Global NG-RAN node identifier.</w:t>
      </w:r>
    </w:p>
    <w:p w14:paraId="5216CCC4" w14:textId="77777777" w:rsidR="00EB45F3" w:rsidRPr="008A2D78" w:rsidRDefault="00EB45F3" w:rsidP="00EB45F3">
      <w:pPr>
        <w:pStyle w:val="TH"/>
      </w:pPr>
      <w:r w:rsidRPr="008A2D78">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658"/>
        <w:gridCol w:w="1782"/>
        <w:gridCol w:w="1404"/>
        <w:gridCol w:w="1536"/>
        <w:gridCol w:w="2168"/>
      </w:tblGrid>
      <w:tr w:rsidR="00EB45F3" w:rsidRPr="008A2D78" w14:paraId="16146FED" w14:textId="77777777" w:rsidTr="00763A4A">
        <w:tc>
          <w:tcPr>
            <w:tcW w:w="1101" w:type="dxa"/>
            <w:shd w:val="clear" w:color="auto" w:fill="auto"/>
          </w:tcPr>
          <w:p w14:paraId="4FBA4A2D" w14:textId="77777777" w:rsidR="00EB45F3" w:rsidRPr="008A2D78" w:rsidRDefault="00EB45F3" w:rsidP="00763A4A">
            <w:pPr>
              <w:pStyle w:val="TAH"/>
              <w:rPr>
                <w:lang w:eastAsia="en-US"/>
              </w:rPr>
            </w:pPr>
            <w:r w:rsidRPr="008A2D78">
              <w:rPr>
                <w:lang w:eastAsia="en-US"/>
              </w:rPr>
              <w:t>Profile ID</w:t>
            </w:r>
          </w:p>
        </w:tc>
        <w:tc>
          <w:tcPr>
            <w:tcW w:w="1701" w:type="dxa"/>
            <w:shd w:val="clear" w:color="auto" w:fill="auto"/>
          </w:tcPr>
          <w:p w14:paraId="38BC8B6C" w14:textId="77777777" w:rsidR="00EB45F3" w:rsidRPr="008A2D78" w:rsidRDefault="00EB45F3" w:rsidP="00763A4A">
            <w:pPr>
              <w:pStyle w:val="TAH"/>
              <w:rPr>
                <w:lang w:eastAsia="en-US"/>
              </w:rPr>
            </w:pPr>
            <w:r w:rsidRPr="008A2D78">
              <w:rPr>
                <w:lang w:eastAsia="en-US"/>
              </w:rPr>
              <w:t>UE specific reference</w:t>
            </w:r>
          </w:p>
        </w:tc>
        <w:tc>
          <w:tcPr>
            <w:tcW w:w="1842" w:type="dxa"/>
            <w:shd w:val="clear" w:color="auto" w:fill="auto"/>
          </w:tcPr>
          <w:p w14:paraId="343D775E" w14:textId="77777777" w:rsidR="00EB45F3" w:rsidRPr="008A2D78" w:rsidRDefault="00EB45F3" w:rsidP="00763A4A">
            <w:pPr>
              <w:pStyle w:val="TAH"/>
              <w:rPr>
                <w:lang w:eastAsia="en-US"/>
              </w:rPr>
            </w:pPr>
            <w:r w:rsidRPr="008A2D78">
              <w:rPr>
                <w:lang w:eastAsia="en-US"/>
              </w:rPr>
              <w:t xml:space="preserve">NG-RAN node address index </w:t>
            </w:r>
            <w:r w:rsidRPr="008A2D78">
              <w:rPr>
                <w:lang w:eastAsia="en-US"/>
              </w:rPr>
              <w:br/>
              <w:t>(e.g., gNB ID, eNB ID)</w:t>
            </w:r>
          </w:p>
        </w:tc>
        <w:tc>
          <w:tcPr>
            <w:tcW w:w="1418" w:type="dxa"/>
            <w:shd w:val="clear" w:color="auto" w:fill="auto"/>
          </w:tcPr>
          <w:p w14:paraId="35190F6A" w14:textId="77777777" w:rsidR="00EB45F3" w:rsidRPr="008A2D78" w:rsidRDefault="00EB45F3" w:rsidP="00763A4A">
            <w:pPr>
              <w:pStyle w:val="TAH"/>
              <w:rPr>
                <w:lang w:eastAsia="en-US"/>
              </w:rPr>
            </w:pPr>
            <w:r w:rsidRPr="008A2D78">
              <w:rPr>
                <w:lang w:eastAsia="en-US"/>
              </w:rPr>
              <w:t>RAT-specific information</w:t>
            </w:r>
          </w:p>
        </w:tc>
        <w:tc>
          <w:tcPr>
            <w:tcW w:w="1559" w:type="dxa"/>
            <w:shd w:val="clear" w:color="auto" w:fill="auto"/>
          </w:tcPr>
          <w:p w14:paraId="1D712D2D" w14:textId="77777777" w:rsidR="00EB45F3" w:rsidRPr="008A2D78" w:rsidRDefault="00EB45F3" w:rsidP="00763A4A">
            <w:pPr>
              <w:pStyle w:val="TAH"/>
              <w:rPr>
                <w:lang w:eastAsia="en-US"/>
              </w:rPr>
            </w:pPr>
            <w:r w:rsidRPr="008A2D78">
              <w:rPr>
                <w:lang w:eastAsia="en-US"/>
              </w:rPr>
              <w:t>PLMN-specific information</w:t>
            </w:r>
          </w:p>
        </w:tc>
        <w:tc>
          <w:tcPr>
            <w:tcW w:w="2234" w:type="dxa"/>
            <w:shd w:val="clear" w:color="auto" w:fill="auto"/>
          </w:tcPr>
          <w:p w14:paraId="19DEDEC2" w14:textId="77777777" w:rsidR="00EB45F3" w:rsidRPr="008A2D78" w:rsidRDefault="00EB45F3" w:rsidP="00763A4A">
            <w:pPr>
              <w:pStyle w:val="TAH"/>
              <w:rPr>
                <w:lang w:eastAsia="en-US"/>
              </w:rPr>
            </w:pPr>
            <w:r w:rsidRPr="008A2D78">
              <w:rPr>
                <w:lang w:eastAsia="en-US"/>
              </w:rPr>
              <w:t>Comment</w:t>
            </w:r>
          </w:p>
        </w:tc>
      </w:tr>
      <w:tr w:rsidR="00EB45F3" w:rsidRPr="008A2D78" w14:paraId="5E440521" w14:textId="77777777" w:rsidTr="00763A4A">
        <w:tc>
          <w:tcPr>
            <w:tcW w:w="1101" w:type="dxa"/>
            <w:shd w:val="clear" w:color="auto" w:fill="auto"/>
          </w:tcPr>
          <w:p w14:paraId="29169A76" w14:textId="77777777" w:rsidR="00EB45F3" w:rsidRPr="008A2D78" w:rsidRDefault="00EB45F3" w:rsidP="00763A4A">
            <w:pPr>
              <w:pStyle w:val="TAL"/>
              <w:rPr>
                <w:lang w:eastAsia="en-US"/>
              </w:rPr>
            </w:pPr>
            <w:r w:rsidRPr="008A2D78">
              <w:rPr>
                <w:lang w:eastAsia="en-US"/>
              </w:rPr>
              <w:t>1</w:t>
            </w:r>
          </w:p>
        </w:tc>
        <w:tc>
          <w:tcPr>
            <w:tcW w:w="1701" w:type="dxa"/>
            <w:shd w:val="clear" w:color="auto" w:fill="auto"/>
          </w:tcPr>
          <w:p w14:paraId="63305FA8" w14:textId="77777777" w:rsidR="00EB45F3" w:rsidRPr="008A2D78" w:rsidRDefault="00EB45F3" w:rsidP="00763A4A">
            <w:pPr>
              <w:pStyle w:val="TAL"/>
              <w:rPr>
                <w:lang w:eastAsia="en-US"/>
              </w:rPr>
            </w:pPr>
            <w:r w:rsidRPr="008A2D78">
              <w:rPr>
                <w:lang w:eastAsia="en-US"/>
              </w:rPr>
              <w:t>20 bits</w:t>
            </w:r>
          </w:p>
          <w:p w14:paraId="51D2921D" w14:textId="77777777" w:rsidR="00EB45F3" w:rsidRPr="008A2D78" w:rsidRDefault="00EB45F3" w:rsidP="00763A4A">
            <w:pPr>
              <w:pStyle w:val="TAL"/>
              <w:rPr>
                <w:lang w:eastAsia="en-US"/>
              </w:rPr>
            </w:pPr>
            <w:r w:rsidRPr="008A2D78">
              <w:rPr>
                <w:lang w:eastAsia="en-US"/>
              </w:rPr>
              <w:t>(~1 million values)</w:t>
            </w:r>
          </w:p>
        </w:tc>
        <w:tc>
          <w:tcPr>
            <w:tcW w:w="1842" w:type="dxa"/>
            <w:shd w:val="clear" w:color="auto" w:fill="auto"/>
          </w:tcPr>
          <w:p w14:paraId="163C3376" w14:textId="77777777" w:rsidR="00EB45F3" w:rsidRPr="008A2D78" w:rsidRDefault="00EB45F3" w:rsidP="00763A4A">
            <w:pPr>
              <w:pStyle w:val="TAL"/>
              <w:rPr>
                <w:lang w:eastAsia="en-US"/>
              </w:rPr>
            </w:pPr>
            <w:r w:rsidRPr="008A2D78">
              <w:rPr>
                <w:lang w:eastAsia="en-US"/>
              </w:rPr>
              <w:t>20 bits</w:t>
            </w:r>
          </w:p>
          <w:p w14:paraId="1E8EEFF0" w14:textId="77777777" w:rsidR="00EB45F3" w:rsidRPr="008A2D78" w:rsidRDefault="00EB45F3" w:rsidP="00763A4A">
            <w:pPr>
              <w:pStyle w:val="TAL"/>
              <w:rPr>
                <w:lang w:eastAsia="en-US"/>
              </w:rPr>
            </w:pPr>
            <w:r w:rsidRPr="008A2D78">
              <w:rPr>
                <w:lang w:eastAsia="en-US"/>
              </w:rPr>
              <w:t>(~1 million values)</w:t>
            </w:r>
          </w:p>
        </w:tc>
        <w:tc>
          <w:tcPr>
            <w:tcW w:w="1418" w:type="dxa"/>
            <w:shd w:val="clear" w:color="auto" w:fill="auto"/>
          </w:tcPr>
          <w:p w14:paraId="6C979B42" w14:textId="77777777" w:rsidR="00EB45F3" w:rsidRPr="008A2D78" w:rsidRDefault="00EB45F3" w:rsidP="00763A4A">
            <w:pPr>
              <w:pStyle w:val="TAL"/>
              <w:rPr>
                <w:lang w:eastAsia="en-US"/>
              </w:rPr>
            </w:pPr>
            <w:r w:rsidRPr="008A2D78">
              <w:rPr>
                <w:lang w:eastAsia="en-US"/>
              </w:rPr>
              <w:t>N/A</w:t>
            </w:r>
          </w:p>
        </w:tc>
        <w:tc>
          <w:tcPr>
            <w:tcW w:w="1559" w:type="dxa"/>
            <w:shd w:val="clear" w:color="auto" w:fill="auto"/>
          </w:tcPr>
          <w:p w14:paraId="0F2C2159" w14:textId="77777777" w:rsidR="00EB45F3" w:rsidRPr="008A2D78" w:rsidRDefault="00EB45F3" w:rsidP="00763A4A">
            <w:pPr>
              <w:pStyle w:val="TAL"/>
              <w:rPr>
                <w:lang w:eastAsia="en-US"/>
              </w:rPr>
            </w:pPr>
            <w:r w:rsidRPr="008A2D78">
              <w:rPr>
                <w:lang w:eastAsia="en-US"/>
              </w:rPr>
              <w:t>N/A</w:t>
            </w:r>
          </w:p>
        </w:tc>
        <w:tc>
          <w:tcPr>
            <w:tcW w:w="2234" w:type="dxa"/>
            <w:shd w:val="clear" w:color="auto" w:fill="auto"/>
          </w:tcPr>
          <w:p w14:paraId="2B081C3D" w14:textId="77777777" w:rsidR="00EB45F3" w:rsidRPr="008A2D78" w:rsidRDefault="00EB45F3" w:rsidP="00763A4A">
            <w:pPr>
              <w:pStyle w:val="TAL"/>
              <w:rPr>
                <w:lang w:eastAsia="en-US"/>
              </w:rPr>
            </w:pPr>
            <w:r w:rsidRPr="008A2D78">
              <w:rPr>
                <w:lang w:eastAsia="en-US"/>
              </w:rPr>
              <w:t>NG-RAN node address index may be very well represented by the LSBs of the gNB ID.</w:t>
            </w:r>
          </w:p>
          <w:p w14:paraId="71301FE2" w14:textId="77777777" w:rsidR="00EB45F3" w:rsidRPr="008A2D78" w:rsidRDefault="00EB45F3" w:rsidP="00763A4A">
            <w:pPr>
              <w:pStyle w:val="TAL"/>
              <w:rPr>
                <w:lang w:eastAsia="en-US"/>
              </w:rPr>
            </w:pPr>
            <w:r w:rsidRPr="008A2D78">
              <w:rPr>
                <w:lang w:eastAsia="en-US"/>
              </w:rPr>
              <w:t>This profile may be applicable for any NG-RAN RAT.</w:t>
            </w:r>
          </w:p>
        </w:tc>
      </w:tr>
      <w:tr w:rsidR="00EB45F3" w:rsidRPr="008A2D78" w14:paraId="4AF30FFF" w14:textId="77777777" w:rsidTr="00763A4A">
        <w:tc>
          <w:tcPr>
            <w:tcW w:w="1101" w:type="dxa"/>
            <w:shd w:val="clear" w:color="auto" w:fill="auto"/>
          </w:tcPr>
          <w:p w14:paraId="7285AFB5" w14:textId="77777777" w:rsidR="00EB45F3" w:rsidRPr="008A2D78" w:rsidRDefault="00EB45F3" w:rsidP="00763A4A">
            <w:pPr>
              <w:pStyle w:val="TAL"/>
              <w:rPr>
                <w:lang w:eastAsia="en-US"/>
              </w:rPr>
            </w:pPr>
            <w:r w:rsidRPr="008A2D78">
              <w:rPr>
                <w:lang w:eastAsia="en-US"/>
              </w:rPr>
              <w:t>2</w:t>
            </w:r>
          </w:p>
        </w:tc>
        <w:tc>
          <w:tcPr>
            <w:tcW w:w="1701" w:type="dxa"/>
            <w:shd w:val="clear" w:color="auto" w:fill="auto"/>
          </w:tcPr>
          <w:p w14:paraId="0DB2A21A" w14:textId="77777777" w:rsidR="00EB45F3" w:rsidRPr="008A2D78" w:rsidRDefault="00EB45F3" w:rsidP="00763A4A">
            <w:pPr>
              <w:pStyle w:val="TAL"/>
              <w:rPr>
                <w:lang w:eastAsia="en-US"/>
              </w:rPr>
            </w:pPr>
            <w:r w:rsidRPr="008A2D78">
              <w:rPr>
                <w:lang w:eastAsia="en-US"/>
              </w:rPr>
              <w:t>20 bits</w:t>
            </w:r>
          </w:p>
          <w:p w14:paraId="19016FC7" w14:textId="77777777" w:rsidR="00EB45F3" w:rsidRPr="008A2D78" w:rsidRDefault="00EB45F3" w:rsidP="00763A4A">
            <w:pPr>
              <w:pStyle w:val="TAL"/>
              <w:rPr>
                <w:lang w:eastAsia="en-US"/>
              </w:rPr>
            </w:pPr>
            <w:r w:rsidRPr="008A2D78">
              <w:rPr>
                <w:lang w:eastAsia="en-US"/>
              </w:rPr>
              <w:t>(~1 million values)</w:t>
            </w:r>
          </w:p>
        </w:tc>
        <w:tc>
          <w:tcPr>
            <w:tcW w:w="1842" w:type="dxa"/>
            <w:shd w:val="clear" w:color="auto" w:fill="auto"/>
          </w:tcPr>
          <w:p w14:paraId="6729DED6" w14:textId="77777777" w:rsidR="00EB45F3" w:rsidRPr="008A2D78" w:rsidRDefault="00EB45F3" w:rsidP="00763A4A">
            <w:pPr>
              <w:pStyle w:val="TAL"/>
              <w:rPr>
                <w:lang w:eastAsia="en-US"/>
              </w:rPr>
            </w:pPr>
            <w:r w:rsidRPr="008A2D78">
              <w:rPr>
                <w:lang w:eastAsia="en-US"/>
              </w:rPr>
              <w:t>16 bits</w:t>
            </w:r>
          </w:p>
          <w:p w14:paraId="4C56A4C3" w14:textId="77777777" w:rsidR="00EB45F3" w:rsidRPr="008A2D78" w:rsidRDefault="00EB45F3" w:rsidP="00763A4A">
            <w:pPr>
              <w:pStyle w:val="TAL"/>
              <w:rPr>
                <w:lang w:eastAsia="en-US"/>
              </w:rPr>
            </w:pPr>
            <w:r w:rsidRPr="008A2D78">
              <w:rPr>
                <w:lang w:eastAsia="en-US"/>
              </w:rPr>
              <w:t>(65.000 nodes)</w:t>
            </w:r>
          </w:p>
        </w:tc>
        <w:tc>
          <w:tcPr>
            <w:tcW w:w="1418" w:type="dxa"/>
            <w:shd w:val="clear" w:color="auto" w:fill="auto"/>
          </w:tcPr>
          <w:p w14:paraId="32FBB1B2" w14:textId="77777777" w:rsidR="00EB45F3" w:rsidRPr="008A2D78" w:rsidRDefault="00EB45F3" w:rsidP="00763A4A">
            <w:pPr>
              <w:pStyle w:val="TAL"/>
              <w:rPr>
                <w:lang w:eastAsia="en-US"/>
              </w:rPr>
            </w:pPr>
            <w:r w:rsidRPr="008A2D78">
              <w:rPr>
                <w:lang w:eastAsia="en-US"/>
              </w:rPr>
              <w:t>N/A</w:t>
            </w:r>
          </w:p>
        </w:tc>
        <w:tc>
          <w:tcPr>
            <w:tcW w:w="1559" w:type="dxa"/>
            <w:shd w:val="clear" w:color="auto" w:fill="auto"/>
          </w:tcPr>
          <w:p w14:paraId="7CDCBFDE" w14:textId="77777777" w:rsidR="00EB45F3" w:rsidRPr="008A2D78" w:rsidRDefault="00EB45F3" w:rsidP="00763A4A">
            <w:pPr>
              <w:pStyle w:val="TAL"/>
              <w:rPr>
                <w:lang w:eastAsia="en-US"/>
              </w:rPr>
            </w:pPr>
            <w:r w:rsidRPr="008A2D78">
              <w:rPr>
                <w:lang w:eastAsia="en-US"/>
              </w:rPr>
              <w:t>4 bits (Max 16 PLMNs)</w:t>
            </w:r>
          </w:p>
        </w:tc>
        <w:tc>
          <w:tcPr>
            <w:tcW w:w="2234" w:type="dxa"/>
            <w:shd w:val="clear" w:color="auto" w:fill="auto"/>
          </w:tcPr>
          <w:p w14:paraId="3BB9AF6B" w14:textId="77777777" w:rsidR="00EB45F3" w:rsidRPr="008A2D78" w:rsidRDefault="00EB45F3" w:rsidP="00763A4A">
            <w:pPr>
              <w:pStyle w:val="TAL"/>
              <w:rPr>
                <w:lang w:eastAsia="en-US"/>
              </w:rPr>
            </w:pPr>
            <w:r w:rsidRPr="008A2D78">
              <w:rPr>
                <w:lang w:eastAsia="en-US"/>
              </w:rPr>
              <w:t>Max number of PLMN IDs broadcast in NR is 12.</w:t>
            </w:r>
          </w:p>
          <w:p w14:paraId="5D8B7ACE" w14:textId="77777777" w:rsidR="00EB45F3" w:rsidRPr="008A2D78" w:rsidRDefault="00EB45F3" w:rsidP="00763A4A">
            <w:pPr>
              <w:pStyle w:val="TAL"/>
              <w:rPr>
                <w:lang w:eastAsia="en-US"/>
              </w:rPr>
            </w:pPr>
            <w:r w:rsidRPr="008A2D78">
              <w:rPr>
                <w:lang w:eastAsia="en-US"/>
              </w:rPr>
              <w:t>This profile may be applicable for any NG-RAN RAT.</w:t>
            </w:r>
          </w:p>
        </w:tc>
      </w:tr>
      <w:tr w:rsidR="00EB45F3" w:rsidRPr="008A2D78" w14:paraId="7DAA51E8" w14:textId="77777777" w:rsidTr="00763A4A">
        <w:tc>
          <w:tcPr>
            <w:tcW w:w="1101" w:type="dxa"/>
            <w:shd w:val="clear" w:color="auto" w:fill="auto"/>
          </w:tcPr>
          <w:p w14:paraId="69B97756" w14:textId="77777777" w:rsidR="00EB45F3" w:rsidRPr="008A2D78" w:rsidRDefault="00EB45F3" w:rsidP="00763A4A">
            <w:pPr>
              <w:pStyle w:val="TAL"/>
              <w:rPr>
                <w:lang w:eastAsia="en-US"/>
              </w:rPr>
            </w:pPr>
            <w:r w:rsidRPr="008A2D78">
              <w:rPr>
                <w:lang w:eastAsia="en-US"/>
              </w:rPr>
              <w:t>3</w:t>
            </w:r>
          </w:p>
        </w:tc>
        <w:tc>
          <w:tcPr>
            <w:tcW w:w="1701" w:type="dxa"/>
            <w:shd w:val="clear" w:color="auto" w:fill="auto"/>
          </w:tcPr>
          <w:p w14:paraId="0B2405F2" w14:textId="77777777" w:rsidR="00EB45F3" w:rsidRPr="008A2D78" w:rsidRDefault="00EB45F3" w:rsidP="00763A4A">
            <w:pPr>
              <w:pStyle w:val="TAL"/>
              <w:rPr>
                <w:lang w:eastAsia="en-US"/>
              </w:rPr>
            </w:pPr>
            <w:r w:rsidRPr="008A2D78">
              <w:rPr>
                <w:lang w:eastAsia="en-US"/>
              </w:rPr>
              <w:t>24 bits</w:t>
            </w:r>
          </w:p>
          <w:p w14:paraId="0004D761" w14:textId="77777777" w:rsidR="00EB45F3" w:rsidRPr="008A2D78" w:rsidRDefault="00EB45F3" w:rsidP="00763A4A">
            <w:pPr>
              <w:pStyle w:val="TAL"/>
              <w:rPr>
                <w:lang w:eastAsia="en-US"/>
              </w:rPr>
            </w:pPr>
            <w:r w:rsidRPr="008A2D78">
              <w:rPr>
                <w:lang w:eastAsia="en-US"/>
              </w:rPr>
              <w:t>(16 million values)</w:t>
            </w:r>
          </w:p>
        </w:tc>
        <w:tc>
          <w:tcPr>
            <w:tcW w:w="1842" w:type="dxa"/>
            <w:shd w:val="clear" w:color="auto" w:fill="auto"/>
          </w:tcPr>
          <w:p w14:paraId="54C75C22" w14:textId="77777777" w:rsidR="00EB45F3" w:rsidRPr="008A2D78" w:rsidRDefault="00EB45F3" w:rsidP="00763A4A">
            <w:pPr>
              <w:pStyle w:val="TAL"/>
              <w:rPr>
                <w:lang w:eastAsia="en-US"/>
              </w:rPr>
            </w:pPr>
            <w:r w:rsidRPr="008A2D78">
              <w:rPr>
                <w:lang w:eastAsia="en-US"/>
              </w:rPr>
              <w:t>16 bits</w:t>
            </w:r>
          </w:p>
          <w:p w14:paraId="7F267185" w14:textId="77777777" w:rsidR="00EB45F3" w:rsidRPr="008A2D78" w:rsidRDefault="00EB45F3" w:rsidP="00763A4A">
            <w:pPr>
              <w:pStyle w:val="TAL"/>
              <w:rPr>
                <w:lang w:eastAsia="en-US"/>
              </w:rPr>
            </w:pPr>
            <w:r w:rsidRPr="008A2D78">
              <w:rPr>
                <w:lang w:eastAsia="en-US"/>
              </w:rPr>
              <w:t>(65.000 nodes)</w:t>
            </w:r>
          </w:p>
        </w:tc>
        <w:tc>
          <w:tcPr>
            <w:tcW w:w="1418" w:type="dxa"/>
            <w:shd w:val="clear" w:color="auto" w:fill="auto"/>
          </w:tcPr>
          <w:p w14:paraId="00DDFBF9" w14:textId="77777777" w:rsidR="00EB45F3" w:rsidRPr="008A2D78" w:rsidRDefault="00EB45F3" w:rsidP="00763A4A">
            <w:pPr>
              <w:pStyle w:val="TAL"/>
              <w:rPr>
                <w:lang w:eastAsia="en-US"/>
              </w:rPr>
            </w:pPr>
            <w:r w:rsidRPr="008A2D78">
              <w:rPr>
                <w:lang w:eastAsia="en-US"/>
              </w:rPr>
              <w:t>N/A</w:t>
            </w:r>
          </w:p>
        </w:tc>
        <w:tc>
          <w:tcPr>
            <w:tcW w:w="1559" w:type="dxa"/>
            <w:shd w:val="clear" w:color="auto" w:fill="auto"/>
          </w:tcPr>
          <w:p w14:paraId="5F182E49" w14:textId="77777777" w:rsidR="00EB45F3" w:rsidRPr="008A2D78" w:rsidRDefault="00EB45F3" w:rsidP="00763A4A">
            <w:pPr>
              <w:pStyle w:val="TAL"/>
              <w:rPr>
                <w:lang w:eastAsia="en-US"/>
              </w:rPr>
            </w:pPr>
            <w:r w:rsidRPr="008A2D78">
              <w:rPr>
                <w:lang w:eastAsia="en-US"/>
              </w:rPr>
              <w:t>N/A</w:t>
            </w:r>
          </w:p>
        </w:tc>
        <w:tc>
          <w:tcPr>
            <w:tcW w:w="2234" w:type="dxa"/>
            <w:shd w:val="clear" w:color="auto" w:fill="auto"/>
          </w:tcPr>
          <w:p w14:paraId="3DB49484" w14:textId="77777777" w:rsidR="00EB45F3" w:rsidRPr="008A2D78" w:rsidRDefault="00EB45F3" w:rsidP="00763A4A">
            <w:pPr>
              <w:pStyle w:val="TAL"/>
              <w:rPr>
                <w:lang w:eastAsia="en-US"/>
              </w:rPr>
            </w:pPr>
            <w:r w:rsidRPr="008A2D78">
              <w:rPr>
                <w:lang w:eastAsia="en-US"/>
              </w:rPr>
              <w:t>Reduced node address to maximise addressable UE contexts.</w:t>
            </w:r>
          </w:p>
          <w:p w14:paraId="53B263C5" w14:textId="77777777" w:rsidR="00EB45F3" w:rsidRPr="008A2D78" w:rsidRDefault="00EB45F3" w:rsidP="00763A4A">
            <w:pPr>
              <w:pStyle w:val="TAL"/>
              <w:rPr>
                <w:lang w:eastAsia="en-US"/>
              </w:rPr>
            </w:pPr>
            <w:r w:rsidRPr="008A2D78">
              <w:rPr>
                <w:lang w:eastAsia="en-US"/>
              </w:rPr>
              <w:t>This profile may be applicable for any NG-RAN RAT.</w:t>
            </w:r>
          </w:p>
        </w:tc>
      </w:tr>
    </w:tbl>
    <w:p w14:paraId="0A152D37" w14:textId="77777777" w:rsidR="00EB45F3" w:rsidRPr="008A2D78" w:rsidRDefault="00EB45F3" w:rsidP="00EB45F3"/>
    <w:p w14:paraId="69745B17" w14:textId="77777777" w:rsidR="00EB45F3" w:rsidRPr="008A2D78" w:rsidRDefault="00EB45F3" w:rsidP="00EB45F3">
      <w:pPr>
        <w:pStyle w:val="Heading8"/>
      </w:pPr>
      <w:r w:rsidRPr="008A2D78">
        <w:br w:type="page"/>
      </w:r>
      <w:bookmarkStart w:id="2019" w:name="_Toc20388091"/>
      <w:bookmarkStart w:id="2020" w:name="_Toc29376173"/>
      <w:bookmarkStart w:id="2021" w:name="_Toc37232096"/>
      <w:bookmarkStart w:id="2022" w:name="_Toc46502183"/>
      <w:bookmarkStart w:id="2023" w:name="_Toc51971531"/>
      <w:bookmarkStart w:id="2024" w:name="_Toc52551514"/>
      <w:bookmarkStart w:id="2025" w:name="_Toc185527992"/>
      <w:r w:rsidRPr="008A2D78">
        <w:lastRenderedPageBreak/>
        <w:t>Annex D (informative):</w:t>
      </w:r>
      <w:r w:rsidRPr="008A2D78">
        <w:br/>
        <w:t>SPID ranges and mapping of SPID values to cell reselection and inter-RAT/inter frequency handover priorities</w:t>
      </w:r>
      <w:bookmarkEnd w:id="2019"/>
      <w:bookmarkEnd w:id="2020"/>
      <w:bookmarkEnd w:id="2021"/>
      <w:bookmarkEnd w:id="2022"/>
      <w:bookmarkEnd w:id="2023"/>
      <w:bookmarkEnd w:id="2024"/>
      <w:bookmarkEnd w:id="2025"/>
    </w:p>
    <w:p w14:paraId="2FD75F77" w14:textId="77777777" w:rsidR="00EB45F3" w:rsidRPr="008A2D78" w:rsidRDefault="00EB45F3" w:rsidP="00EB45F3">
      <w:r w:rsidRPr="008A2D78">
        <w:t>The SPID values are defined in Annex I of TS 36.300 [2].</w:t>
      </w:r>
    </w:p>
    <w:p w14:paraId="74763776" w14:textId="77777777" w:rsidR="00EB45F3" w:rsidRPr="008A2D78" w:rsidRDefault="00EB45F3" w:rsidP="00EB45F3">
      <w:pPr>
        <w:rPr>
          <w:sz w:val="28"/>
          <w:szCs w:val="28"/>
        </w:rPr>
      </w:pPr>
      <w:r w:rsidRPr="008A2D78">
        <w:t>From the SPID reference values, only the SPID=253 also applies for 5GC.</w:t>
      </w:r>
    </w:p>
    <w:p w14:paraId="763AA4E5" w14:textId="77777777" w:rsidR="00EB45F3" w:rsidRPr="008A2D78" w:rsidRDefault="00EB45F3" w:rsidP="00EB45F3">
      <w:pPr>
        <w:pStyle w:val="Heading8"/>
      </w:pPr>
      <w:r w:rsidRPr="008A2D78">
        <w:br w:type="page"/>
      </w:r>
      <w:bookmarkStart w:id="2026" w:name="_Toc20388092"/>
      <w:bookmarkStart w:id="2027" w:name="_Toc29376174"/>
      <w:bookmarkStart w:id="2028" w:name="_Toc37232097"/>
      <w:bookmarkStart w:id="2029" w:name="_Toc46502184"/>
      <w:bookmarkStart w:id="2030" w:name="_Toc51971532"/>
      <w:bookmarkStart w:id="2031" w:name="_Toc52551515"/>
      <w:bookmarkStart w:id="2032" w:name="_Toc185527993"/>
      <w:bookmarkStart w:id="2033" w:name="_Hlk5843856"/>
      <w:r w:rsidRPr="008A2D78">
        <w:lastRenderedPageBreak/>
        <w:t>Annex E:</w:t>
      </w:r>
      <w:r w:rsidRPr="008A2D78">
        <w:br/>
        <w:t>NG-RAN Architecture for Radio Access Network Sharing with multiple cell ID broadcast (informative)</w:t>
      </w:r>
      <w:bookmarkEnd w:id="2026"/>
      <w:bookmarkEnd w:id="2027"/>
      <w:bookmarkEnd w:id="2028"/>
      <w:bookmarkEnd w:id="2029"/>
      <w:bookmarkEnd w:id="2030"/>
      <w:bookmarkEnd w:id="2031"/>
      <w:bookmarkEnd w:id="2032"/>
    </w:p>
    <w:p w14:paraId="42D4EF22" w14:textId="77777777" w:rsidR="00EB45F3" w:rsidRPr="008A2D78" w:rsidRDefault="00EB45F3" w:rsidP="00EB45F3">
      <w:r w:rsidRPr="008A2D78">
        <w:t>Each NG-RAN node serving a cell identified by a Cell Identity associated with either a subset of PLMNs, or a subset of SNPNs, or a subset of PNI-NPNs is connected to another NG-RAN node via a single Xn-C interface instance.</w:t>
      </w:r>
    </w:p>
    <w:p w14:paraId="7DE6D49F" w14:textId="77777777" w:rsidR="00EB45F3" w:rsidRPr="008A2D78" w:rsidRDefault="00EB45F3" w:rsidP="00EB45F3">
      <w:r w:rsidRPr="008A2D78">
        <w:t>Each Xn-C interface instance is setup and removed individually.</w:t>
      </w:r>
    </w:p>
    <w:p w14:paraId="1B77DFD6" w14:textId="77777777" w:rsidR="00EB45F3" w:rsidRPr="008A2D78" w:rsidRDefault="00EB45F3" w:rsidP="00EB45F3">
      <w:r w:rsidRPr="008A2D78">
        <w:t>Xn-C interface instances terminating at NG-RAN nodes which share the same physical radio resources may share the same signalling transport resources. If this option is applied:</w:t>
      </w:r>
    </w:p>
    <w:p w14:paraId="60D2C2D2" w14:textId="77777777" w:rsidR="00EB45F3" w:rsidRPr="008A2D78" w:rsidRDefault="00EB45F3" w:rsidP="00EB45F3">
      <w:pPr>
        <w:pStyle w:val="B1"/>
      </w:pPr>
      <w:bookmarkStart w:id="2034" w:name="_Hlk7738416"/>
      <w:r w:rsidRPr="008A2D78">
        <w:t>-</w:t>
      </w:r>
      <w:r w:rsidRPr="008A2D78">
        <w:tab/>
        <w:t xml:space="preserve">Non-UE associated signalling is associated to an Xn-C interface instance by including an Interface Instance Indication in the XnAP </w:t>
      </w:r>
      <w:proofErr w:type="gramStart"/>
      <w:r w:rsidRPr="008A2D78">
        <w:t>message;</w:t>
      </w:r>
      <w:proofErr w:type="gramEnd"/>
    </w:p>
    <w:bookmarkEnd w:id="2034"/>
    <w:p w14:paraId="1088E755" w14:textId="77777777" w:rsidR="00EB45F3" w:rsidRPr="008A2D78" w:rsidRDefault="00EB45F3" w:rsidP="00EB45F3">
      <w:pPr>
        <w:pStyle w:val="B1"/>
      </w:pPr>
      <w:r w:rsidRPr="008A2D78">
        <w:t>-</w:t>
      </w:r>
      <w:r w:rsidRPr="008A2D78">
        <w:tab/>
      </w:r>
      <w:bookmarkStart w:id="2035" w:name="_Hlk7738594"/>
      <w:r w:rsidRPr="008A2D78">
        <w:t xml:space="preserve">Node related, non-UE associated </w:t>
      </w:r>
      <w:bookmarkEnd w:id="2035"/>
      <w:r w:rsidRPr="008A2D78">
        <w:t>Xn-C interface signalling may provide information destined for multiple logical nodes in a single XnAP procedure instance</w:t>
      </w:r>
      <w:bookmarkStart w:id="2036" w:name="_Hlk7738618"/>
      <w:r w:rsidRPr="008A2D78">
        <w:t xml:space="preserve"> once the Xn-C interface instance is </w:t>
      </w:r>
      <w:proofErr w:type="gramStart"/>
      <w:r w:rsidRPr="008A2D78">
        <w:t>setup</w:t>
      </w:r>
      <w:bookmarkEnd w:id="2036"/>
      <w:r w:rsidRPr="008A2D78">
        <w:t>;</w:t>
      </w:r>
      <w:proofErr w:type="gramEnd"/>
    </w:p>
    <w:p w14:paraId="6F1F50B6" w14:textId="77777777" w:rsidR="00EB45F3" w:rsidRPr="008A2D78" w:rsidRDefault="00EB45F3" w:rsidP="00EB45F3">
      <w:pPr>
        <w:pStyle w:val="NO"/>
      </w:pPr>
      <w:bookmarkStart w:id="2037" w:name="_Hlk7738633"/>
      <w:r w:rsidRPr="008A2D78">
        <w:t>NOTE 1:</w:t>
      </w:r>
      <w:r w:rsidRPr="008A2D78">
        <w:tab/>
      </w:r>
      <w:bookmarkStart w:id="2038" w:name="_Hlk8864268"/>
      <w:r w:rsidRPr="008A2D78">
        <w:t>If the Interface Instance Indication corresponds to more than one interface instance, the respective XnAP message carries information destined for multiple logical nodes.</w:t>
      </w:r>
      <w:bookmarkEnd w:id="2038"/>
    </w:p>
    <w:p w14:paraId="1F685619" w14:textId="77777777" w:rsidR="00EB45F3" w:rsidRPr="008A2D78" w:rsidRDefault="00EB45F3" w:rsidP="00EB45F3">
      <w:pPr>
        <w:pStyle w:val="B1"/>
      </w:pPr>
      <w:bookmarkStart w:id="2039" w:name="_Hlk7738675"/>
      <w:bookmarkEnd w:id="2037"/>
      <w:r w:rsidRPr="008A2D78">
        <w:t>-</w:t>
      </w:r>
      <w:r w:rsidRPr="008A2D78">
        <w:tab/>
        <w:t xml:space="preserve">A UE associated signalling connection is associated to an Xn-C interface instance </w:t>
      </w:r>
      <w:bookmarkStart w:id="2040" w:name="_Hlk7763972"/>
      <w:r w:rsidRPr="008A2D78">
        <w:t xml:space="preserve">by allocating values for the corresponding </w:t>
      </w:r>
      <w:r w:rsidRPr="008A2D78">
        <w:rPr>
          <w:rFonts w:eastAsia="Batang"/>
        </w:rPr>
        <w:t>NG-RAN node UE XnAP IDs</w:t>
      </w:r>
      <w:r w:rsidRPr="008A2D78">
        <w:t xml:space="preserve"> so that they can be mapped to that Xn-C interface instance</w:t>
      </w:r>
      <w:bookmarkEnd w:id="2040"/>
      <w:r w:rsidRPr="008A2D78">
        <w:t>.</w:t>
      </w:r>
    </w:p>
    <w:p w14:paraId="00BBB9DA" w14:textId="77777777" w:rsidR="00EB45F3" w:rsidRPr="008A2D78" w:rsidRDefault="00EB45F3" w:rsidP="00EB45F3">
      <w:pPr>
        <w:pStyle w:val="NO"/>
      </w:pPr>
      <w:bookmarkStart w:id="2041" w:name="_Hlk7797469"/>
      <w:bookmarkEnd w:id="2033"/>
      <w:bookmarkEnd w:id="2039"/>
      <w:r w:rsidRPr="008A2D78">
        <w:t>NOTE 2:</w:t>
      </w:r>
      <w:r w:rsidRPr="008A2D78">
        <w:tab/>
        <w:t xml:space="preserve">One possible implementation is to partition the value ranges of the </w:t>
      </w:r>
      <w:r w:rsidRPr="008A2D78">
        <w:rPr>
          <w:rFonts w:eastAsia="Batang"/>
        </w:rPr>
        <w:t>NG-RAN node UE XnAP IDs</w:t>
      </w:r>
      <w:r w:rsidRPr="008A2D78">
        <w:t xml:space="preserve"> and associate each value range with an Xn-C interface instance.</w:t>
      </w:r>
    </w:p>
    <w:p w14:paraId="3CD59F96" w14:textId="77777777" w:rsidR="00EB45F3" w:rsidRPr="008A2D78" w:rsidRDefault="00EB45F3" w:rsidP="00EB45F3">
      <w:pPr>
        <w:pStyle w:val="Heading8"/>
      </w:pPr>
      <w:bookmarkStart w:id="2042" w:name="_Toc20388093"/>
      <w:bookmarkStart w:id="2043" w:name="_Toc29376175"/>
      <w:bookmarkStart w:id="2044" w:name="_Toc37232098"/>
      <w:bookmarkStart w:id="2045" w:name="_Toc46502185"/>
      <w:bookmarkStart w:id="2046" w:name="_Toc51971533"/>
      <w:bookmarkStart w:id="2047" w:name="_Toc52551516"/>
      <w:bookmarkStart w:id="2048" w:name="_Toc185527994"/>
      <w:bookmarkEnd w:id="2041"/>
      <w:r w:rsidRPr="008A2D78">
        <w:t>Annex F (informative):</w:t>
      </w:r>
      <w:r w:rsidRPr="008A2D78">
        <w:br/>
        <w:t>Change history</w:t>
      </w:r>
      <w:bookmarkEnd w:id="2042"/>
      <w:bookmarkEnd w:id="2043"/>
      <w:bookmarkEnd w:id="2044"/>
      <w:bookmarkEnd w:id="2045"/>
      <w:bookmarkEnd w:id="2046"/>
      <w:bookmarkEnd w:id="2047"/>
      <w:bookmarkEnd w:id="2048"/>
    </w:p>
    <w:bookmarkEnd w:id="1937"/>
    <w:p w14:paraId="6A580A98" w14:textId="77777777" w:rsidR="00EB45F3" w:rsidRPr="008A2D78" w:rsidRDefault="00EB45F3" w:rsidP="00EB45F3">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EB45F3" w:rsidRPr="008A2D78" w14:paraId="36991A6A" w14:textId="77777777" w:rsidTr="00763A4A">
        <w:tc>
          <w:tcPr>
            <w:tcW w:w="9639" w:type="dxa"/>
            <w:gridSpan w:val="8"/>
            <w:tcBorders>
              <w:bottom w:val="nil"/>
            </w:tcBorders>
            <w:shd w:val="solid" w:color="FFFFFF" w:fill="auto"/>
          </w:tcPr>
          <w:p w14:paraId="4E9B4B00" w14:textId="77777777" w:rsidR="00EB45F3" w:rsidRPr="008A2D78" w:rsidRDefault="00EB45F3" w:rsidP="00763A4A">
            <w:pPr>
              <w:pStyle w:val="TAL"/>
              <w:jc w:val="center"/>
              <w:rPr>
                <w:b/>
                <w:sz w:val="16"/>
              </w:rPr>
            </w:pPr>
            <w:r w:rsidRPr="008A2D78">
              <w:rPr>
                <w:b/>
              </w:rPr>
              <w:t>Change history</w:t>
            </w:r>
          </w:p>
        </w:tc>
      </w:tr>
      <w:tr w:rsidR="00EB45F3" w:rsidRPr="008A2D78" w14:paraId="330629EC" w14:textId="77777777" w:rsidTr="00763A4A">
        <w:tc>
          <w:tcPr>
            <w:tcW w:w="709" w:type="dxa"/>
            <w:shd w:val="pct10" w:color="auto" w:fill="FFFFFF"/>
          </w:tcPr>
          <w:p w14:paraId="2A971F10" w14:textId="77777777" w:rsidR="00EB45F3" w:rsidRPr="008A2D78" w:rsidRDefault="00EB45F3" w:rsidP="00763A4A">
            <w:pPr>
              <w:pStyle w:val="TAL"/>
              <w:jc w:val="center"/>
              <w:rPr>
                <w:b/>
                <w:sz w:val="16"/>
              </w:rPr>
            </w:pPr>
            <w:r w:rsidRPr="008A2D78">
              <w:rPr>
                <w:b/>
                <w:sz w:val="16"/>
              </w:rPr>
              <w:t>Date</w:t>
            </w:r>
          </w:p>
        </w:tc>
        <w:tc>
          <w:tcPr>
            <w:tcW w:w="661" w:type="dxa"/>
            <w:shd w:val="pct10" w:color="auto" w:fill="FFFFFF"/>
          </w:tcPr>
          <w:p w14:paraId="028F7864" w14:textId="77777777" w:rsidR="00EB45F3" w:rsidRPr="008A2D78" w:rsidRDefault="00EB45F3" w:rsidP="00763A4A">
            <w:pPr>
              <w:pStyle w:val="TAL"/>
              <w:jc w:val="center"/>
              <w:rPr>
                <w:b/>
                <w:sz w:val="16"/>
              </w:rPr>
            </w:pPr>
            <w:r w:rsidRPr="008A2D78">
              <w:rPr>
                <w:b/>
                <w:sz w:val="16"/>
              </w:rPr>
              <w:t>Meeting</w:t>
            </w:r>
          </w:p>
        </w:tc>
        <w:tc>
          <w:tcPr>
            <w:tcW w:w="992" w:type="dxa"/>
            <w:shd w:val="pct10" w:color="auto" w:fill="FFFFFF"/>
          </w:tcPr>
          <w:p w14:paraId="550A440E" w14:textId="77777777" w:rsidR="00EB45F3" w:rsidRPr="008A2D78" w:rsidRDefault="00EB45F3" w:rsidP="00763A4A">
            <w:pPr>
              <w:pStyle w:val="TAL"/>
              <w:jc w:val="center"/>
              <w:rPr>
                <w:b/>
                <w:sz w:val="16"/>
              </w:rPr>
            </w:pPr>
            <w:r w:rsidRPr="008A2D78">
              <w:rPr>
                <w:b/>
                <w:sz w:val="16"/>
              </w:rPr>
              <w:t>TDoc</w:t>
            </w:r>
          </w:p>
        </w:tc>
        <w:tc>
          <w:tcPr>
            <w:tcW w:w="567" w:type="dxa"/>
            <w:shd w:val="pct10" w:color="auto" w:fill="FFFFFF"/>
          </w:tcPr>
          <w:p w14:paraId="05E1C1FB" w14:textId="77777777" w:rsidR="00EB45F3" w:rsidRPr="008A2D78" w:rsidRDefault="00EB45F3" w:rsidP="00763A4A">
            <w:pPr>
              <w:pStyle w:val="TAL"/>
              <w:jc w:val="center"/>
              <w:rPr>
                <w:b/>
                <w:sz w:val="16"/>
              </w:rPr>
            </w:pPr>
            <w:r w:rsidRPr="008A2D78">
              <w:rPr>
                <w:b/>
                <w:sz w:val="16"/>
              </w:rPr>
              <w:t>CR</w:t>
            </w:r>
          </w:p>
        </w:tc>
        <w:tc>
          <w:tcPr>
            <w:tcW w:w="425" w:type="dxa"/>
            <w:shd w:val="pct10" w:color="auto" w:fill="FFFFFF"/>
          </w:tcPr>
          <w:p w14:paraId="40DB6C16" w14:textId="77777777" w:rsidR="00EB45F3" w:rsidRPr="008A2D78" w:rsidRDefault="00EB45F3" w:rsidP="00763A4A">
            <w:pPr>
              <w:pStyle w:val="TAL"/>
              <w:jc w:val="center"/>
              <w:rPr>
                <w:b/>
                <w:sz w:val="16"/>
              </w:rPr>
            </w:pPr>
            <w:r w:rsidRPr="008A2D78">
              <w:rPr>
                <w:b/>
                <w:sz w:val="16"/>
              </w:rPr>
              <w:t>Rev</w:t>
            </w:r>
          </w:p>
        </w:tc>
        <w:tc>
          <w:tcPr>
            <w:tcW w:w="426" w:type="dxa"/>
            <w:shd w:val="pct10" w:color="auto" w:fill="FFFFFF"/>
          </w:tcPr>
          <w:p w14:paraId="3CCE60C8" w14:textId="77777777" w:rsidR="00EB45F3" w:rsidRPr="008A2D78" w:rsidRDefault="00EB45F3" w:rsidP="00763A4A">
            <w:pPr>
              <w:pStyle w:val="TAL"/>
              <w:jc w:val="center"/>
              <w:rPr>
                <w:b/>
                <w:sz w:val="16"/>
              </w:rPr>
            </w:pPr>
            <w:r w:rsidRPr="008A2D78">
              <w:rPr>
                <w:b/>
                <w:sz w:val="16"/>
              </w:rPr>
              <w:t>Cat</w:t>
            </w:r>
          </w:p>
        </w:tc>
        <w:tc>
          <w:tcPr>
            <w:tcW w:w="5151" w:type="dxa"/>
            <w:shd w:val="pct10" w:color="auto" w:fill="FFFFFF"/>
          </w:tcPr>
          <w:p w14:paraId="5463BBDC" w14:textId="77777777" w:rsidR="00EB45F3" w:rsidRPr="008A2D78" w:rsidRDefault="00EB45F3" w:rsidP="00763A4A">
            <w:pPr>
              <w:pStyle w:val="TAL"/>
              <w:rPr>
                <w:b/>
                <w:sz w:val="16"/>
              </w:rPr>
            </w:pPr>
            <w:r w:rsidRPr="008A2D78">
              <w:rPr>
                <w:b/>
                <w:sz w:val="16"/>
              </w:rPr>
              <w:t>Subject/Comment</w:t>
            </w:r>
          </w:p>
        </w:tc>
        <w:tc>
          <w:tcPr>
            <w:tcW w:w="708" w:type="dxa"/>
            <w:shd w:val="pct10" w:color="auto" w:fill="FFFFFF"/>
          </w:tcPr>
          <w:p w14:paraId="112AD3A5" w14:textId="77777777" w:rsidR="00EB45F3" w:rsidRPr="008A2D78" w:rsidRDefault="00EB45F3" w:rsidP="00763A4A">
            <w:pPr>
              <w:pStyle w:val="TAL"/>
              <w:jc w:val="center"/>
              <w:rPr>
                <w:b/>
                <w:sz w:val="16"/>
              </w:rPr>
            </w:pPr>
            <w:r w:rsidRPr="008A2D78">
              <w:rPr>
                <w:b/>
                <w:sz w:val="16"/>
              </w:rPr>
              <w:t>New Version</w:t>
            </w:r>
          </w:p>
        </w:tc>
      </w:tr>
      <w:tr w:rsidR="00EB45F3" w:rsidRPr="008A2D78" w14:paraId="6EC56191" w14:textId="77777777" w:rsidTr="00763A4A">
        <w:tc>
          <w:tcPr>
            <w:tcW w:w="709" w:type="dxa"/>
            <w:shd w:val="solid" w:color="FFFFFF" w:fill="auto"/>
          </w:tcPr>
          <w:p w14:paraId="0E83196E" w14:textId="77777777" w:rsidR="00EB45F3" w:rsidRPr="008A2D78" w:rsidRDefault="00EB45F3" w:rsidP="00763A4A">
            <w:pPr>
              <w:pStyle w:val="TAC"/>
              <w:rPr>
                <w:sz w:val="16"/>
                <w:szCs w:val="16"/>
              </w:rPr>
            </w:pPr>
            <w:r w:rsidRPr="008A2D78">
              <w:rPr>
                <w:sz w:val="16"/>
                <w:szCs w:val="16"/>
              </w:rPr>
              <w:t>2017.03</w:t>
            </w:r>
          </w:p>
        </w:tc>
        <w:tc>
          <w:tcPr>
            <w:tcW w:w="661" w:type="dxa"/>
            <w:shd w:val="solid" w:color="FFFFFF" w:fill="auto"/>
          </w:tcPr>
          <w:p w14:paraId="56734A81" w14:textId="77777777" w:rsidR="00EB45F3" w:rsidRPr="008A2D78" w:rsidRDefault="00EB45F3" w:rsidP="00763A4A">
            <w:pPr>
              <w:pStyle w:val="TAC"/>
              <w:jc w:val="left"/>
              <w:rPr>
                <w:sz w:val="16"/>
                <w:szCs w:val="16"/>
              </w:rPr>
            </w:pPr>
            <w:r w:rsidRPr="008A2D78">
              <w:rPr>
                <w:sz w:val="16"/>
                <w:szCs w:val="16"/>
              </w:rPr>
              <w:t>RAN2 97bis</w:t>
            </w:r>
          </w:p>
        </w:tc>
        <w:tc>
          <w:tcPr>
            <w:tcW w:w="992" w:type="dxa"/>
            <w:shd w:val="solid" w:color="FFFFFF" w:fill="auto"/>
          </w:tcPr>
          <w:p w14:paraId="1FFE23E3" w14:textId="77777777" w:rsidR="00EB45F3" w:rsidRPr="008A2D78" w:rsidRDefault="00EB45F3" w:rsidP="00763A4A">
            <w:pPr>
              <w:pStyle w:val="TAC"/>
              <w:jc w:val="left"/>
              <w:rPr>
                <w:sz w:val="16"/>
                <w:szCs w:val="16"/>
              </w:rPr>
            </w:pPr>
            <w:r w:rsidRPr="008A2D78">
              <w:rPr>
                <w:sz w:val="16"/>
                <w:szCs w:val="16"/>
              </w:rPr>
              <w:t>R2-1702627</w:t>
            </w:r>
          </w:p>
        </w:tc>
        <w:tc>
          <w:tcPr>
            <w:tcW w:w="567" w:type="dxa"/>
            <w:shd w:val="solid" w:color="FFFFFF" w:fill="auto"/>
          </w:tcPr>
          <w:p w14:paraId="73B379F4" w14:textId="77777777" w:rsidR="00EB45F3" w:rsidRPr="008A2D78" w:rsidRDefault="00EB45F3" w:rsidP="00763A4A">
            <w:pPr>
              <w:pStyle w:val="TAL"/>
              <w:jc w:val="center"/>
              <w:rPr>
                <w:sz w:val="16"/>
                <w:szCs w:val="16"/>
              </w:rPr>
            </w:pPr>
            <w:r w:rsidRPr="008A2D78">
              <w:rPr>
                <w:sz w:val="16"/>
                <w:szCs w:val="16"/>
              </w:rPr>
              <w:t>-</w:t>
            </w:r>
          </w:p>
        </w:tc>
        <w:tc>
          <w:tcPr>
            <w:tcW w:w="425" w:type="dxa"/>
            <w:shd w:val="solid" w:color="FFFFFF" w:fill="auto"/>
          </w:tcPr>
          <w:p w14:paraId="475A7236" w14:textId="77777777" w:rsidR="00EB45F3" w:rsidRPr="008A2D78" w:rsidRDefault="00EB45F3" w:rsidP="00763A4A">
            <w:pPr>
              <w:pStyle w:val="TAR"/>
              <w:jc w:val="center"/>
              <w:rPr>
                <w:sz w:val="16"/>
                <w:szCs w:val="16"/>
              </w:rPr>
            </w:pPr>
            <w:r w:rsidRPr="008A2D78">
              <w:rPr>
                <w:sz w:val="16"/>
                <w:szCs w:val="16"/>
              </w:rPr>
              <w:t>-</w:t>
            </w:r>
          </w:p>
        </w:tc>
        <w:tc>
          <w:tcPr>
            <w:tcW w:w="426" w:type="dxa"/>
            <w:shd w:val="solid" w:color="FFFFFF" w:fill="auto"/>
          </w:tcPr>
          <w:p w14:paraId="73DC6319" w14:textId="77777777" w:rsidR="00EB45F3" w:rsidRPr="008A2D78" w:rsidRDefault="00EB45F3" w:rsidP="00763A4A">
            <w:pPr>
              <w:pStyle w:val="TAC"/>
              <w:rPr>
                <w:sz w:val="16"/>
                <w:szCs w:val="16"/>
              </w:rPr>
            </w:pPr>
            <w:r w:rsidRPr="008A2D78">
              <w:rPr>
                <w:sz w:val="16"/>
                <w:szCs w:val="16"/>
              </w:rPr>
              <w:t>-</w:t>
            </w:r>
          </w:p>
        </w:tc>
        <w:tc>
          <w:tcPr>
            <w:tcW w:w="5151" w:type="dxa"/>
            <w:shd w:val="solid" w:color="FFFFFF" w:fill="auto"/>
          </w:tcPr>
          <w:p w14:paraId="68D29BFB" w14:textId="77777777" w:rsidR="00EB45F3" w:rsidRPr="008A2D78" w:rsidRDefault="00EB45F3" w:rsidP="00763A4A">
            <w:pPr>
              <w:pStyle w:val="TAL"/>
              <w:rPr>
                <w:sz w:val="16"/>
                <w:szCs w:val="16"/>
              </w:rPr>
            </w:pPr>
            <w:r w:rsidRPr="008A2D78">
              <w:rPr>
                <w:sz w:val="16"/>
                <w:szCs w:val="16"/>
              </w:rPr>
              <w:t>First version.</w:t>
            </w:r>
          </w:p>
        </w:tc>
        <w:tc>
          <w:tcPr>
            <w:tcW w:w="708" w:type="dxa"/>
            <w:shd w:val="solid" w:color="FFFFFF" w:fill="auto"/>
          </w:tcPr>
          <w:p w14:paraId="72B6ED95" w14:textId="77777777" w:rsidR="00EB45F3" w:rsidRPr="008A2D78" w:rsidRDefault="00EB45F3" w:rsidP="00763A4A">
            <w:pPr>
              <w:pStyle w:val="TAC"/>
              <w:jc w:val="left"/>
              <w:rPr>
                <w:sz w:val="16"/>
                <w:szCs w:val="16"/>
              </w:rPr>
            </w:pPr>
            <w:r w:rsidRPr="008A2D78">
              <w:rPr>
                <w:sz w:val="16"/>
                <w:szCs w:val="16"/>
              </w:rPr>
              <w:t>0.1.0</w:t>
            </w:r>
          </w:p>
        </w:tc>
      </w:tr>
      <w:tr w:rsidR="00EB45F3" w:rsidRPr="008A2D78" w14:paraId="089EF9E6" w14:textId="77777777" w:rsidTr="00763A4A">
        <w:tc>
          <w:tcPr>
            <w:tcW w:w="709" w:type="dxa"/>
            <w:shd w:val="solid" w:color="FFFFFF" w:fill="auto"/>
          </w:tcPr>
          <w:p w14:paraId="253CDBDB" w14:textId="77777777" w:rsidR="00EB45F3" w:rsidRPr="008A2D78" w:rsidRDefault="00EB45F3" w:rsidP="00763A4A">
            <w:pPr>
              <w:pStyle w:val="TAC"/>
              <w:keepNext w:val="0"/>
              <w:keepLines w:val="0"/>
              <w:widowControl w:val="0"/>
              <w:rPr>
                <w:sz w:val="16"/>
                <w:szCs w:val="16"/>
              </w:rPr>
            </w:pPr>
            <w:r w:rsidRPr="008A2D78">
              <w:rPr>
                <w:sz w:val="16"/>
                <w:szCs w:val="16"/>
              </w:rPr>
              <w:t>2017.04</w:t>
            </w:r>
          </w:p>
        </w:tc>
        <w:tc>
          <w:tcPr>
            <w:tcW w:w="661" w:type="dxa"/>
            <w:shd w:val="solid" w:color="FFFFFF" w:fill="auto"/>
          </w:tcPr>
          <w:p w14:paraId="2ACB34DB" w14:textId="77777777" w:rsidR="00EB45F3" w:rsidRPr="008A2D78" w:rsidRDefault="00EB45F3" w:rsidP="00763A4A">
            <w:pPr>
              <w:pStyle w:val="TAC"/>
              <w:keepNext w:val="0"/>
              <w:keepLines w:val="0"/>
              <w:widowControl w:val="0"/>
              <w:jc w:val="left"/>
              <w:rPr>
                <w:sz w:val="16"/>
                <w:szCs w:val="16"/>
              </w:rPr>
            </w:pPr>
            <w:r w:rsidRPr="008A2D78">
              <w:rPr>
                <w:sz w:val="16"/>
                <w:szCs w:val="16"/>
              </w:rPr>
              <w:t>RAN2 97bis</w:t>
            </w:r>
          </w:p>
        </w:tc>
        <w:tc>
          <w:tcPr>
            <w:tcW w:w="992" w:type="dxa"/>
            <w:shd w:val="solid" w:color="FFFFFF" w:fill="auto"/>
          </w:tcPr>
          <w:p w14:paraId="50B7764C" w14:textId="77777777" w:rsidR="00EB45F3" w:rsidRPr="008A2D78" w:rsidRDefault="00EB45F3" w:rsidP="00763A4A">
            <w:pPr>
              <w:pStyle w:val="TAC"/>
              <w:keepNext w:val="0"/>
              <w:keepLines w:val="0"/>
              <w:widowControl w:val="0"/>
              <w:jc w:val="left"/>
              <w:rPr>
                <w:sz w:val="16"/>
                <w:szCs w:val="16"/>
              </w:rPr>
            </w:pPr>
            <w:r w:rsidRPr="008A2D78">
              <w:rPr>
                <w:sz w:val="16"/>
                <w:szCs w:val="16"/>
              </w:rPr>
              <w:t>R2-1703825</w:t>
            </w:r>
          </w:p>
        </w:tc>
        <w:tc>
          <w:tcPr>
            <w:tcW w:w="567" w:type="dxa"/>
            <w:shd w:val="solid" w:color="FFFFFF" w:fill="auto"/>
          </w:tcPr>
          <w:p w14:paraId="2942190D"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67C7E096"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9FFC4AA"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6428965B" w14:textId="77777777" w:rsidR="00EB45F3" w:rsidRPr="008A2D78" w:rsidRDefault="00EB45F3" w:rsidP="00763A4A">
            <w:pPr>
              <w:pStyle w:val="TAL"/>
              <w:keepNext w:val="0"/>
              <w:keepLines w:val="0"/>
              <w:widowControl w:val="0"/>
              <w:rPr>
                <w:sz w:val="16"/>
                <w:szCs w:val="16"/>
              </w:rPr>
            </w:pPr>
            <w:r w:rsidRPr="008A2D78">
              <w:rPr>
                <w:sz w:val="16"/>
                <w:szCs w:val="16"/>
              </w:rPr>
              <w:t>Editorial Updates:</w:t>
            </w:r>
          </w:p>
          <w:p w14:paraId="041D10C8" w14:textId="77777777" w:rsidR="00EB45F3" w:rsidRPr="008A2D78" w:rsidRDefault="00EB45F3" w:rsidP="00763A4A">
            <w:pPr>
              <w:pStyle w:val="TAL"/>
              <w:keepNext w:val="0"/>
              <w:keepLines w:val="0"/>
              <w:widowControl w:val="0"/>
              <w:rPr>
                <w:sz w:val="16"/>
                <w:szCs w:val="16"/>
              </w:rPr>
            </w:pPr>
            <w:r w:rsidRPr="008A2D78">
              <w:rPr>
                <w:sz w:val="16"/>
                <w:szCs w:val="16"/>
              </w:rPr>
              <w:t>- Stage 2 Details of ARQ operation marked as FFS</w:t>
            </w:r>
          </w:p>
          <w:p w14:paraId="6A197576" w14:textId="77777777" w:rsidR="00EB45F3" w:rsidRPr="008A2D78" w:rsidRDefault="00EB45F3" w:rsidP="00763A4A">
            <w:pPr>
              <w:pStyle w:val="TAL"/>
              <w:keepNext w:val="0"/>
              <w:keepLines w:val="0"/>
              <w:widowControl w:val="0"/>
              <w:rPr>
                <w:sz w:val="16"/>
                <w:szCs w:val="16"/>
              </w:rPr>
            </w:pPr>
            <w:r w:rsidRPr="008A2D78">
              <w:rPr>
                <w:sz w:val="16"/>
                <w:szCs w:val="16"/>
              </w:rPr>
              <w:t>- Placeholder for CU/DU Split overview added</w:t>
            </w:r>
          </w:p>
          <w:p w14:paraId="6DBC2188" w14:textId="77777777" w:rsidR="00EB45F3" w:rsidRPr="008A2D78" w:rsidRDefault="00EB45F3" w:rsidP="00763A4A">
            <w:pPr>
              <w:pStyle w:val="TAL"/>
              <w:keepNext w:val="0"/>
              <w:keepLines w:val="0"/>
              <w:widowControl w:val="0"/>
              <w:rPr>
                <w:sz w:val="16"/>
                <w:szCs w:val="16"/>
              </w:rPr>
            </w:pPr>
            <w:r w:rsidRPr="008A2D78">
              <w:rPr>
                <w:sz w:val="16"/>
                <w:szCs w:val="16"/>
              </w:rPr>
              <w:t>- Outdated editor notes removed</w:t>
            </w:r>
          </w:p>
          <w:p w14:paraId="655F4D4C" w14:textId="77777777" w:rsidR="00EB45F3" w:rsidRPr="008A2D78" w:rsidRDefault="00EB45F3" w:rsidP="00763A4A">
            <w:pPr>
              <w:pStyle w:val="TAL"/>
              <w:keepNext w:val="0"/>
              <w:keepLines w:val="0"/>
              <w:widowControl w:val="0"/>
              <w:rPr>
                <w:sz w:val="16"/>
                <w:szCs w:val="16"/>
              </w:rPr>
            </w:pPr>
            <w:r w:rsidRPr="008A2D78">
              <w:rPr>
                <w:sz w:val="16"/>
                <w:szCs w:val="16"/>
              </w:rPr>
              <w:t>- Protocol Architecture updated</w:t>
            </w:r>
          </w:p>
          <w:p w14:paraId="14255639" w14:textId="77777777" w:rsidR="00EB45F3" w:rsidRPr="008A2D78" w:rsidRDefault="00EB45F3" w:rsidP="00763A4A">
            <w:pPr>
              <w:pStyle w:val="TAL"/>
              <w:keepNext w:val="0"/>
              <w:keepLines w:val="0"/>
              <w:widowControl w:val="0"/>
              <w:rPr>
                <w:sz w:val="16"/>
                <w:szCs w:val="16"/>
              </w:rPr>
            </w:pPr>
            <w:r w:rsidRPr="008A2D78">
              <w:rPr>
                <w:sz w:val="16"/>
                <w:szCs w:val="16"/>
              </w:rPr>
              <w:t>- NG-RAN terminology aligned</w:t>
            </w:r>
          </w:p>
          <w:p w14:paraId="7769749D" w14:textId="77777777" w:rsidR="00EB45F3" w:rsidRPr="008A2D78" w:rsidRDefault="00EB45F3" w:rsidP="00763A4A">
            <w:pPr>
              <w:pStyle w:val="TAL"/>
              <w:keepNext w:val="0"/>
              <w:keepLines w:val="0"/>
              <w:widowControl w:val="0"/>
              <w:rPr>
                <w:sz w:val="16"/>
                <w:szCs w:val="16"/>
              </w:rPr>
            </w:pPr>
            <w:r w:rsidRPr="008A2D78">
              <w:rPr>
                <w:sz w:val="16"/>
                <w:szCs w:val="16"/>
              </w:rPr>
              <w:t>- Header placement in the L2 overview put as FFS</w:t>
            </w:r>
          </w:p>
        </w:tc>
        <w:tc>
          <w:tcPr>
            <w:tcW w:w="708" w:type="dxa"/>
            <w:shd w:val="solid" w:color="FFFFFF" w:fill="auto"/>
          </w:tcPr>
          <w:p w14:paraId="23AB95CF" w14:textId="77777777" w:rsidR="00EB45F3" w:rsidRPr="008A2D78" w:rsidRDefault="00EB45F3" w:rsidP="00763A4A">
            <w:pPr>
              <w:pStyle w:val="TAC"/>
              <w:keepNext w:val="0"/>
              <w:keepLines w:val="0"/>
              <w:widowControl w:val="0"/>
              <w:jc w:val="left"/>
              <w:rPr>
                <w:sz w:val="16"/>
                <w:szCs w:val="16"/>
              </w:rPr>
            </w:pPr>
            <w:r w:rsidRPr="008A2D78">
              <w:rPr>
                <w:sz w:val="16"/>
                <w:szCs w:val="16"/>
              </w:rPr>
              <w:t>0.1.1</w:t>
            </w:r>
          </w:p>
        </w:tc>
      </w:tr>
      <w:tr w:rsidR="00EB45F3" w:rsidRPr="008A2D78" w14:paraId="533060CD" w14:textId="77777777" w:rsidTr="00763A4A">
        <w:tc>
          <w:tcPr>
            <w:tcW w:w="709" w:type="dxa"/>
            <w:shd w:val="solid" w:color="FFFFFF" w:fill="auto"/>
          </w:tcPr>
          <w:p w14:paraId="55E59BE9" w14:textId="77777777" w:rsidR="00EB45F3" w:rsidRPr="008A2D78" w:rsidRDefault="00EB45F3" w:rsidP="00763A4A">
            <w:pPr>
              <w:pStyle w:val="TAC"/>
              <w:keepNext w:val="0"/>
              <w:keepLines w:val="0"/>
              <w:widowControl w:val="0"/>
              <w:rPr>
                <w:sz w:val="16"/>
                <w:szCs w:val="16"/>
              </w:rPr>
            </w:pPr>
            <w:r w:rsidRPr="008A2D78">
              <w:rPr>
                <w:sz w:val="16"/>
                <w:szCs w:val="16"/>
              </w:rPr>
              <w:t>2017.04</w:t>
            </w:r>
          </w:p>
        </w:tc>
        <w:tc>
          <w:tcPr>
            <w:tcW w:w="661" w:type="dxa"/>
            <w:shd w:val="solid" w:color="FFFFFF" w:fill="auto"/>
          </w:tcPr>
          <w:p w14:paraId="649B0BB0" w14:textId="77777777" w:rsidR="00EB45F3" w:rsidRPr="008A2D78" w:rsidRDefault="00EB45F3" w:rsidP="00763A4A">
            <w:pPr>
              <w:pStyle w:val="TAC"/>
              <w:keepNext w:val="0"/>
              <w:keepLines w:val="0"/>
              <w:widowControl w:val="0"/>
              <w:jc w:val="left"/>
              <w:rPr>
                <w:sz w:val="16"/>
                <w:szCs w:val="16"/>
              </w:rPr>
            </w:pPr>
            <w:r w:rsidRPr="008A2D78">
              <w:rPr>
                <w:sz w:val="16"/>
                <w:szCs w:val="16"/>
              </w:rPr>
              <w:t>RAN2 97bis</w:t>
            </w:r>
          </w:p>
        </w:tc>
        <w:tc>
          <w:tcPr>
            <w:tcW w:w="992" w:type="dxa"/>
            <w:shd w:val="solid" w:color="FFFFFF" w:fill="auto"/>
          </w:tcPr>
          <w:p w14:paraId="2B1C5B2C" w14:textId="77777777" w:rsidR="00EB45F3" w:rsidRPr="008A2D78" w:rsidRDefault="00EB45F3" w:rsidP="00763A4A">
            <w:pPr>
              <w:pStyle w:val="TAC"/>
              <w:keepNext w:val="0"/>
              <w:keepLines w:val="0"/>
              <w:widowControl w:val="0"/>
              <w:jc w:val="left"/>
              <w:rPr>
                <w:sz w:val="16"/>
                <w:szCs w:val="16"/>
              </w:rPr>
            </w:pPr>
            <w:r w:rsidRPr="008A2D78">
              <w:rPr>
                <w:sz w:val="16"/>
                <w:szCs w:val="16"/>
              </w:rPr>
              <w:t>R2-1703952</w:t>
            </w:r>
          </w:p>
        </w:tc>
        <w:tc>
          <w:tcPr>
            <w:tcW w:w="567" w:type="dxa"/>
            <w:shd w:val="solid" w:color="FFFFFF" w:fill="auto"/>
          </w:tcPr>
          <w:p w14:paraId="79E2609A"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7CA0E7EE"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3EE9C8F"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33F8E09C" w14:textId="77777777" w:rsidR="00EB45F3" w:rsidRPr="008A2D78" w:rsidRDefault="00EB45F3" w:rsidP="00763A4A">
            <w:pPr>
              <w:pStyle w:val="TAL"/>
              <w:keepNext w:val="0"/>
              <w:keepLines w:val="0"/>
              <w:widowControl w:val="0"/>
              <w:rPr>
                <w:sz w:val="16"/>
                <w:szCs w:val="16"/>
              </w:rPr>
            </w:pPr>
            <w:r w:rsidRPr="008A2D78">
              <w:rPr>
                <w:sz w:val="16"/>
                <w:szCs w:val="16"/>
              </w:rPr>
              <w:t>Editorial Updates:</w:t>
            </w:r>
          </w:p>
          <w:p w14:paraId="6DCD7F29" w14:textId="77777777" w:rsidR="00EB45F3" w:rsidRPr="008A2D78" w:rsidRDefault="00EB45F3" w:rsidP="00763A4A">
            <w:pPr>
              <w:pStyle w:val="TAL"/>
              <w:keepNext w:val="0"/>
              <w:keepLines w:val="0"/>
              <w:widowControl w:val="0"/>
              <w:rPr>
                <w:sz w:val="16"/>
                <w:szCs w:val="16"/>
              </w:rPr>
            </w:pPr>
            <w:r w:rsidRPr="008A2D78">
              <w:rPr>
                <w:sz w:val="16"/>
                <w:szCs w:val="16"/>
              </w:rPr>
              <w:t>- description of measurements for mobility clarified</w:t>
            </w:r>
          </w:p>
          <w:p w14:paraId="7F943476" w14:textId="77777777" w:rsidR="00EB45F3" w:rsidRPr="008A2D78" w:rsidRDefault="00EB45F3" w:rsidP="00763A4A">
            <w:pPr>
              <w:pStyle w:val="TAL"/>
              <w:keepNext w:val="0"/>
              <w:keepLines w:val="0"/>
              <w:widowControl w:val="0"/>
              <w:rPr>
                <w:sz w:val="16"/>
                <w:szCs w:val="16"/>
              </w:rPr>
            </w:pPr>
            <w:r w:rsidRPr="008A2D78">
              <w:rPr>
                <w:sz w:val="16"/>
                <w:szCs w:val="16"/>
              </w:rPr>
              <w:t>- some cell reselection details put FFS</w:t>
            </w:r>
          </w:p>
          <w:p w14:paraId="73AD9AB6" w14:textId="77777777" w:rsidR="00EB45F3" w:rsidRPr="008A2D78" w:rsidRDefault="00EB45F3" w:rsidP="00763A4A">
            <w:pPr>
              <w:pStyle w:val="TAL"/>
              <w:keepNext w:val="0"/>
              <w:keepLines w:val="0"/>
              <w:widowControl w:val="0"/>
              <w:rPr>
                <w:sz w:val="16"/>
                <w:szCs w:val="16"/>
              </w:rPr>
            </w:pPr>
            <w:r w:rsidRPr="008A2D78">
              <w:rPr>
                <w:sz w:val="16"/>
                <w:szCs w:val="16"/>
              </w:rPr>
              <w:t>- outdated references removed</w:t>
            </w:r>
          </w:p>
        </w:tc>
        <w:tc>
          <w:tcPr>
            <w:tcW w:w="708" w:type="dxa"/>
            <w:shd w:val="solid" w:color="FFFFFF" w:fill="auto"/>
          </w:tcPr>
          <w:p w14:paraId="66151E18" w14:textId="77777777" w:rsidR="00EB45F3" w:rsidRPr="008A2D78" w:rsidRDefault="00EB45F3" w:rsidP="00763A4A">
            <w:pPr>
              <w:pStyle w:val="TAC"/>
              <w:keepNext w:val="0"/>
              <w:keepLines w:val="0"/>
              <w:widowControl w:val="0"/>
              <w:jc w:val="left"/>
              <w:rPr>
                <w:sz w:val="16"/>
                <w:szCs w:val="16"/>
              </w:rPr>
            </w:pPr>
            <w:r w:rsidRPr="008A2D78">
              <w:rPr>
                <w:sz w:val="16"/>
                <w:szCs w:val="16"/>
              </w:rPr>
              <w:t>0.1.2</w:t>
            </w:r>
          </w:p>
        </w:tc>
      </w:tr>
      <w:tr w:rsidR="00EB45F3" w:rsidRPr="008A2D78" w14:paraId="1CCD8187" w14:textId="77777777" w:rsidTr="00763A4A">
        <w:tc>
          <w:tcPr>
            <w:tcW w:w="709" w:type="dxa"/>
            <w:shd w:val="solid" w:color="FFFFFF" w:fill="auto"/>
          </w:tcPr>
          <w:p w14:paraId="01FE6966" w14:textId="77777777" w:rsidR="00EB45F3" w:rsidRPr="008A2D78" w:rsidRDefault="00EB45F3" w:rsidP="00763A4A">
            <w:pPr>
              <w:pStyle w:val="TAC"/>
              <w:keepNext w:val="0"/>
              <w:keepLines w:val="0"/>
              <w:widowControl w:val="0"/>
              <w:rPr>
                <w:sz w:val="16"/>
                <w:szCs w:val="16"/>
              </w:rPr>
            </w:pPr>
            <w:r w:rsidRPr="008A2D78">
              <w:rPr>
                <w:sz w:val="16"/>
                <w:szCs w:val="16"/>
              </w:rPr>
              <w:t>2017.04</w:t>
            </w:r>
          </w:p>
        </w:tc>
        <w:tc>
          <w:tcPr>
            <w:tcW w:w="661" w:type="dxa"/>
            <w:shd w:val="solid" w:color="FFFFFF" w:fill="auto"/>
          </w:tcPr>
          <w:p w14:paraId="181E2820" w14:textId="77777777" w:rsidR="00EB45F3" w:rsidRPr="008A2D78" w:rsidRDefault="00EB45F3" w:rsidP="00763A4A">
            <w:pPr>
              <w:pStyle w:val="TAC"/>
              <w:keepNext w:val="0"/>
              <w:keepLines w:val="0"/>
              <w:widowControl w:val="0"/>
              <w:jc w:val="left"/>
              <w:rPr>
                <w:sz w:val="16"/>
                <w:szCs w:val="16"/>
              </w:rPr>
            </w:pPr>
            <w:r w:rsidRPr="008A2D78">
              <w:rPr>
                <w:sz w:val="16"/>
                <w:szCs w:val="16"/>
              </w:rPr>
              <w:t>RAN2 98</w:t>
            </w:r>
          </w:p>
        </w:tc>
        <w:tc>
          <w:tcPr>
            <w:tcW w:w="992" w:type="dxa"/>
            <w:shd w:val="solid" w:color="FFFFFF" w:fill="auto"/>
          </w:tcPr>
          <w:p w14:paraId="57F624B3" w14:textId="77777777" w:rsidR="00EB45F3" w:rsidRPr="008A2D78" w:rsidRDefault="00EB45F3" w:rsidP="00763A4A">
            <w:pPr>
              <w:pStyle w:val="TAC"/>
              <w:keepNext w:val="0"/>
              <w:keepLines w:val="0"/>
              <w:widowControl w:val="0"/>
              <w:jc w:val="left"/>
              <w:rPr>
                <w:sz w:val="16"/>
                <w:szCs w:val="16"/>
              </w:rPr>
            </w:pPr>
            <w:r w:rsidRPr="008A2D78">
              <w:rPr>
                <w:sz w:val="16"/>
                <w:szCs w:val="16"/>
              </w:rPr>
              <w:t>R2-1704296</w:t>
            </w:r>
          </w:p>
        </w:tc>
        <w:tc>
          <w:tcPr>
            <w:tcW w:w="567" w:type="dxa"/>
            <w:shd w:val="solid" w:color="FFFFFF" w:fill="auto"/>
          </w:tcPr>
          <w:p w14:paraId="18EAC60A"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01BC2D67"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B266BA3"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7BFC0DED" w14:textId="77777777" w:rsidR="00EB45F3" w:rsidRPr="008A2D78" w:rsidRDefault="00EB45F3" w:rsidP="00763A4A">
            <w:pPr>
              <w:pStyle w:val="TAL"/>
              <w:keepNext w:val="0"/>
              <w:keepLines w:val="0"/>
              <w:widowControl w:val="0"/>
              <w:rPr>
                <w:sz w:val="16"/>
                <w:szCs w:val="16"/>
              </w:rPr>
            </w:pPr>
            <w:r w:rsidRPr="008A2D78">
              <w:rPr>
                <w:sz w:val="16"/>
                <w:szCs w:val="16"/>
              </w:rPr>
              <w:t>Editorial updates:</w:t>
            </w:r>
          </w:p>
          <w:p w14:paraId="0FAF3968" w14:textId="77777777" w:rsidR="00EB45F3" w:rsidRPr="008A2D78" w:rsidRDefault="00EB45F3" w:rsidP="00763A4A">
            <w:pPr>
              <w:pStyle w:val="TAL"/>
              <w:keepNext w:val="0"/>
              <w:keepLines w:val="0"/>
              <w:widowControl w:val="0"/>
              <w:rPr>
                <w:sz w:val="16"/>
                <w:szCs w:val="16"/>
              </w:rPr>
            </w:pPr>
            <w:r w:rsidRPr="008A2D78">
              <w:rPr>
                <w:sz w:val="16"/>
                <w:szCs w:val="16"/>
              </w:rPr>
              <w:t>- NG interfaces naming aligned to RAN3</w:t>
            </w:r>
          </w:p>
          <w:p w14:paraId="503A0B72" w14:textId="77777777" w:rsidR="00EB45F3" w:rsidRPr="008A2D78" w:rsidRDefault="00EB45F3" w:rsidP="00763A4A">
            <w:pPr>
              <w:pStyle w:val="TAL"/>
              <w:keepNext w:val="0"/>
              <w:keepLines w:val="0"/>
              <w:widowControl w:val="0"/>
              <w:rPr>
                <w:sz w:val="16"/>
                <w:szCs w:val="16"/>
              </w:rPr>
            </w:pPr>
            <w:r w:rsidRPr="008A2D78">
              <w:rPr>
                <w:sz w:val="16"/>
                <w:szCs w:val="16"/>
              </w:rPr>
              <w:t>- 5GC used consistently</w:t>
            </w:r>
          </w:p>
          <w:p w14:paraId="5DD5E4E3" w14:textId="77777777" w:rsidR="00EB45F3" w:rsidRPr="008A2D78" w:rsidRDefault="00EB45F3" w:rsidP="00763A4A">
            <w:pPr>
              <w:pStyle w:val="TAL"/>
              <w:keepNext w:val="0"/>
              <w:keepLines w:val="0"/>
              <w:widowControl w:val="0"/>
              <w:rPr>
                <w:sz w:val="16"/>
                <w:szCs w:val="16"/>
              </w:rPr>
            </w:pPr>
            <w:r w:rsidRPr="008A2D78">
              <w:rPr>
                <w:sz w:val="16"/>
                <w:szCs w:val="16"/>
              </w:rPr>
              <w:t>- Statement on lossless delivery removed from 9.3.2</w:t>
            </w:r>
          </w:p>
          <w:p w14:paraId="71BAB573" w14:textId="77777777" w:rsidR="00EB45F3" w:rsidRPr="008A2D78" w:rsidRDefault="00EB45F3" w:rsidP="00763A4A">
            <w:pPr>
              <w:pStyle w:val="TAL"/>
              <w:keepNext w:val="0"/>
              <w:keepLines w:val="0"/>
              <w:widowControl w:val="0"/>
              <w:rPr>
                <w:sz w:val="16"/>
                <w:szCs w:val="16"/>
              </w:rPr>
            </w:pPr>
            <w:r w:rsidRPr="008A2D78">
              <w:rPr>
                <w:sz w:val="16"/>
                <w:szCs w:val="16"/>
              </w:rPr>
              <w:t>- Overview of PDCP function for CP detailed</w:t>
            </w:r>
          </w:p>
        </w:tc>
        <w:tc>
          <w:tcPr>
            <w:tcW w:w="708" w:type="dxa"/>
            <w:shd w:val="solid" w:color="FFFFFF" w:fill="auto"/>
          </w:tcPr>
          <w:p w14:paraId="22CFE694" w14:textId="77777777" w:rsidR="00EB45F3" w:rsidRPr="008A2D78" w:rsidRDefault="00EB45F3" w:rsidP="00763A4A">
            <w:pPr>
              <w:pStyle w:val="TAC"/>
              <w:keepNext w:val="0"/>
              <w:keepLines w:val="0"/>
              <w:widowControl w:val="0"/>
              <w:jc w:val="left"/>
              <w:rPr>
                <w:sz w:val="16"/>
                <w:szCs w:val="16"/>
              </w:rPr>
            </w:pPr>
            <w:r w:rsidRPr="008A2D78">
              <w:rPr>
                <w:sz w:val="16"/>
                <w:szCs w:val="16"/>
              </w:rPr>
              <w:t>0.1.3</w:t>
            </w:r>
          </w:p>
        </w:tc>
      </w:tr>
      <w:tr w:rsidR="00EB45F3" w:rsidRPr="008A2D78" w14:paraId="6A467AC8" w14:textId="77777777" w:rsidTr="00763A4A">
        <w:tc>
          <w:tcPr>
            <w:tcW w:w="709" w:type="dxa"/>
            <w:shd w:val="solid" w:color="FFFFFF" w:fill="auto"/>
          </w:tcPr>
          <w:p w14:paraId="12EECFA5" w14:textId="77777777" w:rsidR="00EB45F3" w:rsidRPr="008A2D78" w:rsidRDefault="00EB45F3" w:rsidP="00763A4A">
            <w:pPr>
              <w:pStyle w:val="TAC"/>
              <w:keepNext w:val="0"/>
              <w:keepLines w:val="0"/>
              <w:widowControl w:val="0"/>
              <w:rPr>
                <w:sz w:val="16"/>
                <w:szCs w:val="16"/>
              </w:rPr>
            </w:pPr>
            <w:r w:rsidRPr="008A2D78">
              <w:rPr>
                <w:sz w:val="16"/>
                <w:szCs w:val="16"/>
              </w:rPr>
              <w:t>2017.05</w:t>
            </w:r>
          </w:p>
        </w:tc>
        <w:tc>
          <w:tcPr>
            <w:tcW w:w="661" w:type="dxa"/>
            <w:shd w:val="solid" w:color="FFFFFF" w:fill="auto"/>
          </w:tcPr>
          <w:p w14:paraId="6EA097DF" w14:textId="77777777" w:rsidR="00EB45F3" w:rsidRPr="008A2D78" w:rsidRDefault="00EB45F3" w:rsidP="00763A4A">
            <w:pPr>
              <w:pStyle w:val="TAC"/>
              <w:keepNext w:val="0"/>
              <w:keepLines w:val="0"/>
              <w:widowControl w:val="0"/>
              <w:jc w:val="left"/>
              <w:rPr>
                <w:sz w:val="16"/>
                <w:szCs w:val="16"/>
              </w:rPr>
            </w:pPr>
            <w:r w:rsidRPr="008A2D78">
              <w:rPr>
                <w:sz w:val="16"/>
                <w:szCs w:val="16"/>
              </w:rPr>
              <w:t>RAN2 98</w:t>
            </w:r>
          </w:p>
        </w:tc>
        <w:tc>
          <w:tcPr>
            <w:tcW w:w="992" w:type="dxa"/>
            <w:shd w:val="solid" w:color="FFFFFF" w:fill="auto"/>
          </w:tcPr>
          <w:p w14:paraId="21EF494A" w14:textId="77777777" w:rsidR="00EB45F3" w:rsidRPr="008A2D78" w:rsidRDefault="00EB45F3" w:rsidP="00763A4A">
            <w:pPr>
              <w:pStyle w:val="TAC"/>
              <w:keepNext w:val="0"/>
              <w:keepLines w:val="0"/>
              <w:widowControl w:val="0"/>
              <w:jc w:val="left"/>
              <w:rPr>
                <w:sz w:val="16"/>
                <w:szCs w:val="16"/>
              </w:rPr>
            </w:pPr>
            <w:r w:rsidRPr="008A2D78">
              <w:rPr>
                <w:sz w:val="16"/>
                <w:szCs w:val="16"/>
              </w:rPr>
              <w:t>R2-1704298</w:t>
            </w:r>
          </w:p>
        </w:tc>
        <w:tc>
          <w:tcPr>
            <w:tcW w:w="567" w:type="dxa"/>
            <w:shd w:val="solid" w:color="FFFFFF" w:fill="auto"/>
          </w:tcPr>
          <w:p w14:paraId="73DB5859"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40D93E93"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9426AFC"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340F40BB" w14:textId="77777777" w:rsidR="00EB45F3" w:rsidRPr="008A2D78" w:rsidRDefault="00EB45F3" w:rsidP="00763A4A">
            <w:pPr>
              <w:pStyle w:val="TAL"/>
              <w:keepNext w:val="0"/>
              <w:keepLines w:val="0"/>
              <w:widowControl w:val="0"/>
              <w:rPr>
                <w:sz w:val="16"/>
                <w:szCs w:val="16"/>
              </w:rPr>
            </w:pPr>
            <w:r w:rsidRPr="008A2D78">
              <w:rPr>
                <w:sz w:val="16"/>
                <w:szCs w:val="16"/>
              </w:rPr>
              <w:t>Agreements of RAN2#97bis captured:</w:t>
            </w:r>
          </w:p>
          <w:p w14:paraId="48331116" w14:textId="77777777" w:rsidR="00EB45F3" w:rsidRPr="008A2D78" w:rsidRDefault="00EB45F3" w:rsidP="00763A4A">
            <w:pPr>
              <w:pStyle w:val="TAL"/>
              <w:keepNext w:val="0"/>
              <w:keepLines w:val="0"/>
              <w:widowControl w:val="0"/>
              <w:rPr>
                <w:sz w:val="16"/>
                <w:szCs w:val="16"/>
              </w:rPr>
            </w:pPr>
            <w:r w:rsidRPr="008A2D78">
              <w:rPr>
                <w:sz w:val="16"/>
                <w:szCs w:val="16"/>
              </w:rPr>
              <w:t>- overview of duplication operation</w:t>
            </w:r>
          </w:p>
          <w:p w14:paraId="6A2359F2" w14:textId="77777777" w:rsidR="00EB45F3" w:rsidRPr="008A2D78" w:rsidRDefault="00EB45F3" w:rsidP="00763A4A">
            <w:pPr>
              <w:pStyle w:val="TAL"/>
              <w:keepNext w:val="0"/>
              <w:keepLines w:val="0"/>
              <w:widowControl w:val="0"/>
              <w:rPr>
                <w:sz w:val="16"/>
                <w:szCs w:val="16"/>
              </w:rPr>
            </w:pPr>
            <w:r w:rsidRPr="008A2D78">
              <w:rPr>
                <w:sz w:val="16"/>
                <w:szCs w:val="16"/>
              </w:rPr>
              <w:t>- RLC modes for DRBs and SRBs</w:t>
            </w:r>
          </w:p>
          <w:p w14:paraId="693E9AC3" w14:textId="77777777" w:rsidR="00EB45F3" w:rsidRPr="008A2D78" w:rsidRDefault="00EB45F3" w:rsidP="00763A4A">
            <w:pPr>
              <w:pStyle w:val="TAL"/>
              <w:keepNext w:val="0"/>
              <w:keepLines w:val="0"/>
              <w:widowControl w:val="0"/>
              <w:rPr>
                <w:sz w:val="16"/>
                <w:szCs w:val="16"/>
              </w:rPr>
            </w:pPr>
            <w:r w:rsidRPr="008A2D78">
              <w:rPr>
                <w:sz w:val="16"/>
                <w:szCs w:val="16"/>
              </w:rPr>
              <w:t>- Condition for lossless mobility</w:t>
            </w:r>
          </w:p>
          <w:p w14:paraId="21C422BA" w14:textId="77777777" w:rsidR="00EB45F3" w:rsidRPr="008A2D78" w:rsidRDefault="00EB45F3" w:rsidP="00763A4A">
            <w:pPr>
              <w:pStyle w:val="TAL"/>
              <w:keepNext w:val="0"/>
              <w:keepLines w:val="0"/>
              <w:widowControl w:val="0"/>
              <w:rPr>
                <w:sz w:val="16"/>
                <w:szCs w:val="16"/>
              </w:rPr>
            </w:pPr>
            <w:r w:rsidRPr="008A2D78">
              <w:rPr>
                <w:sz w:val="16"/>
                <w:szCs w:val="16"/>
              </w:rPr>
              <w:t>- L2 handling at handover</w:t>
            </w:r>
          </w:p>
          <w:p w14:paraId="7C750505" w14:textId="77777777" w:rsidR="00EB45F3" w:rsidRPr="008A2D78" w:rsidRDefault="00EB45F3" w:rsidP="00763A4A">
            <w:pPr>
              <w:pStyle w:val="TAL"/>
              <w:keepNext w:val="0"/>
              <w:keepLines w:val="0"/>
              <w:widowControl w:val="0"/>
              <w:rPr>
                <w:sz w:val="16"/>
                <w:szCs w:val="16"/>
              </w:rPr>
            </w:pPr>
            <w:r w:rsidRPr="008A2D78">
              <w:rPr>
                <w:sz w:val="16"/>
                <w:szCs w:val="16"/>
              </w:rPr>
              <w:t>- RLF triggers</w:t>
            </w:r>
          </w:p>
          <w:p w14:paraId="304E8DA6" w14:textId="77777777" w:rsidR="00EB45F3" w:rsidRPr="008A2D78" w:rsidRDefault="00EB45F3" w:rsidP="00763A4A">
            <w:pPr>
              <w:pStyle w:val="TAL"/>
              <w:keepNext w:val="0"/>
              <w:keepLines w:val="0"/>
              <w:widowControl w:val="0"/>
              <w:rPr>
                <w:sz w:val="16"/>
                <w:szCs w:val="16"/>
              </w:rPr>
            </w:pPr>
            <w:r w:rsidRPr="008A2D78">
              <w:rPr>
                <w:sz w:val="16"/>
                <w:szCs w:val="16"/>
              </w:rPr>
              <w:t>- Measurement details (filtering, beams, quality…)</w:t>
            </w:r>
          </w:p>
          <w:p w14:paraId="509CE44F" w14:textId="77777777" w:rsidR="00EB45F3" w:rsidRPr="008A2D78" w:rsidRDefault="00EB45F3" w:rsidP="00763A4A">
            <w:pPr>
              <w:pStyle w:val="TAL"/>
              <w:keepNext w:val="0"/>
              <w:keepLines w:val="0"/>
              <w:widowControl w:val="0"/>
              <w:rPr>
                <w:sz w:val="16"/>
                <w:szCs w:val="16"/>
              </w:rPr>
            </w:pPr>
            <w:r w:rsidRPr="008A2D78">
              <w:rPr>
                <w:sz w:val="16"/>
                <w:szCs w:val="16"/>
              </w:rPr>
              <w:t>- QoS flow handling in DC</w:t>
            </w:r>
          </w:p>
          <w:p w14:paraId="2DEF7DB9" w14:textId="77777777" w:rsidR="00EB45F3" w:rsidRPr="008A2D78" w:rsidRDefault="00EB45F3" w:rsidP="00763A4A">
            <w:pPr>
              <w:pStyle w:val="TAL"/>
              <w:keepNext w:val="0"/>
              <w:keepLines w:val="0"/>
              <w:widowControl w:val="0"/>
              <w:rPr>
                <w:sz w:val="16"/>
                <w:szCs w:val="16"/>
              </w:rPr>
            </w:pPr>
            <w:r w:rsidRPr="008A2D78">
              <w:rPr>
                <w:sz w:val="16"/>
                <w:szCs w:val="16"/>
              </w:rPr>
              <w:t>- RACH procedure message usage for on-demand SI</w:t>
            </w:r>
          </w:p>
          <w:p w14:paraId="57B6DF92" w14:textId="77777777" w:rsidR="00EB45F3" w:rsidRPr="008A2D78" w:rsidRDefault="00EB45F3" w:rsidP="00763A4A">
            <w:pPr>
              <w:pStyle w:val="TAL"/>
              <w:keepNext w:val="0"/>
              <w:keepLines w:val="0"/>
              <w:widowControl w:val="0"/>
              <w:rPr>
                <w:sz w:val="16"/>
                <w:szCs w:val="16"/>
              </w:rPr>
            </w:pPr>
            <w:r w:rsidRPr="008A2D78">
              <w:rPr>
                <w:sz w:val="16"/>
                <w:szCs w:val="16"/>
              </w:rPr>
              <w:t>- Random Access Procedure triggers</w:t>
            </w:r>
          </w:p>
          <w:p w14:paraId="1DABDB2D" w14:textId="77777777" w:rsidR="00EB45F3" w:rsidRPr="008A2D78" w:rsidRDefault="00EB45F3" w:rsidP="00763A4A">
            <w:pPr>
              <w:pStyle w:val="TAL"/>
              <w:keepNext w:val="0"/>
              <w:keepLines w:val="0"/>
              <w:widowControl w:val="0"/>
              <w:rPr>
                <w:sz w:val="16"/>
                <w:szCs w:val="16"/>
              </w:rPr>
            </w:pPr>
            <w:r w:rsidRPr="008A2D78">
              <w:rPr>
                <w:sz w:val="16"/>
                <w:szCs w:val="16"/>
              </w:rPr>
              <w:t>- DRX baseline</w:t>
            </w:r>
          </w:p>
        </w:tc>
        <w:tc>
          <w:tcPr>
            <w:tcW w:w="708" w:type="dxa"/>
            <w:shd w:val="solid" w:color="FFFFFF" w:fill="auto"/>
          </w:tcPr>
          <w:p w14:paraId="65041FD7" w14:textId="77777777" w:rsidR="00EB45F3" w:rsidRPr="008A2D78" w:rsidRDefault="00EB45F3" w:rsidP="00763A4A">
            <w:pPr>
              <w:pStyle w:val="TAC"/>
              <w:keepNext w:val="0"/>
              <w:keepLines w:val="0"/>
              <w:widowControl w:val="0"/>
              <w:jc w:val="left"/>
              <w:rPr>
                <w:sz w:val="16"/>
                <w:szCs w:val="16"/>
              </w:rPr>
            </w:pPr>
            <w:r w:rsidRPr="008A2D78">
              <w:rPr>
                <w:sz w:val="16"/>
                <w:szCs w:val="16"/>
              </w:rPr>
              <w:t>0.2.0</w:t>
            </w:r>
          </w:p>
        </w:tc>
      </w:tr>
      <w:tr w:rsidR="00EB45F3" w:rsidRPr="008A2D78" w14:paraId="665ED616" w14:textId="77777777" w:rsidTr="00763A4A">
        <w:tc>
          <w:tcPr>
            <w:tcW w:w="709" w:type="dxa"/>
            <w:shd w:val="solid" w:color="FFFFFF" w:fill="auto"/>
          </w:tcPr>
          <w:p w14:paraId="2CE13847" w14:textId="77777777" w:rsidR="00EB45F3" w:rsidRPr="008A2D78" w:rsidRDefault="00EB45F3" w:rsidP="00763A4A">
            <w:pPr>
              <w:pStyle w:val="TAC"/>
              <w:keepNext w:val="0"/>
              <w:keepLines w:val="0"/>
              <w:widowControl w:val="0"/>
              <w:rPr>
                <w:sz w:val="16"/>
                <w:szCs w:val="16"/>
              </w:rPr>
            </w:pPr>
            <w:r w:rsidRPr="008A2D78">
              <w:rPr>
                <w:sz w:val="16"/>
                <w:szCs w:val="16"/>
              </w:rPr>
              <w:t>2017.05</w:t>
            </w:r>
          </w:p>
        </w:tc>
        <w:tc>
          <w:tcPr>
            <w:tcW w:w="661" w:type="dxa"/>
            <w:shd w:val="solid" w:color="FFFFFF" w:fill="auto"/>
          </w:tcPr>
          <w:p w14:paraId="5738CBAA" w14:textId="77777777" w:rsidR="00EB45F3" w:rsidRPr="008A2D78" w:rsidRDefault="00EB45F3" w:rsidP="00763A4A">
            <w:pPr>
              <w:pStyle w:val="TAC"/>
              <w:keepNext w:val="0"/>
              <w:keepLines w:val="0"/>
              <w:widowControl w:val="0"/>
              <w:jc w:val="left"/>
              <w:rPr>
                <w:sz w:val="16"/>
                <w:szCs w:val="16"/>
              </w:rPr>
            </w:pPr>
            <w:r w:rsidRPr="008A2D78">
              <w:rPr>
                <w:sz w:val="16"/>
                <w:szCs w:val="16"/>
              </w:rPr>
              <w:t xml:space="preserve">RAN2 </w:t>
            </w:r>
            <w:r w:rsidRPr="008A2D78">
              <w:rPr>
                <w:sz w:val="16"/>
                <w:szCs w:val="16"/>
              </w:rPr>
              <w:lastRenderedPageBreak/>
              <w:t>98</w:t>
            </w:r>
          </w:p>
        </w:tc>
        <w:tc>
          <w:tcPr>
            <w:tcW w:w="992" w:type="dxa"/>
            <w:shd w:val="solid" w:color="FFFFFF" w:fill="auto"/>
          </w:tcPr>
          <w:p w14:paraId="38EA2AB9" w14:textId="77777777" w:rsidR="00EB45F3" w:rsidRPr="008A2D78" w:rsidRDefault="00EB45F3" w:rsidP="00763A4A">
            <w:pPr>
              <w:pStyle w:val="TAC"/>
              <w:keepNext w:val="0"/>
              <w:keepLines w:val="0"/>
              <w:widowControl w:val="0"/>
              <w:jc w:val="left"/>
              <w:rPr>
                <w:sz w:val="16"/>
                <w:szCs w:val="16"/>
              </w:rPr>
            </w:pPr>
            <w:r w:rsidRPr="008A2D78">
              <w:rPr>
                <w:sz w:val="16"/>
                <w:szCs w:val="16"/>
              </w:rPr>
              <w:lastRenderedPageBreak/>
              <w:t>R2-1704452</w:t>
            </w:r>
          </w:p>
        </w:tc>
        <w:tc>
          <w:tcPr>
            <w:tcW w:w="567" w:type="dxa"/>
            <w:shd w:val="solid" w:color="FFFFFF" w:fill="auto"/>
          </w:tcPr>
          <w:p w14:paraId="0A75DF9D"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67104CCB"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75F01E0"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12D7F16D" w14:textId="77777777" w:rsidR="00EB45F3" w:rsidRPr="008A2D78" w:rsidRDefault="00EB45F3" w:rsidP="00763A4A">
            <w:pPr>
              <w:pStyle w:val="TAL"/>
              <w:keepNext w:val="0"/>
              <w:keepLines w:val="0"/>
              <w:widowControl w:val="0"/>
              <w:rPr>
                <w:sz w:val="16"/>
                <w:szCs w:val="16"/>
              </w:rPr>
            </w:pPr>
            <w:r w:rsidRPr="008A2D78">
              <w:rPr>
                <w:sz w:val="16"/>
                <w:szCs w:val="16"/>
              </w:rPr>
              <w:t>RAN3 agreements captured (R3-171329)</w:t>
            </w:r>
          </w:p>
          <w:p w14:paraId="0155B09A" w14:textId="77777777" w:rsidR="00EB45F3" w:rsidRPr="008A2D78" w:rsidRDefault="00EB45F3" w:rsidP="00763A4A">
            <w:pPr>
              <w:pStyle w:val="TAL"/>
              <w:keepNext w:val="0"/>
              <w:keepLines w:val="0"/>
              <w:widowControl w:val="0"/>
              <w:rPr>
                <w:sz w:val="16"/>
                <w:szCs w:val="16"/>
              </w:rPr>
            </w:pPr>
            <w:r w:rsidRPr="008A2D78">
              <w:rPr>
                <w:sz w:val="16"/>
                <w:szCs w:val="16"/>
              </w:rPr>
              <w:lastRenderedPageBreak/>
              <w:t>5G logo and specification title updated</w:t>
            </w:r>
          </w:p>
        </w:tc>
        <w:tc>
          <w:tcPr>
            <w:tcW w:w="708" w:type="dxa"/>
            <w:shd w:val="solid" w:color="FFFFFF" w:fill="auto"/>
          </w:tcPr>
          <w:p w14:paraId="4F64BACB" w14:textId="77777777" w:rsidR="00EB45F3" w:rsidRPr="008A2D78" w:rsidRDefault="00EB45F3" w:rsidP="00763A4A">
            <w:pPr>
              <w:pStyle w:val="TAC"/>
              <w:keepNext w:val="0"/>
              <w:keepLines w:val="0"/>
              <w:widowControl w:val="0"/>
              <w:jc w:val="left"/>
              <w:rPr>
                <w:sz w:val="16"/>
                <w:szCs w:val="16"/>
              </w:rPr>
            </w:pPr>
            <w:r w:rsidRPr="008A2D78">
              <w:rPr>
                <w:sz w:val="16"/>
                <w:szCs w:val="16"/>
              </w:rPr>
              <w:lastRenderedPageBreak/>
              <w:t>0.2.1</w:t>
            </w:r>
          </w:p>
        </w:tc>
      </w:tr>
      <w:tr w:rsidR="00EB45F3" w:rsidRPr="008A2D78" w14:paraId="16BA067B" w14:textId="77777777" w:rsidTr="00763A4A">
        <w:tc>
          <w:tcPr>
            <w:tcW w:w="709" w:type="dxa"/>
            <w:shd w:val="solid" w:color="FFFFFF" w:fill="auto"/>
          </w:tcPr>
          <w:p w14:paraId="5F47F537" w14:textId="77777777" w:rsidR="00EB45F3" w:rsidRPr="008A2D78" w:rsidRDefault="00EB45F3" w:rsidP="00763A4A">
            <w:pPr>
              <w:pStyle w:val="TAC"/>
              <w:keepNext w:val="0"/>
              <w:keepLines w:val="0"/>
              <w:widowControl w:val="0"/>
              <w:rPr>
                <w:sz w:val="16"/>
                <w:szCs w:val="16"/>
              </w:rPr>
            </w:pPr>
            <w:r w:rsidRPr="008A2D78">
              <w:rPr>
                <w:sz w:val="16"/>
                <w:szCs w:val="16"/>
              </w:rPr>
              <w:t>2017.05</w:t>
            </w:r>
          </w:p>
        </w:tc>
        <w:tc>
          <w:tcPr>
            <w:tcW w:w="661" w:type="dxa"/>
            <w:shd w:val="solid" w:color="FFFFFF" w:fill="auto"/>
          </w:tcPr>
          <w:p w14:paraId="6697160C" w14:textId="77777777" w:rsidR="00EB45F3" w:rsidRPr="008A2D78" w:rsidRDefault="00EB45F3" w:rsidP="00763A4A">
            <w:pPr>
              <w:pStyle w:val="TAC"/>
              <w:keepNext w:val="0"/>
              <w:keepLines w:val="0"/>
              <w:widowControl w:val="0"/>
              <w:jc w:val="left"/>
              <w:rPr>
                <w:sz w:val="16"/>
                <w:szCs w:val="16"/>
              </w:rPr>
            </w:pPr>
            <w:r w:rsidRPr="008A2D78">
              <w:rPr>
                <w:sz w:val="16"/>
                <w:szCs w:val="16"/>
              </w:rPr>
              <w:t>RAN2 98</w:t>
            </w:r>
          </w:p>
        </w:tc>
        <w:tc>
          <w:tcPr>
            <w:tcW w:w="992" w:type="dxa"/>
            <w:shd w:val="solid" w:color="FFFFFF" w:fill="auto"/>
          </w:tcPr>
          <w:p w14:paraId="4D35A6BF" w14:textId="77777777" w:rsidR="00EB45F3" w:rsidRPr="008A2D78" w:rsidRDefault="00EB45F3" w:rsidP="00763A4A">
            <w:pPr>
              <w:pStyle w:val="TAC"/>
              <w:keepNext w:val="0"/>
              <w:keepLines w:val="0"/>
              <w:widowControl w:val="0"/>
              <w:jc w:val="left"/>
              <w:rPr>
                <w:sz w:val="16"/>
                <w:szCs w:val="16"/>
              </w:rPr>
            </w:pPr>
            <w:r w:rsidRPr="008A2D78">
              <w:rPr>
                <w:sz w:val="16"/>
                <w:szCs w:val="16"/>
              </w:rPr>
              <w:t>R2-1705994</w:t>
            </w:r>
          </w:p>
        </w:tc>
        <w:tc>
          <w:tcPr>
            <w:tcW w:w="567" w:type="dxa"/>
            <w:shd w:val="solid" w:color="FFFFFF" w:fill="auto"/>
          </w:tcPr>
          <w:p w14:paraId="1E4AC5CE"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35933033"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AACEF7D"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076C7BE2" w14:textId="77777777" w:rsidR="00EB45F3" w:rsidRPr="008A2D78" w:rsidRDefault="00EB45F3" w:rsidP="00763A4A">
            <w:pPr>
              <w:pStyle w:val="TAL"/>
              <w:keepNext w:val="0"/>
              <w:keepLines w:val="0"/>
              <w:widowControl w:val="0"/>
              <w:rPr>
                <w:sz w:val="16"/>
                <w:szCs w:val="16"/>
              </w:rPr>
            </w:pPr>
            <w:r w:rsidRPr="008A2D78">
              <w:rPr>
                <w:sz w:val="16"/>
                <w:szCs w:val="16"/>
              </w:rPr>
              <w:t>RLC failure for RLF generalized.</w:t>
            </w:r>
          </w:p>
        </w:tc>
        <w:tc>
          <w:tcPr>
            <w:tcW w:w="708" w:type="dxa"/>
            <w:shd w:val="solid" w:color="FFFFFF" w:fill="auto"/>
          </w:tcPr>
          <w:p w14:paraId="67D94F09" w14:textId="77777777" w:rsidR="00EB45F3" w:rsidRPr="008A2D78" w:rsidRDefault="00EB45F3" w:rsidP="00763A4A">
            <w:pPr>
              <w:pStyle w:val="TAC"/>
              <w:keepNext w:val="0"/>
              <w:keepLines w:val="0"/>
              <w:widowControl w:val="0"/>
              <w:jc w:val="left"/>
              <w:rPr>
                <w:sz w:val="16"/>
                <w:szCs w:val="16"/>
              </w:rPr>
            </w:pPr>
            <w:r w:rsidRPr="008A2D78">
              <w:rPr>
                <w:sz w:val="16"/>
                <w:szCs w:val="16"/>
              </w:rPr>
              <w:t>0.3.0</w:t>
            </w:r>
          </w:p>
        </w:tc>
      </w:tr>
      <w:tr w:rsidR="00EB45F3" w:rsidRPr="008A2D78" w14:paraId="1003CE53" w14:textId="77777777" w:rsidTr="00763A4A">
        <w:tc>
          <w:tcPr>
            <w:tcW w:w="709" w:type="dxa"/>
            <w:shd w:val="solid" w:color="FFFFFF" w:fill="auto"/>
          </w:tcPr>
          <w:p w14:paraId="799759F9" w14:textId="77777777" w:rsidR="00EB45F3" w:rsidRPr="008A2D78" w:rsidRDefault="00EB45F3" w:rsidP="00763A4A">
            <w:pPr>
              <w:pStyle w:val="TAC"/>
              <w:keepNext w:val="0"/>
              <w:keepLines w:val="0"/>
              <w:widowControl w:val="0"/>
              <w:rPr>
                <w:sz w:val="16"/>
                <w:szCs w:val="16"/>
              </w:rPr>
            </w:pPr>
            <w:r w:rsidRPr="008A2D78">
              <w:rPr>
                <w:sz w:val="16"/>
                <w:szCs w:val="16"/>
              </w:rPr>
              <w:t>2017.06</w:t>
            </w:r>
          </w:p>
        </w:tc>
        <w:tc>
          <w:tcPr>
            <w:tcW w:w="661" w:type="dxa"/>
            <w:shd w:val="solid" w:color="FFFFFF" w:fill="auto"/>
          </w:tcPr>
          <w:p w14:paraId="3E6395A0" w14:textId="77777777" w:rsidR="00EB45F3" w:rsidRPr="008A2D78" w:rsidRDefault="00EB45F3" w:rsidP="00763A4A">
            <w:pPr>
              <w:pStyle w:val="TAC"/>
              <w:keepNext w:val="0"/>
              <w:keepLines w:val="0"/>
              <w:widowControl w:val="0"/>
              <w:jc w:val="left"/>
              <w:rPr>
                <w:sz w:val="16"/>
                <w:szCs w:val="16"/>
              </w:rPr>
            </w:pPr>
            <w:r w:rsidRPr="008A2D78">
              <w:rPr>
                <w:sz w:val="16"/>
                <w:szCs w:val="16"/>
              </w:rPr>
              <w:t>RAN2 98</w:t>
            </w:r>
          </w:p>
        </w:tc>
        <w:tc>
          <w:tcPr>
            <w:tcW w:w="992" w:type="dxa"/>
            <w:shd w:val="solid" w:color="FFFFFF" w:fill="auto"/>
          </w:tcPr>
          <w:p w14:paraId="0D6FF1D2" w14:textId="77777777" w:rsidR="00EB45F3" w:rsidRPr="008A2D78" w:rsidRDefault="00EB45F3" w:rsidP="00763A4A">
            <w:pPr>
              <w:pStyle w:val="TAC"/>
              <w:keepNext w:val="0"/>
              <w:keepLines w:val="0"/>
              <w:widowControl w:val="0"/>
              <w:jc w:val="left"/>
              <w:rPr>
                <w:sz w:val="16"/>
                <w:szCs w:val="16"/>
              </w:rPr>
            </w:pPr>
            <w:r w:rsidRPr="008A2D78">
              <w:rPr>
                <w:sz w:val="16"/>
                <w:szCs w:val="16"/>
              </w:rPr>
              <w:t>R2-1706204</w:t>
            </w:r>
          </w:p>
        </w:tc>
        <w:tc>
          <w:tcPr>
            <w:tcW w:w="567" w:type="dxa"/>
            <w:shd w:val="solid" w:color="FFFFFF" w:fill="auto"/>
          </w:tcPr>
          <w:p w14:paraId="1A9CBED6"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0A51DE67"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1CDD3EA"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504757DA" w14:textId="77777777" w:rsidR="00EB45F3" w:rsidRPr="008A2D78" w:rsidRDefault="00EB45F3" w:rsidP="00763A4A">
            <w:pPr>
              <w:pStyle w:val="TAL"/>
              <w:keepNext w:val="0"/>
              <w:keepLines w:val="0"/>
              <w:widowControl w:val="0"/>
              <w:rPr>
                <w:sz w:val="16"/>
                <w:szCs w:val="16"/>
              </w:rPr>
            </w:pPr>
            <w:r w:rsidRPr="008A2D78">
              <w:rPr>
                <w:sz w:val="16"/>
                <w:szCs w:val="16"/>
              </w:rPr>
              <w:t>Agreements of RAN2#98 captured:</w:t>
            </w:r>
          </w:p>
          <w:p w14:paraId="5C02279A" w14:textId="77777777" w:rsidR="00EB45F3" w:rsidRPr="008A2D78" w:rsidRDefault="00EB45F3" w:rsidP="00763A4A">
            <w:pPr>
              <w:pStyle w:val="TAL"/>
              <w:keepNext w:val="0"/>
              <w:keepLines w:val="0"/>
              <w:widowControl w:val="0"/>
              <w:rPr>
                <w:sz w:val="16"/>
                <w:szCs w:val="16"/>
              </w:rPr>
            </w:pPr>
            <w:r w:rsidRPr="008A2D78">
              <w:rPr>
                <w:sz w:val="16"/>
                <w:szCs w:val="16"/>
              </w:rPr>
              <w:t>- Duplication Control</w:t>
            </w:r>
          </w:p>
          <w:p w14:paraId="59B634E2" w14:textId="77777777" w:rsidR="00EB45F3" w:rsidRPr="008A2D78" w:rsidRDefault="00EB45F3" w:rsidP="00763A4A">
            <w:pPr>
              <w:pStyle w:val="TAL"/>
              <w:keepNext w:val="0"/>
              <w:keepLines w:val="0"/>
              <w:widowControl w:val="0"/>
              <w:rPr>
                <w:sz w:val="16"/>
                <w:szCs w:val="16"/>
              </w:rPr>
            </w:pPr>
            <w:r w:rsidRPr="008A2D78">
              <w:rPr>
                <w:sz w:val="16"/>
                <w:szCs w:val="16"/>
              </w:rPr>
              <w:t>- RLC mode for SRB0 and System Info</w:t>
            </w:r>
          </w:p>
          <w:p w14:paraId="3E179832" w14:textId="77777777" w:rsidR="00EB45F3" w:rsidRPr="008A2D78" w:rsidRDefault="00EB45F3" w:rsidP="00763A4A">
            <w:pPr>
              <w:pStyle w:val="TAL"/>
              <w:keepNext w:val="0"/>
              <w:keepLines w:val="0"/>
              <w:widowControl w:val="0"/>
              <w:rPr>
                <w:sz w:val="16"/>
                <w:szCs w:val="16"/>
              </w:rPr>
            </w:pPr>
            <w:r w:rsidRPr="008A2D78">
              <w:rPr>
                <w:sz w:val="16"/>
                <w:szCs w:val="16"/>
              </w:rPr>
              <w:t>- Provision of Assistance Info for AMF Selection</w:t>
            </w:r>
          </w:p>
          <w:p w14:paraId="2A3684B1" w14:textId="77777777" w:rsidR="00EB45F3" w:rsidRPr="008A2D78" w:rsidRDefault="00EB45F3" w:rsidP="00763A4A">
            <w:pPr>
              <w:pStyle w:val="TAL"/>
              <w:keepNext w:val="0"/>
              <w:keepLines w:val="0"/>
              <w:widowControl w:val="0"/>
              <w:rPr>
                <w:sz w:val="16"/>
                <w:szCs w:val="16"/>
              </w:rPr>
            </w:pPr>
            <w:r w:rsidRPr="008A2D78">
              <w:rPr>
                <w:sz w:val="16"/>
                <w:szCs w:val="16"/>
              </w:rPr>
              <w:t>- QoS Handling from R2-1706011</w:t>
            </w:r>
          </w:p>
          <w:p w14:paraId="088D3B91" w14:textId="77777777" w:rsidR="00EB45F3" w:rsidRPr="008A2D78" w:rsidRDefault="00EB45F3" w:rsidP="00763A4A">
            <w:pPr>
              <w:pStyle w:val="TAL"/>
              <w:keepNext w:val="0"/>
              <w:keepLines w:val="0"/>
              <w:widowControl w:val="0"/>
              <w:rPr>
                <w:sz w:val="16"/>
                <w:szCs w:val="16"/>
              </w:rPr>
            </w:pPr>
            <w:r w:rsidRPr="008A2D78">
              <w:rPr>
                <w:sz w:val="16"/>
                <w:szCs w:val="16"/>
              </w:rPr>
              <w:t>- Beam measurements combining</w:t>
            </w:r>
          </w:p>
          <w:p w14:paraId="2D32E52C" w14:textId="77777777" w:rsidR="00EB45F3" w:rsidRPr="008A2D78" w:rsidRDefault="00EB45F3" w:rsidP="00763A4A">
            <w:pPr>
              <w:pStyle w:val="TAL"/>
              <w:keepNext w:val="0"/>
              <w:keepLines w:val="0"/>
              <w:widowControl w:val="0"/>
              <w:rPr>
                <w:sz w:val="16"/>
                <w:szCs w:val="16"/>
              </w:rPr>
            </w:pPr>
            <w:r w:rsidRPr="008A2D78">
              <w:rPr>
                <w:sz w:val="16"/>
                <w:szCs w:val="16"/>
              </w:rPr>
              <w:t>- MSG1 request details for on-demand SI</w:t>
            </w:r>
          </w:p>
          <w:p w14:paraId="148E8501" w14:textId="77777777" w:rsidR="00EB45F3" w:rsidRPr="008A2D78" w:rsidRDefault="00EB45F3" w:rsidP="00763A4A">
            <w:pPr>
              <w:pStyle w:val="TAL"/>
              <w:keepNext w:val="0"/>
              <w:keepLines w:val="0"/>
              <w:widowControl w:val="0"/>
              <w:rPr>
                <w:sz w:val="16"/>
                <w:szCs w:val="16"/>
              </w:rPr>
            </w:pPr>
            <w:r w:rsidRPr="008A2D78">
              <w:rPr>
                <w:sz w:val="16"/>
                <w:szCs w:val="16"/>
              </w:rPr>
              <w:t>- RNA and RLAU terminology introduced for INACTIVE</w:t>
            </w:r>
          </w:p>
          <w:p w14:paraId="3A913DCC" w14:textId="77777777" w:rsidR="00EB45F3" w:rsidRPr="008A2D78" w:rsidRDefault="00EB45F3" w:rsidP="00763A4A">
            <w:pPr>
              <w:pStyle w:val="TAL"/>
              <w:keepNext w:val="0"/>
              <w:keepLines w:val="0"/>
              <w:widowControl w:val="0"/>
              <w:rPr>
                <w:sz w:val="16"/>
                <w:szCs w:val="16"/>
              </w:rPr>
            </w:pPr>
            <w:r w:rsidRPr="008A2D78">
              <w:rPr>
                <w:sz w:val="16"/>
                <w:szCs w:val="16"/>
              </w:rPr>
              <w:t>- Skipping of SPS resources when nothing to transmit</w:t>
            </w:r>
          </w:p>
          <w:p w14:paraId="70FC8B0E" w14:textId="77777777" w:rsidR="00EB45F3" w:rsidRPr="008A2D78" w:rsidRDefault="00EB45F3" w:rsidP="00763A4A">
            <w:pPr>
              <w:pStyle w:val="TAL"/>
              <w:keepNext w:val="0"/>
              <w:keepLines w:val="0"/>
              <w:widowControl w:val="0"/>
              <w:rPr>
                <w:sz w:val="16"/>
                <w:szCs w:val="16"/>
              </w:rPr>
            </w:pPr>
            <w:r w:rsidRPr="008A2D78">
              <w:rPr>
                <w:sz w:val="16"/>
                <w:szCs w:val="16"/>
              </w:rPr>
              <w:t>- Duplication detection at RLC only for AM</w:t>
            </w:r>
          </w:p>
          <w:p w14:paraId="236F9106" w14:textId="77777777" w:rsidR="00EB45F3" w:rsidRPr="008A2D78" w:rsidRDefault="00EB45F3" w:rsidP="00763A4A">
            <w:pPr>
              <w:pStyle w:val="TAL"/>
              <w:keepNext w:val="0"/>
              <w:keepLines w:val="0"/>
              <w:widowControl w:val="0"/>
              <w:rPr>
                <w:sz w:val="16"/>
                <w:szCs w:val="16"/>
              </w:rPr>
            </w:pPr>
            <w:r w:rsidRPr="008A2D78">
              <w:rPr>
                <w:sz w:val="16"/>
                <w:szCs w:val="16"/>
              </w:rPr>
              <w:t>- Provision of access category by NAS for connection control</w:t>
            </w:r>
          </w:p>
          <w:p w14:paraId="0A1B4D1A" w14:textId="77777777" w:rsidR="00EB45F3" w:rsidRPr="008A2D78" w:rsidRDefault="00EB45F3" w:rsidP="00763A4A">
            <w:pPr>
              <w:pStyle w:val="TAL"/>
              <w:keepNext w:val="0"/>
              <w:keepLines w:val="0"/>
              <w:widowControl w:val="0"/>
              <w:rPr>
                <w:sz w:val="16"/>
                <w:szCs w:val="16"/>
              </w:rPr>
            </w:pPr>
            <w:r w:rsidRPr="008A2D78">
              <w:rPr>
                <w:sz w:val="16"/>
                <w:szCs w:val="16"/>
              </w:rPr>
              <w:t>Editorial updates in addition:</w:t>
            </w:r>
          </w:p>
          <w:p w14:paraId="5469A195" w14:textId="77777777" w:rsidR="00EB45F3" w:rsidRPr="008A2D78" w:rsidRDefault="00EB45F3" w:rsidP="00763A4A">
            <w:pPr>
              <w:pStyle w:val="TAL"/>
              <w:keepNext w:val="0"/>
              <w:keepLines w:val="0"/>
              <w:widowControl w:val="0"/>
              <w:rPr>
                <w:sz w:val="16"/>
                <w:szCs w:val="16"/>
              </w:rPr>
            </w:pPr>
            <w:r w:rsidRPr="008A2D78">
              <w:rPr>
                <w:sz w:val="16"/>
                <w:szCs w:val="16"/>
              </w:rPr>
              <w:t>- QFI used consistently</w:t>
            </w:r>
          </w:p>
        </w:tc>
        <w:tc>
          <w:tcPr>
            <w:tcW w:w="708" w:type="dxa"/>
            <w:shd w:val="solid" w:color="FFFFFF" w:fill="auto"/>
          </w:tcPr>
          <w:p w14:paraId="7368A160" w14:textId="77777777" w:rsidR="00EB45F3" w:rsidRPr="008A2D78" w:rsidRDefault="00EB45F3" w:rsidP="00763A4A">
            <w:pPr>
              <w:pStyle w:val="TAC"/>
              <w:keepNext w:val="0"/>
              <w:keepLines w:val="0"/>
              <w:widowControl w:val="0"/>
              <w:jc w:val="left"/>
              <w:rPr>
                <w:sz w:val="16"/>
                <w:szCs w:val="16"/>
              </w:rPr>
            </w:pPr>
            <w:r w:rsidRPr="008A2D78">
              <w:rPr>
                <w:sz w:val="16"/>
                <w:szCs w:val="16"/>
              </w:rPr>
              <w:t>0.3.1</w:t>
            </w:r>
          </w:p>
        </w:tc>
      </w:tr>
      <w:tr w:rsidR="00EB45F3" w:rsidRPr="008A2D78" w14:paraId="3E6E51C5" w14:textId="77777777" w:rsidTr="00763A4A">
        <w:tc>
          <w:tcPr>
            <w:tcW w:w="709" w:type="dxa"/>
            <w:shd w:val="solid" w:color="FFFFFF" w:fill="auto"/>
          </w:tcPr>
          <w:p w14:paraId="7D0EEF96" w14:textId="77777777" w:rsidR="00EB45F3" w:rsidRPr="008A2D78" w:rsidRDefault="00EB45F3" w:rsidP="00763A4A">
            <w:pPr>
              <w:pStyle w:val="TAC"/>
              <w:keepNext w:val="0"/>
              <w:keepLines w:val="0"/>
              <w:widowControl w:val="0"/>
              <w:rPr>
                <w:sz w:val="16"/>
                <w:szCs w:val="16"/>
              </w:rPr>
            </w:pPr>
            <w:r w:rsidRPr="008A2D78">
              <w:rPr>
                <w:sz w:val="16"/>
                <w:szCs w:val="16"/>
              </w:rPr>
              <w:t>2017.06</w:t>
            </w:r>
          </w:p>
        </w:tc>
        <w:tc>
          <w:tcPr>
            <w:tcW w:w="661" w:type="dxa"/>
            <w:shd w:val="solid" w:color="FFFFFF" w:fill="auto"/>
          </w:tcPr>
          <w:p w14:paraId="410A387D" w14:textId="77777777" w:rsidR="00EB45F3" w:rsidRPr="008A2D78" w:rsidRDefault="00EB45F3" w:rsidP="00763A4A">
            <w:pPr>
              <w:pStyle w:val="TAC"/>
              <w:keepNext w:val="0"/>
              <w:keepLines w:val="0"/>
              <w:widowControl w:val="0"/>
              <w:jc w:val="left"/>
              <w:rPr>
                <w:sz w:val="16"/>
                <w:szCs w:val="16"/>
              </w:rPr>
            </w:pPr>
            <w:r w:rsidRPr="008A2D78">
              <w:rPr>
                <w:sz w:val="16"/>
                <w:szCs w:val="16"/>
              </w:rPr>
              <w:t>RAN2 98</w:t>
            </w:r>
          </w:p>
        </w:tc>
        <w:tc>
          <w:tcPr>
            <w:tcW w:w="992" w:type="dxa"/>
            <w:shd w:val="solid" w:color="FFFFFF" w:fill="auto"/>
          </w:tcPr>
          <w:p w14:paraId="4025FBEF" w14:textId="77777777" w:rsidR="00EB45F3" w:rsidRPr="008A2D78" w:rsidRDefault="00EB45F3" w:rsidP="00763A4A">
            <w:pPr>
              <w:pStyle w:val="TAC"/>
              <w:keepNext w:val="0"/>
              <w:keepLines w:val="0"/>
              <w:widowControl w:val="0"/>
              <w:jc w:val="left"/>
              <w:rPr>
                <w:sz w:val="16"/>
                <w:szCs w:val="16"/>
              </w:rPr>
            </w:pPr>
            <w:r w:rsidRPr="008A2D78">
              <w:rPr>
                <w:sz w:val="16"/>
                <w:szCs w:val="16"/>
              </w:rPr>
              <w:t>R2-1706205</w:t>
            </w:r>
          </w:p>
        </w:tc>
        <w:tc>
          <w:tcPr>
            <w:tcW w:w="567" w:type="dxa"/>
            <w:shd w:val="solid" w:color="FFFFFF" w:fill="auto"/>
          </w:tcPr>
          <w:p w14:paraId="0C3EE894"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646D26B1"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A724598"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1CE4A446" w14:textId="77777777" w:rsidR="00EB45F3" w:rsidRPr="008A2D78" w:rsidRDefault="00EB45F3" w:rsidP="00763A4A">
            <w:pPr>
              <w:pStyle w:val="TAL"/>
              <w:keepNext w:val="0"/>
              <w:keepLines w:val="0"/>
              <w:widowControl w:val="0"/>
              <w:rPr>
                <w:sz w:val="16"/>
                <w:szCs w:val="16"/>
              </w:rPr>
            </w:pPr>
            <w:r w:rsidRPr="008A2D78">
              <w:rPr>
                <w:sz w:val="16"/>
                <w:szCs w:val="16"/>
              </w:rPr>
              <w:t xml:space="preserve">RAN3 agreements captured (R3-171932) </w:t>
            </w:r>
          </w:p>
        </w:tc>
        <w:tc>
          <w:tcPr>
            <w:tcW w:w="708" w:type="dxa"/>
            <w:shd w:val="solid" w:color="FFFFFF" w:fill="auto"/>
          </w:tcPr>
          <w:p w14:paraId="0A7ED2EC" w14:textId="77777777" w:rsidR="00EB45F3" w:rsidRPr="008A2D78" w:rsidRDefault="00EB45F3" w:rsidP="00763A4A">
            <w:pPr>
              <w:pStyle w:val="TAC"/>
              <w:keepNext w:val="0"/>
              <w:keepLines w:val="0"/>
              <w:widowControl w:val="0"/>
              <w:jc w:val="left"/>
              <w:rPr>
                <w:sz w:val="16"/>
                <w:szCs w:val="16"/>
              </w:rPr>
            </w:pPr>
            <w:r w:rsidRPr="008A2D78">
              <w:rPr>
                <w:sz w:val="16"/>
                <w:szCs w:val="16"/>
              </w:rPr>
              <w:t>0.4.0</w:t>
            </w:r>
          </w:p>
        </w:tc>
      </w:tr>
      <w:tr w:rsidR="00EB45F3" w:rsidRPr="008A2D78" w14:paraId="0AFE1E2F" w14:textId="77777777" w:rsidTr="00763A4A">
        <w:tc>
          <w:tcPr>
            <w:tcW w:w="709" w:type="dxa"/>
            <w:shd w:val="solid" w:color="FFFFFF" w:fill="auto"/>
          </w:tcPr>
          <w:p w14:paraId="2943C896" w14:textId="77777777" w:rsidR="00EB45F3" w:rsidRPr="008A2D78" w:rsidRDefault="00EB45F3" w:rsidP="00763A4A">
            <w:pPr>
              <w:pStyle w:val="TAC"/>
              <w:keepNext w:val="0"/>
              <w:keepLines w:val="0"/>
              <w:widowControl w:val="0"/>
              <w:rPr>
                <w:sz w:val="16"/>
                <w:szCs w:val="16"/>
              </w:rPr>
            </w:pPr>
            <w:r w:rsidRPr="008A2D78">
              <w:rPr>
                <w:sz w:val="16"/>
                <w:szCs w:val="16"/>
              </w:rPr>
              <w:t>2017.06</w:t>
            </w:r>
          </w:p>
        </w:tc>
        <w:tc>
          <w:tcPr>
            <w:tcW w:w="661" w:type="dxa"/>
            <w:shd w:val="solid" w:color="FFFFFF" w:fill="auto"/>
          </w:tcPr>
          <w:p w14:paraId="2872EA0D" w14:textId="77777777" w:rsidR="00EB45F3" w:rsidRPr="008A2D78" w:rsidRDefault="00EB45F3" w:rsidP="00763A4A">
            <w:pPr>
              <w:pStyle w:val="TAC"/>
              <w:keepNext w:val="0"/>
              <w:keepLines w:val="0"/>
              <w:widowControl w:val="0"/>
              <w:jc w:val="left"/>
              <w:rPr>
                <w:sz w:val="16"/>
                <w:szCs w:val="16"/>
              </w:rPr>
            </w:pPr>
            <w:r w:rsidRPr="008A2D78">
              <w:rPr>
                <w:sz w:val="16"/>
                <w:szCs w:val="16"/>
              </w:rPr>
              <w:t>RAN2 98</w:t>
            </w:r>
          </w:p>
        </w:tc>
        <w:tc>
          <w:tcPr>
            <w:tcW w:w="992" w:type="dxa"/>
            <w:shd w:val="solid" w:color="FFFFFF" w:fill="auto"/>
          </w:tcPr>
          <w:p w14:paraId="5B89BA1B" w14:textId="77777777" w:rsidR="00EB45F3" w:rsidRPr="008A2D78" w:rsidRDefault="00EB45F3" w:rsidP="00763A4A">
            <w:pPr>
              <w:pStyle w:val="TAC"/>
              <w:keepNext w:val="0"/>
              <w:keepLines w:val="0"/>
              <w:widowControl w:val="0"/>
              <w:jc w:val="left"/>
              <w:rPr>
                <w:sz w:val="16"/>
                <w:szCs w:val="16"/>
              </w:rPr>
            </w:pPr>
            <w:r w:rsidRPr="008A2D78">
              <w:rPr>
                <w:sz w:val="16"/>
                <w:szCs w:val="16"/>
              </w:rPr>
              <w:t>R2-1706206</w:t>
            </w:r>
          </w:p>
        </w:tc>
        <w:tc>
          <w:tcPr>
            <w:tcW w:w="567" w:type="dxa"/>
            <w:shd w:val="solid" w:color="FFFFFF" w:fill="auto"/>
          </w:tcPr>
          <w:p w14:paraId="4DB57F4A"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46E11FC9"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58D3D0F"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566C3686" w14:textId="77777777" w:rsidR="00EB45F3" w:rsidRPr="008A2D78" w:rsidRDefault="00EB45F3" w:rsidP="00763A4A">
            <w:pPr>
              <w:pStyle w:val="TAL"/>
              <w:keepNext w:val="0"/>
              <w:keepLines w:val="0"/>
              <w:widowControl w:val="0"/>
              <w:rPr>
                <w:sz w:val="16"/>
                <w:szCs w:val="16"/>
              </w:rPr>
            </w:pPr>
            <w:r w:rsidRPr="008A2D78">
              <w:rPr>
                <w:sz w:val="16"/>
                <w:szCs w:val="16"/>
              </w:rPr>
              <w:t>Corrections:</w:t>
            </w:r>
          </w:p>
          <w:p w14:paraId="107496DD" w14:textId="77777777" w:rsidR="00EB45F3" w:rsidRPr="008A2D78" w:rsidRDefault="00EB45F3" w:rsidP="00763A4A">
            <w:pPr>
              <w:pStyle w:val="TAL"/>
              <w:keepNext w:val="0"/>
              <w:keepLines w:val="0"/>
              <w:widowControl w:val="0"/>
              <w:rPr>
                <w:sz w:val="16"/>
                <w:szCs w:val="16"/>
              </w:rPr>
            </w:pPr>
            <w:r w:rsidRPr="008A2D78">
              <w:rPr>
                <w:sz w:val="16"/>
                <w:szCs w:val="16"/>
              </w:rPr>
              <w:t>- provision of AC in INACTIVE is FFS</w:t>
            </w:r>
          </w:p>
          <w:p w14:paraId="63CC4A24" w14:textId="77777777" w:rsidR="00EB45F3" w:rsidRPr="008A2D78" w:rsidRDefault="00EB45F3" w:rsidP="00763A4A">
            <w:pPr>
              <w:pStyle w:val="TAL"/>
              <w:keepNext w:val="0"/>
              <w:keepLines w:val="0"/>
              <w:widowControl w:val="0"/>
              <w:rPr>
                <w:sz w:val="16"/>
                <w:szCs w:val="16"/>
              </w:rPr>
            </w:pPr>
            <w:r w:rsidRPr="008A2D78">
              <w:rPr>
                <w:sz w:val="16"/>
                <w:szCs w:val="16"/>
              </w:rPr>
              <w:t>- agreements on measurement moved from 9.2.1.1 to 9.2.4</w:t>
            </w:r>
          </w:p>
        </w:tc>
        <w:tc>
          <w:tcPr>
            <w:tcW w:w="708" w:type="dxa"/>
            <w:shd w:val="solid" w:color="FFFFFF" w:fill="auto"/>
          </w:tcPr>
          <w:p w14:paraId="2F452736" w14:textId="77777777" w:rsidR="00EB45F3" w:rsidRPr="008A2D78" w:rsidRDefault="00EB45F3" w:rsidP="00763A4A">
            <w:pPr>
              <w:pStyle w:val="TAC"/>
              <w:keepNext w:val="0"/>
              <w:keepLines w:val="0"/>
              <w:widowControl w:val="0"/>
              <w:jc w:val="left"/>
              <w:rPr>
                <w:sz w:val="16"/>
                <w:szCs w:val="16"/>
              </w:rPr>
            </w:pPr>
            <w:r w:rsidRPr="008A2D78">
              <w:rPr>
                <w:sz w:val="16"/>
                <w:szCs w:val="16"/>
              </w:rPr>
              <w:t>0.4.1</w:t>
            </w:r>
          </w:p>
        </w:tc>
      </w:tr>
      <w:tr w:rsidR="00EB45F3" w:rsidRPr="008A2D78" w14:paraId="1ADC0A7C" w14:textId="77777777" w:rsidTr="00763A4A">
        <w:tc>
          <w:tcPr>
            <w:tcW w:w="709" w:type="dxa"/>
            <w:shd w:val="solid" w:color="FFFFFF" w:fill="auto"/>
          </w:tcPr>
          <w:p w14:paraId="51D8A333" w14:textId="77777777" w:rsidR="00EB45F3" w:rsidRPr="008A2D78" w:rsidRDefault="00EB45F3" w:rsidP="00763A4A">
            <w:pPr>
              <w:pStyle w:val="TAC"/>
              <w:keepNext w:val="0"/>
              <w:keepLines w:val="0"/>
              <w:widowControl w:val="0"/>
              <w:rPr>
                <w:sz w:val="16"/>
                <w:szCs w:val="16"/>
              </w:rPr>
            </w:pPr>
            <w:r w:rsidRPr="008A2D78">
              <w:rPr>
                <w:sz w:val="16"/>
                <w:szCs w:val="16"/>
              </w:rPr>
              <w:t>2017.06</w:t>
            </w:r>
          </w:p>
        </w:tc>
        <w:tc>
          <w:tcPr>
            <w:tcW w:w="661" w:type="dxa"/>
            <w:shd w:val="solid" w:color="FFFFFF" w:fill="auto"/>
          </w:tcPr>
          <w:p w14:paraId="7EF9C938" w14:textId="77777777" w:rsidR="00EB45F3" w:rsidRPr="008A2D78" w:rsidRDefault="00EB45F3" w:rsidP="00763A4A">
            <w:pPr>
              <w:pStyle w:val="TAC"/>
              <w:keepNext w:val="0"/>
              <w:keepLines w:val="0"/>
              <w:widowControl w:val="0"/>
              <w:jc w:val="left"/>
              <w:rPr>
                <w:sz w:val="16"/>
                <w:szCs w:val="16"/>
              </w:rPr>
            </w:pPr>
            <w:r w:rsidRPr="008A2D78">
              <w:rPr>
                <w:sz w:val="16"/>
                <w:szCs w:val="16"/>
              </w:rPr>
              <w:t>NR Adhoc 2</w:t>
            </w:r>
          </w:p>
        </w:tc>
        <w:tc>
          <w:tcPr>
            <w:tcW w:w="992" w:type="dxa"/>
            <w:shd w:val="solid" w:color="FFFFFF" w:fill="auto"/>
          </w:tcPr>
          <w:p w14:paraId="4FA9668C" w14:textId="77777777" w:rsidR="00EB45F3" w:rsidRPr="008A2D78" w:rsidRDefault="00EB45F3" w:rsidP="00763A4A">
            <w:pPr>
              <w:pStyle w:val="TAC"/>
              <w:keepNext w:val="0"/>
              <w:keepLines w:val="0"/>
              <w:widowControl w:val="0"/>
              <w:jc w:val="left"/>
              <w:rPr>
                <w:sz w:val="16"/>
                <w:szCs w:val="16"/>
              </w:rPr>
            </w:pPr>
            <w:r w:rsidRPr="008A2D78">
              <w:rPr>
                <w:sz w:val="16"/>
                <w:szCs w:val="16"/>
              </w:rPr>
              <w:t>R2-1706540</w:t>
            </w:r>
          </w:p>
        </w:tc>
        <w:tc>
          <w:tcPr>
            <w:tcW w:w="567" w:type="dxa"/>
            <w:shd w:val="solid" w:color="FFFFFF" w:fill="auto"/>
          </w:tcPr>
          <w:p w14:paraId="30CFF6C8"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353B1C0A"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7AF8D1E"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64C57770" w14:textId="77777777" w:rsidR="00EB45F3" w:rsidRPr="008A2D78" w:rsidRDefault="00EB45F3" w:rsidP="00763A4A">
            <w:pPr>
              <w:pStyle w:val="TAL"/>
              <w:keepNext w:val="0"/>
              <w:keepLines w:val="0"/>
              <w:widowControl w:val="0"/>
              <w:rPr>
                <w:sz w:val="16"/>
                <w:szCs w:val="16"/>
              </w:rPr>
            </w:pPr>
            <w:r w:rsidRPr="008A2D78">
              <w:rPr>
                <w:sz w:val="16"/>
                <w:szCs w:val="16"/>
              </w:rPr>
              <w:t>Editorial corrections</w:t>
            </w:r>
          </w:p>
          <w:p w14:paraId="0683DEBB" w14:textId="77777777" w:rsidR="00EB45F3" w:rsidRPr="008A2D78" w:rsidRDefault="00EB45F3" w:rsidP="00763A4A">
            <w:pPr>
              <w:pStyle w:val="TAL"/>
              <w:keepNext w:val="0"/>
              <w:keepLines w:val="0"/>
              <w:widowControl w:val="0"/>
              <w:rPr>
                <w:sz w:val="16"/>
                <w:szCs w:val="16"/>
              </w:rPr>
            </w:pPr>
            <w:r w:rsidRPr="008A2D78">
              <w:rPr>
                <w:sz w:val="16"/>
                <w:szCs w:val="16"/>
              </w:rPr>
              <w:t>Agreement on RLC Segmentation captured</w:t>
            </w:r>
          </w:p>
          <w:p w14:paraId="0C0453A6" w14:textId="77777777" w:rsidR="00EB45F3" w:rsidRPr="008A2D78" w:rsidRDefault="00EB45F3" w:rsidP="00763A4A">
            <w:pPr>
              <w:pStyle w:val="TAL"/>
              <w:keepNext w:val="0"/>
              <w:keepLines w:val="0"/>
              <w:widowControl w:val="0"/>
              <w:rPr>
                <w:sz w:val="16"/>
                <w:szCs w:val="16"/>
              </w:rPr>
            </w:pPr>
            <w:r w:rsidRPr="008A2D78">
              <w:rPr>
                <w:sz w:val="16"/>
                <w:szCs w:val="16"/>
              </w:rPr>
              <w:t>Duplicated statement in 9.2.1.1. and 7.3 removed</w:t>
            </w:r>
          </w:p>
        </w:tc>
        <w:tc>
          <w:tcPr>
            <w:tcW w:w="708" w:type="dxa"/>
            <w:shd w:val="solid" w:color="FFFFFF" w:fill="auto"/>
          </w:tcPr>
          <w:p w14:paraId="1D09C51F" w14:textId="77777777" w:rsidR="00EB45F3" w:rsidRPr="008A2D78" w:rsidRDefault="00EB45F3" w:rsidP="00763A4A">
            <w:pPr>
              <w:pStyle w:val="TAC"/>
              <w:keepNext w:val="0"/>
              <w:keepLines w:val="0"/>
              <w:widowControl w:val="0"/>
              <w:jc w:val="left"/>
              <w:rPr>
                <w:sz w:val="16"/>
                <w:szCs w:val="16"/>
              </w:rPr>
            </w:pPr>
            <w:r w:rsidRPr="008A2D78">
              <w:rPr>
                <w:sz w:val="16"/>
                <w:szCs w:val="16"/>
              </w:rPr>
              <w:t>0.5.0</w:t>
            </w:r>
          </w:p>
        </w:tc>
      </w:tr>
      <w:tr w:rsidR="00EB45F3" w:rsidRPr="008A2D78" w14:paraId="3C017A31" w14:textId="77777777" w:rsidTr="00763A4A">
        <w:tc>
          <w:tcPr>
            <w:tcW w:w="709" w:type="dxa"/>
            <w:shd w:val="solid" w:color="FFFFFF" w:fill="auto"/>
          </w:tcPr>
          <w:p w14:paraId="068AF0D2" w14:textId="77777777" w:rsidR="00EB45F3" w:rsidRPr="008A2D78" w:rsidRDefault="00EB45F3" w:rsidP="00763A4A">
            <w:pPr>
              <w:pStyle w:val="TAC"/>
              <w:keepNext w:val="0"/>
              <w:keepLines w:val="0"/>
              <w:widowControl w:val="0"/>
              <w:rPr>
                <w:sz w:val="16"/>
                <w:szCs w:val="16"/>
              </w:rPr>
            </w:pPr>
            <w:r w:rsidRPr="008A2D78">
              <w:rPr>
                <w:sz w:val="16"/>
                <w:szCs w:val="16"/>
              </w:rPr>
              <w:t>2017.08</w:t>
            </w:r>
          </w:p>
        </w:tc>
        <w:tc>
          <w:tcPr>
            <w:tcW w:w="661" w:type="dxa"/>
            <w:shd w:val="solid" w:color="FFFFFF" w:fill="auto"/>
          </w:tcPr>
          <w:p w14:paraId="1B455D7E" w14:textId="77777777" w:rsidR="00EB45F3" w:rsidRPr="008A2D78" w:rsidRDefault="00EB45F3" w:rsidP="00763A4A">
            <w:pPr>
              <w:pStyle w:val="TAC"/>
              <w:keepNext w:val="0"/>
              <w:keepLines w:val="0"/>
              <w:widowControl w:val="0"/>
              <w:jc w:val="left"/>
              <w:rPr>
                <w:sz w:val="16"/>
                <w:szCs w:val="16"/>
              </w:rPr>
            </w:pPr>
            <w:r w:rsidRPr="008A2D78">
              <w:rPr>
                <w:sz w:val="16"/>
                <w:szCs w:val="16"/>
              </w:rPr>
              <w:t>RAN2 99</w:t>
            </w:r>
          </w:p>
        </w:tc>
        <w:tc>
          <w:tcPr>
            <w:tcW w:w="992" w:type="dxa"/>
            <w:shd w:val="solid" w:color="FFFFFF" w:fill="auto"/>
          </w:tcPr>
          <w:p w14:paraId="4F205CE6" w14:textId="77777777" w:rsidR="00EB45F3" w:rsidRPr="008A2D78" w:rsidRDefault="00EB45F3" w:rsidP="00763A4A">
            <w:pPr>
              <w:pStyle w:val="TAC"/>
              <w:keepNext w:val="0"/>
              <w:keepLines w:val="0"/>
              <w:widowControl w:val="0"/>
              <w:jc w:val="left"/>
              <w:rPr>
                <w:sz w:val="16"/>
                <w:szCs w:val="16"/>
              </w:rPr>
            </w:pPr>
            <w:r w:rsidRPr="008A2D78">
              <w:rPr>
                <w:sz w:val="16"/>
                <w:szCs w:val="16"/>
              </w:rPr>
              <w:t>R2-1707748</w:t>
            </w:r>
          </w:p>
        </w:tc>
        <w:tc>
          <w:tcPr>
            <w:tcW w:w="567" w:type="dxa"/>
            <w:shd w:val="solid" w:color="FFFFFF" w:fill="auto"/>
          </w:tcPr>
          <w:p w14:paraId="2798D140"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2CA05B18"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1ED36F34"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305DDC4F" w14:textId="77777777" w:rsidR="00EB45F3" w:rsidRPr="008A2D78" w:rsidRDefault="00EB45F3" w:rsidP="00763A4A">
            <w:pPr>
              <w:pStyle w:val="TAL"/>
              <w:keepNext w:val="0"/>
              <w:keepLines w:val="0"/>
              <w:widowControl w:val="0"/>
              <w:rPr>
                <w:sz w:val="16"/>
                <w:szCs w:val="16"/>
              </w:rPr>
            </w:pPr>
            <w:r w:rsidRPr="008A2D78">
              <w:rPr>
                <w:sz w:val="16"/>
                <w:szCs w:val="16"/>
              </w:rPr>
              <w:t>Agreements of RAN2 NR June Adhoc captured:</w:t>
            </w:r>
          </w:p>
          <w:p w14:paraId="1BD981F1" w14:textId="77777777" w:rsidR="00EB45F3" w:rsidRPr="008A2D78" w:rsidRDefault="00EB45F3" w:rsidP="00763A4A">
            <w:pPr>
              <w:pStyle w:val="TAL"/>
              <w:keepNext w:val="0"/>
              <w:keepLines w:val="0"/>
              <w:widowControl w:val="0"/>
              <w:rPr>
                <w:sz w:val="16"/>
                <w:szCs w:val="16"/>
              </w:rPr>
            </w:pPr>
            <w:r w:rsidRPr="008A2D78">
              <w:rPr>
                <w:sz w:val="16"/>
                <w:szCs w:val="16"/>
              </w:rPr>
              <w:t>- TP on Security in R2-1707466</w:t>
            </w:r>
          </w:p>
          <w:p w14:paraId="025AB9B8" w14:textId="77777777" w:rsidR="00EB45F3" w:rsidRPr="008A2D78" w:rsidRDefault="00EB45F3" w:rsidP="00763A4A">
            <w:pPr>
              <w:pStyle w:val="TAL"/>
              <w:keepNext w:val="0"/>
              <w:keepLines w:val="0"/>
              <w:widowControl w:val="0"/>
              <w:rPr>
                <w:sz w:val="16"/>
                <w:szCs w:val="16"/>
              </w:rPr>
            </w:pPr>
            <w:r w:rsidRPr="008A2D78">
              <w:rPr>
                <w:sz w:val="16"/>
                <w:szCs w:val="16"/>
              </w:rPr>
              <w:t>- TP on Measurement Model in R2-1707480</w:t>
            </w:r>
          </w:p>
          <w:p w14:paraId="6D93800A" w14:textId="77777777" w:rsidR="00EB45F3" w:rsidRPr="008A2D78" w:rsidRDefault="00EB45F3" w:rsidP="00763A4A">
            <w:pPr>
              <w:pStyle w:val="TAL"/>
              <w:keepNext w:val="0"/>
              <w:keepLines w:val="0"/>
              <w:widowControl w:val="0"/>
              <w:rPr>
                <w:sz w:val="16"/>
                <w:szCs w:val="16"/>
              </w:rPr>
            </w:pPr>
            <w:r w:rsidRPr="008A2D78">
              <w:rPr>
                <w:sz w:val="16"/>
                <w:szCs w:val="16"/>
              </w:rPr>
              <w:t>- NCR Acronym addition</w:t>
            </w:r>
          </w:p>
          <w:p w14:paraId="4EA3E251" w14:textId="77777777" w:rsidR="00EB45F3" w:rsidRPr="008A2D78" w:rsidRDefault="00EB45F3" w:rsidP="00763A4A">
            <w:pPr>
              <w:pStyle w:val="TAL"/>
              <w:keepNext w:val="0"/>
              <w:keepLines w:val="0"/>
              <w:widowControl w:val="0"/>
              <w:rPr>
                <w:sz w:val="16"/>
                <w:szCs w:val="16"/>
              </w:rPr>
            </w:pPr>
            <w:r w:rsidRPr="008A2D78">
              <w:rPr>
                <w:sz w:val="16"/>
                <w:szCs w:val="16"/>
              </w:rPr>
              <w:t>- Duplication control details</w:t>
            </w:r>
          </w:p>
          <w:p w14:paraId="002E1060" w14:textId="77777777" w:rsidR="00EB45F3" w:rsidRPr="008A2D78" w:rsidRDefault="00EB45F3" w:rsidP="00763A4A">
            <w:pPr>
              <w:pStyle w:val="TAL"/>
              <w:keepNext w:val="0"/>
              <w:keepLines w:val="0"/>
              <w:widowControl w:val="0"/>
              <w:rPr>
                <w:sz w:val="16"/>
                <w:szCs w:val="16"/>
              </w:rPr>
            </w:pPr>
            <w:r w:rsidRPr="008A2D78">
              <w:rPr>
                <w:sz w:val="16"/>
                <w:szCs w:val="16"/>
              </w:rPr>
              <w:t>- UE capabilities and band combinations</w:t>
            </w:r>
          </w:p>
          <w:p w14:paraId="0236E947" w14:textId="77777777" w:rsidR="00EB45F3" w:rsidRPr="008A2D78" w:rsidRDefault="00EB45F3" w:rsidP="00763A4A">
            <w:pPr>
              <w:pStyle w:val="TAL"/>
              <w:keepNext w:val="0"/>
              <w:keepLines w:val="0"/>
              <w:widowControl w:val="0"/>
              <w:rPr>
                <w:sz w:val="16"/>
                <w:szCs w:val="16"/>
              </w:rPr>
            </w:pPr>
            <w:r w:rsidRPr="008A2D78">
              <w:rPr>
                <w:sz w:val="16"/>
                <w:szCs w:val="16"/>
              </w:rPr>
              <w:t>- Disabling of PDPC reordering as PDCP function</w:t>
            </w:r>
          </w:p>
          <w:p w14:paraId="0F9FF754" w14:textId="77777777" w:rsidR="00EB45F3" w:rsidRPr="008A2D78" w:rsidRDefault="00EB45F3" w:rsidP="00763A4A">
            <w:pPr>
              <w:pStyle w:val="TAL"/>
              <w:keepNext w:val="0"/>
              <w:keepLines w:val="0"/>
              <w:widowControl w:val="0"/>
              <w:rPr>
                <w:sz w:val="16"/>
                <w:szCs w:val="16"/>
              </w:rPr>
            </w:pPr>
            <w:r w:rsidRPr="008A2D78">
              <w:rPr>
                <w:sz w:val="16"/>
                <w:szCs w:val="16"/>
              </w:rPr>
              <w:t>- On-Demand SI and RACH details</w:t>
            </w:r>
          </w:p>
          <w:p w14:paraId="06E00BA7" w14:textId="77777777" w:rsidR="00EB45F3" w:rsidRPr="008A2D78" w:rsidRDefault="00EB45F3" w:rsidP="00763A4A">
            <w:pPr>
              <w:pStyle w:val="TAL"/>
              <w:keepNext w:val="0"/>
              <w:keepLines w:val="0"/>
              <w:widowControl w:val="0"/>
              <w:rPr>
                <w:sz w:val="16"/>
                <w:szCs w:val="16"/>
              </w:rPr>
            </w:pPr>
            <w:r w:rsidRPr="008A2D78">
              <w:rPr>
                <w:sz w:val="16"/>
                <w:szCs w:val="16"/>
              </w:rPr>
              <w:t>- Measurement Report Characteristics</w:t>
            </w:r>
          </w:p>
          <w:p w14:paraId="5C2BB775" w14:textId="77777777" w:rsidR="00EB45F3" w:rsidRPr="008A2D78" w:rsidRDefault="00EB45F3" w:rsidP="00763A4A">
            <w:pPr>
              <w:pStyle w:val="TAL"/>
              <w:keepNext w:val="0"/>
              <w:keepLines w:val="0"/>
              <w:widowControl w:val="0"/>
              <w:rPr>
                <w:sz w:val="16"/>
                <w:szCs w:val="16"/>
              </w:rPr>
            </w:pPr>
            <w:r w:rsidRPr="008A2D78">
              <w:rPr>
                <w:sz w:val="16"/>
                <w:szCs w:val="16"/>
              </w:rPr>
              <w:t>- Mapping rules update handling</w:t>
            </w:r>
          </w:p>
          <w:p w14:paraId="1429E507" w14:textId="77777777" w:rsidR="00EB45F3" w:rsidRPr="008A2D78" w:rsidRDefault="00EB45F3" w:rsidP="00763A4A">
            <w:pPr>
              <w:pStyle w:val="TAL"/>
              <w:keepNext w:val="0"/>
              <w:keepLines w:val="0"/>
              <w:widowControl w:val="0"/>
              <w:rPr>
                <w:sz w:val="16"/>
                <w:szCs w:val="16"/>
              </w:rPr>
            </w:pPr>
            <w:r w:rsidRPr="008A2D78">
              <w:rPr>
                <w:sz w:val="16"/>
                <w:szCs w:val="16"/>
              </w:rPr>
              <w:t>- UE Capabilities and Band Combination handling</w:t>
            </w:r>
          </w:p>
          <w:p w14:paraId="2643ED6D" w14:textId="77777777" w:rsidR="00EB45F3" w:rsidRPr="008A2D78" w:rsidRDefault="00EB45F3" w:rsidP="00763A4A">
            <w:pPr>
              <w:pStyle w:val="TAL"/>
              <w:keepNext w:val="0"/>
              <w:keepLines w:val="0"/>
              <w:widowControl w:val="0"/>
              <w:rPr>
                <w:sz w:val="16"/>
                <w:szCs w:val="16"/>
              </w:rPr>
            </w:pPr>
            <w:r w:rsidRPr="008A2D78">
              <w:rPr>
                <w:sz w:val="16"/>
                <w:szCs w:val="16"/>
              </w:rPr>
              <w:t>In addition:</w:t>
            </w:r>
          </w:p>
          <w:p w14:paraId="16F824B3" w14:textId="77777777" w:rsidR="00EB45F3" w:rsidRPr="008A2D78" w:rsidRDefault="00EB45F3" w:rsidP="00763A4A">
            <w:pPr>
              <w:pStyle w:val="TAL"/>
              <w:keepNext w:val="0"/>
              <w:keepLines w:val="0"/>
              <w:widowControl w:val="0"/>
              <w:rPr>
                <w:sz w:val="16"/>
                <w:szCs w:val="16"/>
              </w:rPr>
            </w:pPr>
            <w:r w:rsidRPr="008A2D78">
              <w:rPr>
                <w:sz w:val="16"/>
                <w:szCs w:val="16"/>
              </w:rPr>
              <w:t>- ARQ overview aligned with Stage 3 agreements</w:t>
            </w:r>
          </w:p>
          <w:p w14:paraId="48A4A00C" w14:textId="77777777" w:rsidR="00EB45F3" w:rsidRPr="008A2D78" w:rsidRDefault="00EB45F3" w:rsidP="00763A4A">
            <w:pPr>
              <w:pStyle w:val="TAL"/>
              <w:keepNext w:val="0"/>
              <w:keepLines w:val="0"/>
              <w:widowControl w:val="0"/>
              <w:rPr>
                <w:sz w:val="16"/>
                <w:szCs w:val="16"/>
              </w:rPr>
            </w:pPr>
            <w:r w:rsidRPr="008A2D78">
              <w:rPr>
                <w:sz w:val="16"/>
                <w:szCs w:val="16"/>
              </w:rPr>
              <w:t>- L2 Data Flow aligned with Stage 3 agreements</w:t>
            </w:r>
          </w:p>
          <w:p w14:paraId="6E9CCEF6" w14:textId="77777777" w:rsidR="00EB45F3" w:rsidRPr="008A2D78" w:rsidRDefault="00EB45F3" w:rsidP="00763A4A">
            <w:pPr>
              <w:pStyle w:val="TAL"/>
              <w:keepNext w:val="0"/>
              <w:keepLines w:val="0"/>
              <w:widowControl w:val="0"/>
              <w:rPr>
                <w:sz w:val="16"/>
                <w:szCs w:val="16"/>
              </w:rPr>
            </w:pPr>
            <w:r w:rsidRPr="008A2D78">
              <w:rPr>
                <w:sz w:val="16"/>
                <w:szCs w:val="16"/>
              </w:rPr>
              <w:t>- References updated</w:t>
            </w:r>
          </w:p>
          <w:p w14:paraId="10BCB512" w14:textId="77777777" w:rsidR="00EB45F3" w:rsidRPr="008A2D78" w:rsidRDefault="00EB45F3" w:rsidP="00763A4A">
            <w:pPr>
              <w:pStyle w:val="TAL"/>
              <w:keepNext w:val="0"/>
              <w:keepLines w:val="0"/>
              <w:widowControl w:val="0"/>
              <w:rPr>
                <w:sz w:val="16"/>
                <w:szCs w:val="16"/>
              </w:rPr>
            </w:pPr>
            <w:r w:rsidRPr="008A2D78">
              <w:rPr>
                <w:sz w:val="16"/>
                <w:szCs w:val="16"/>
              </w:rPr>
              <w:t>RAN3 TP incorporated (R3-172610)</w:t>
            </w:r>
          </w:p>
        </w:tc>
        <w:tc>
          <w:tcPr>
            <w:tcW w:w="708" w:type="dxa"/>
            <w:shd w:val="solid" w:color="FFFFFF" w:fill="auto"/>
          </w:tcPr>
          <w:p w14:paraId="327B3733" w14:textId="77777777" w:rsidR="00EB45F3" w:rsidRPr="008A2D78" w:rsidRDefault="00EB45F3" w:rsidP="00763A4A">
            <w:pPr>
              <w:pStyle w:val="TAC"/>
              <w:keepNext w:val="0"/>
              <w:keepLines w:val="0"/>
              <w:widowControl w:val="0"/>
              <w:jc w:val="left"/>
              <w:rPr>
                <w:sz w:val="16"/>
                <w:szCs w:val="16"/>
              </w:rPr>
            </w:pPr>
            <w:r w:rsidRPr="008A2D78">
              <w:rPr>
                <w:sz w:val="16"/>
                <w:szCs w:val="16"/>
              </w:rPr>
              <w:t>0.6.0</w:t>
            </w:r>
          </w:p>
        </w:tc>
      </w:tr>
      <w:tr w:rsidR="00EB45F3" w:rsidRPr="008A2D78" w14:paraId="61D74C8A" w14:textId="77777777" w:rsidTr="00763A4A">
        <w:tc>
          <w:tcPr>
            <w:tcW w:w="709" w:type="dxa"/>
            <w:shd w:val="solid" w:color="FFFFFF" w:fill="auto"/>
          </w:tcPr>
          <w:p w14:paraId="1FB97B66" w14:textId="77777777" w:rsidR="00EB45F3" w:rsidRPr="008A2D78" w:rsidRDefault="00EB45F3" w:rsidP="00763A4A">
            <w:pPr>
              <w:pStyle w:val="TAC"/>
              <w:keepNext w:val="0"/>
              <w:keepLines w:val="0"/>
              <w:widowControl w:val="0"/>
              <w:rPr>
                <w:sz w:val="16"/>
                <w:szCs w:val="16"/>
              </w:rPr>
            </w:pPr>
            <w:r w:rsidRPr="008A2D78">
              <w:rPr>
                <w:sz w:val="16"/>
                <w:szCs w:val="16"/>
              </w:rPr>
              <w:t>2017.08</w:t>
            </w:r>
          </w:p>
        </w:tc>
        <w:tc>
          <w:tcPr>
            <w:tcW w:w="661" w:type="dxa"/>
            <w:shd w:val="solid" w:color="FFFFFF" w:fill="auto"/>
          </w:tcPr>
          <w:p w14:paraId="29BFCA7A" w14:textId="77777777" w:rsidR="00EB45F3" w:rsidRPr="008A2D78" w:rsidRDefault="00EB45F3" w:rsidP="00763A4A">
            <w:pPr>
              <w:pStyle w:val="TAC"/>
              <w:keepNext w:val="0"/>
              <w:keepLines w:val="0"/>
              <w:widowControl w:val="0"/>
              <w:jc w:val="left"/>
              <w:rPr>
                <w:sz w:val="16"/>
                <w:szCs w:val="16"/>
              </w:rPr>
            </w:pPr>
            <w:r w:rsidRPr="008A2D78">
              <w:rPr>
                <w:sz w:val="16"/>
                <w:szCs w:val="16"/>
              </w:rPr>
              <w:t>RAN2 99</w:t>
            </w:r>
          </w:p>
        </w:tc>
        <w:tc>
          <w:tcPr>
            <w:tcW w:w="992" w:type="dxa"/>
            <w:shd w:val="solid" w:color="FFFFFF" w:fill="auto"/>
          </w:tcPr>
          <w:p w14:paraId="3DC77CAB" w14:textId="77777777" w:rsidR="00EB45F3" w:rsidRPr="008A2D78" w:rsidRDefault="00EB45F3" w:rsidP="00763A4A">
            <w:pPr>
              <w:pStyle w:val="TAC"/>
              <w:keepNext w:val="0"/>
              <w:keepLines w:val="0"/>
              <w:widowControl w:val="0"/>
              <w:jc w:val="left"/>
              <w:rPr>
                <w:sz w:val="16"/>
                <w:szCs w:val="16"/>
              </w:rPr>
            </w:pPr>
            <w:r w:rsidRPr="008A2D78">
              <w:rPr>
                <w:sz w:val="16"/>
                <w:szCs w:val="16"/>
              </w:rPr>
              <w:t>R2-1709937</w:t>
            </w:r>
          </w:p>
        </w:tc>
        <w:tc>
          <w:tcPr>
            <w:tcW w:w="567" w:type="dxa"/>
            <w:shd w:val="solid" w:color="FFFFFF" w:fill="auto"/>
          </w:tcPr>
          <w:p w14:paraId="29067780"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782338FF"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A4E841F"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312F9246" w14:textId="77777777" w:rsidR="00EB45F3" w:rsidRPr="008A2D78" w:rsidRDefault="00EB45F3" w:rsidP="00763A4A">
            <w:pPr>
              <w:pStyle w:val="TAL"/>
              <w:keepNext w:val="0"/>
              <w:keepLines w:val="0"/>
              <w:widowControl w:val="0"/>
              <w:rPr>
                <w:sz w:val="16"/>
                <w:szCs w:val="16"/>
              </w:rPr>
            </w:pPr>
            <w:r w:rsidRPr="008A2D78">
              <w:rPr>
                <w:sz w:val="16"/>
                <w:szCs w:val="16"/>
              </w:rPr>
              <w:t>Agreements of RAN2 99 captured:</w:t>
            </w:r>
          </w:p>
          <w:p w14:paraId="090B4865" w14:textId="77777777" w:rsidR="00EB45F3" w:rsidRPr="008A2D78" w:rsidRDefault="00EB45F3" w:rsidP="00763A4A">
            <w:pPr>
              <w:pStyle w:val="TAL"/>
              <w:keepNext w:val="0"/>
              <w:keepLines w:val="0"/>
              <w:widowControl w:val="0"/>
              <w:rPr>
                <w:sz w:val="16"/>
                <w:szCs w:val="16"/>
              </w:rPr>
            </w:pPr>
            <w:r w:rsidRPr="008A2D78">
              <w:rPr>
                <w:sz w:val="16"/>
                <w:szCs w:val="16"/>
              </w:rPr>
              <w:t>- QoS update in R2-1709830</w:t>
            </w:r>
          </w:p>
          <w:p w14:paraId="10E510AD" w14:textId="77777777" w:rsidR="00EB45F3" w:rsidRPr="008A2D78" w:rsidRDefault="00EB45F3" w:rsidP="00763A4A">
            <w:pPr>
              <w:pStyle w:val="TAL"/>
              <w:keepNext w:val="0"/>
              <w:keepLines w:val="0"/>
              <w:widowControl w:val="0"/>
              <w:rPr>
                <w:sz w:val="16"/>
                <w:szCs w:val="16"/>
              </w:rPr>
            </w:pPr>
            <w:r w:rsidRPr="008A2D78">
              <w:rPr>
                <w:sz w:val="16"/>
                <w:szCs w:val="16"/>
              </w:rPr>
              <w:t>- Description of the RRC states in R2-1707690</w:t>
            </w:r>
          </w:p>
          <w:p w14:paraId="3EBD895A" w14:textId="77777777" w:rsidR="00EB45F3" w:rsidRPr="008A2D78" w:rsidRDefault="00EB45F3" w:rsidP="00763A4A">
            <w:pPr>
              <w:pStyle w:val="TAL"/>
              <w:keepNext w:val="0"/>
              <w:keepLines w:val="0"/>
              <w:widowControl w:val="0"/>
              <w:rPr>
                <w:sz w:val="16"/>
                <w:szCs w:val="16"/>
              </w:rPr>
            </w:pPr>
            <w:r w:rsidRPr="008A2D78">
              <w:rPr>
                <w:sz w:val="16"/>
                <w:szCs w:val="16"/>
              </w:rPr>
              <w:t>- Correction on RRC_INACTIVE state in R2-1709833</w:t>
            </w:r>
          </w:p>
          <w:p w14:paraId="084B06A2" w14:textId="77777777" w:rsidR="00EB45F3" w:rsidRPr="008A2D78" w:rsidRDefault="00EB45F3" w:rsidP="00763A4A">
            <w:pPr>
              <w:pStyle w:val="TAL"/>
              <w:keepNext w:val="0"/>
              <w:keepLines w:val="0"/>
              <w:widowControl w:val="0"/>
              <w:rPr>
                <w:sz w:val="16"/>
                <w:szCs w:val="16"/>
              </w:rPr>
            </w:pPr>
            <w:r w:rsidRPr="008A2D78">
              <w:rPr>
                <w:sz w:val="16"/>
                <w:szCs w:val="16"/>
              </w:rPr>
              <w:t>- LCP description in R2-1709829</w:t>
            </w:r>
          </w:p>
          <w:p w14:paraId="414A2C86" w14:textId="77777777" w:rsidR="00EB45F3" w:rsidRPr="008A2D78" w:rsidRDefault="00EB45F3" w:rsidP="00763A4A">
            <w:pPr>
              <w:pStyle w:val="TAL"/>
              <w:keepNext w:val="0"/>
              <w:keepLines w:val="0"/>
              <w:widowControl w:val="0"/>
              <w:rPr>
                <w:sz w:val="16"/>
                <w:szCs w:val="16"/>
              </w:rPr>
            </w:pPr>
            <w:r w:rsidRPr="008A2D78">
              <w:rPr>
                <w:sz w:val="16"/>
                <w:szCs w:val="16"/>
              </w:rPr>
              <w:t>- Baseline HO procedure update in R2-1709850 with corrections</w:t>
            </w:r>
          </w:p>
          <w:p w14:paraId="559AE8F2" w14:textId="77777777" w:rsidR="00EB45F3" w:rsidRPr="008A2D78" w:rsidRDefault="00EB45F3" w:rsidP="00763A4A">
            <w:pPr>
              <w:pStyle w:val="TAL"/>
              <w:keepNext w:val="0"/>
              <w:keepLines w:val="0"/>
              <w:widowControl w:val="0"/>
              <w:rPr>
                <w:sz w:val="16"/>
                <w:szCs w:val="16"/>
              </w:rPr>
            </w:pPr>
            <w:r w:rsidRPr="008A2D78">
              <w:rPr>
                <w:sz w:val="16"/>
                <w:szCs w:val="16"/>
              </w:rPr>
              <w:t>- UE identities in R2-1709868</w:t>
            </w:r>
          </w:p>
          <w:p w14:paraId="32E764B5" w14:textId="77777777" w:rsidR="00EB45F3" w:rsidRPr="008A2D78" w:rsidRDefault="00EB45F3" w:rsidP="00763A4A">
            <w:pPr>
              <w:pStyle w:val="TAL"/>
              <w:keepNext w:val="0"/>
              <w:keepLines w:val="0"/>
              <w:widowControl w:val="0"/>
              <w:rPr>
                <w:sz w:val="16"/>
                <w:szCs w:val="16"/>
              </w:rPr>
            </w:pPr>
            <w:r w:rsidRPr="008A2D78">
              <w:rPr>
                <w:sz w:val="16"/>
                <w:szCs w:val="16"/>
              </w:rPr>
              <w:t>- Radio Link Failure handling in R2-1709870</w:t>
            </w:r>
          </w:p>
          <w:p w14:paraId="720F3098" w14:textId="77777777" w:rsidR="00EB45F3" w:rsidRPr="008A2D78" w:rsidRDefault="00EB45F3" w:rsidP="00763A4A">
            <w:pPr>
              <w:pStyle w:val="TAL"/>
              <w:keepNext w:val="0"/>
              <w:keepLines w:val="0"/>
              <w:widowControl w:val="0"/>
              <w:rPr>
                <w:sz w:val="16"/>
                <w:szCs w:val="16"/>
              </w:rPr>
            </w:pPr>
            <w:r w:rsidRPr="008A2D78">
              <w:rPr>
                <w:sz w:val="16"/>
                <w:szCs w:val="16"/>
              </w:rPr>
              <w:t>- RAN3 agreements on roaming restrictions in R3-172655</w:t>
            </w:r>
          </w:p>
          <w:p w14:paraId="4BC823F0" w14:textId="77777777" w:rsidR="00EB45F3" w:rsidRPr="008A2D78" w:rsidRDefault="00EB45F3" w:rsidP="00763A4A">
            <w:pPr>
              <w:pStyle w:val="TAL"/>
              <w:keepNext w:val="0"/>
              <w:keepLines w:val="0"/>
              <w:widowControl w:val="0"/>
              <w:rPr>
                <w:sz w:val="16"/>
                <w:szCs w:val="16"/>
              </w:rPr>
            </w:pPr>
            <w:r w:rsidRPr="008A2D78">
              <w:rPr>
                <w:sz w:val="16"/>
                <w:szCs w:val="16"/>
              </w:rPr>
              <w:t>- Integrity protection configurable on a per DRB basis</w:t>
            </w:r>
          </w:p>
          <w:p w14:paraId="58179D9B" w14:textId="77777777" w:rsidR="00EB45F3" w:rsidRPr="008A2D78" w:rsidRDefault="00EB45F3" w:rsidP="00763A4A">
            <w:pPr>
              <w:pStyle w:val="TAL"/>
              <w:keepNext w:val="0"/>
              <w:keepLines w:val="0"/>
              <w:widowControl w:val="0"/>
              <w:rPr>
                <w:sz w:val="16"/>
                <w:szCs w:val="16"/>
              </w:rPr>
            </w:pPr>
            <w:r w:rsidRPr="008A2D78">
              <w:rPr>
                <w:sz w:val="16"/>
                <w:szCs w:val="16"/>
              </w:rPr>
              <w:t>- Various Acronyms added</w:t>
            </w:r>
          </w:p>
          <w:p w14:paraId="1D0620F9" w14:textId="77777777" w:rsidR="00EB45F3" w:rsidRPr="008A2D78" w:rsidRDefault="00EB45F3" w:rsidP="00763A4A">
            <w:pPr>
              <w:pStyle w:val="TAL"/>
              <w:keepNext w:val="0"/>
              <w:keepLines w:val="0"/>
              <w:widowControl w:val="0"/>
              <w:rPr>
                <w:sz w:val="16"/>
                <w:szCs w:val="16"/>
              </w:rPr>
            </w:pPr>
            <w:r w:rsidRPr="008A2D78">
              <w:rPr>
                <w:sz w:val="16"/>
                <w:szCs w:val="16"/>
              </w:rPr>
              <w:t>- Slicing details</w:t>
            </w:r>
          </w:p>
          <w:p w14:paraId="0F2BA5E2" w14:textId="77777777" w:rsidR="00EB45F3" w:rsidRPr="008A2D78" w:rsidRDefault="00EB45F3" w:rsidP="00763A4A">
            <w:pPr>
              <w:pStyle w:val="TAL"/>
              <w:keepNext w:val="0"/>
              <w:keepLines w:val="0"/>
              <w:widowControl w:val="0"/>
              <w:rPr>
                <w:sz w:val="16"/>
                <w:szCs w:val="16"/>
              </w:rPr>
            </w:pPr>
            <w:r w:rsidRPr="008A2D78">
              <w:rPr>
                <w:sz w:val="16"/>
                <w:szCs w:val="16"/>
              </w:rPr>
              <w:t>- PWS basic principles</w:t>
            </w:r>
          </w:p>
          <w:p w14:paraId="18879623" w14:textId="77777777" w:rsidR="00EB45F3" w:rsidRPr="008A2D78" w:rsidRDefault="00EB45F3" w:rsidP="00763A4A">
            <w:pPr>
              <w:pStyle w:val="TAL"/>
              <w:keepNext w:val="0"/>
              <w:keepLines w:val="0"/>
              <w:widowControl w:val="0"/>
              <w:rPr>
                <w:sz w:val="16"/>
                <w:szCs w:val="16"/>
              </w:rPr>
            </w:pPr>
            <w:r w:rsidRPr="008A2D78">
              <w:rPr>
                <w:sz w:val="16"/>
                <w:szCs w:val="16"/>
              </w:rPr>
              <w:t>- UE capability restrictions</w:t>
            </w:r>
          </w:p>
        </w:tc>
        <w:tc>
          <w:tcPr>
            <w:tcW w:w="708" w:type="dxa"/>
            <w:shd w:val="solid" w:color="FFFFFF" w:fill="auto"/>
          </w:tcPr>
          <w:p w14:paraId="249777AF" w14:textId="77777777" w:rsidR="00EB45F3" w:rsidRPr="008A2D78" w:rsidRDefault="00EB45F3" w:rsidP="00763A4A">
            <w:pPr>
              <w:pStyle w:val="TAC"/>
              <w:keepNext w:val="0"/>
              <w:keepLines w:val="0"/>
              <w:widowControl w:val="0"/>
              <w:jc w:val="left"/>
              <w:rPr>
                <w:sz w:val="16"/>
                <w:szCs w:val="16"/>
              </w:rPr>
            </w:pPr>
            <w:r w:rsidRPr="008A2D78">
              <w:rPr>
                <w:sz w:val="16"/>
                <w:szCs w:val="16"/>
              </w:rPr>
              <w:t>0.7.0</w:t>
            </w:r>
          </w:p>
        </w:tc>
      </w:tr>
      <w:tr w:rsidR="00EB45F3" w:rsidRPr="008A2D78" w14:paraId="5ACBD974" w14:textId="77777777" w:rsidTr="00763A4A">
        <w:tc>
          <w:tcPr>
            <w:tcW w:w="709" w:type="dxa"/>
            <w:shd w:val="solid" w:color="FFFFFF" w:fill="auto"/>
          </w:tcPr>
          <w:p w14:paraId="1BA02D6A" w14:textId="77777777" w:rsidR="00EB45F3" w:rsidRPr="008A2D78" w:rsidRDefault="00EB45F3" w:rsidP="00763A4A">
            <w:pPr>
              <w:pStyle w:val="TAC"/>
              <w:keepNext w:val="0"/>
              <w:keepLines w:val="0"/>
              <w:widowControl w:val="0"/>
              <w:rPr>
                <w:sz w:val="16"/>
                <w:szCs w:val="16"/>
              </w:rPr>
            </w:pPr>
            <w:r w:rsidRPr="008A2D78">
              <w:rPr>
                <w:sz w:val="16"/>
                <w:szCs w:val="16"/>
              </w:rPr>
              <w:t>2017.09</w:t>
            </w:r>
          </w:p>
        </w:tc>
        <w:tc>
          <w:tcPr>
            <w:tcW w:w="661" w:type="dxa"/>
            <w:shd w:val="solid" w:color="FFFFFF" w:fill="auto"/>
          </w:tcPr>
          <w:p w14:paraId="6AFB08D5" w14:textId="77777777" w:rsidR="00EB45F3" w:rsidRPr="008A2D78" w:rsidRDefault="00EB45F3" w:rsidP="00763A4A">
            <w:pPr>
              <w:pStyle w:val="TAC"/>
              <w:keepNext w:val="0"/>
              <w:keepLines w:val="0"/>
              <w:widowControl w:val="0"/>
              <w:jc w:val="left"/>
              <w:rPr>
                <w:sz w:val="16"/>
                <w:szCs w:val="16"/>
              </w:rPr>
            </w:pPr>
            <w:r w:rsidRPr="008A2D78">
              <w:rPr>
                <w:sz w:val="16"/>
                <w:szCs w:val="16"/>
              </w:rPr>
              <w:t>RAN 77</w:t>
            </w:r>
          </w:p>
        </w:tc>
        <w:tc>
          <w:tcPr>
            <w:tcW w:w="992" w:type="dxa"/>
            <w:shd w:val="solid" w:color="FFFFFF" w:fill="auto"/>
          </w:tcPr>
          <w:p w14:paraId="3B8EBE9A" w14:textId="77777777" w:rsidR="00EB45F3" w:rsidRPr="008A2D78" w:rsidRDefault="00EB45F3" w:rsidP="00763A4A">
            <w:pPr>
              <w:pStyle w:val="TAC"/>
              <w:keepNext w:val="0"/>
              <w:keepLines w:val="0"/>
              <w:widowControl w:val="0"/>
              <w:jc w:val="left"/>
              <w:rPr>
                <w:sz w:val="16"/>
                <w:szCs w:val="16"/>
              </w:rPr>
            </w:pPr>
            <w:r w:rsidRPr="008A2D78">
              <w:rPr>
                <w:sz w:val="16"/>
                <w:szCs w:val="16"/>
              </w:rPr>
              <w:t>RP-171730</w:t>
            </w:r>
          </w:p>
        </w:tc>
        <w:tc>
          <w:tcPr>
            <w:tcW w:w="567" w:type="dxa"/>
            <w:shd w:val="solid" w:color="FFFFFF" w:fill="auto"/>
          </w:tcPr>
          <w:p w14:paraId="6E32F116"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3357BC59"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7E176A0"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2F90BF3A" w14:textId="77777777" w:rsidR="00EB45F3" w:rsidRPr="008A2D78" w:rsidRDefault="00EB45F3" w:rsidP="00763A4A">
            <w:pPr>
              <w:pStyle w:val="TAL"/>
              <w:keepNext w:val="0"/>
              <w:keepLines w:val="0"/>
              <w:widowControl w:val="0"/>
              <w:rPr>
                <w:sz w:val="16"/>
                <w:szCs w:val="16"/>
              </w:rPr>
            </w:pPr>
            <w:r w:rsidRPr="008A2D78">
              <w:rPr>
                <w:sz w:val="16"/>
                <w:szCs w:val="16"/>
              </w:rPr>
              <w:t>Provided for information to RAN</w:t>
            </w:r>
          </w:p>
        </w:tc>
        <w:tc>
          <w:tcPr>
            <w:tcW w:w="708" w:type="dxa"/>
            <w:shd w:val="solid" w:color="FFFFFF" w:fill="auto"/>
          </w:tcPr>
          <w:p w14:paraId="5F04EB83" w14:textId="77777777" w:rsidR="00EB45F3" w:rsidRPr="008A2D78" w:rsidRDefault="00EB45F3" w:rsidP="00763A4A">
            <w:pPr>
              <w:pStyle w:val="TAC"/>
              <w:keepNext w:val="0"/>
              <w:keepLines w:val="0"/>
              <w:widowControl w:val="0"/>
              <w:jc w:val="left"/>
              <w:rPr>
                <w:sz w:val="16"/>
                <w:szCs w:val="16"/>
              </w:rPr>
            </w:pPr>
            <w:r w:rsidRPr="008A2D78">
              <w:rPr>
                <w:sz w:val="16"/>
                <w:szCs w:val="16"/>
              </w:rPr>
              <w:t>1.0.0</w:t>
            </w:r>
          </w:p>
        </w:tc>
      </w:tr>
      <w:tr w:rsidR="00EB45F3" w:rsidRPr="008A2D78" w14:paraId="37F75CF4" w14:textId="77777777" w:rsidTr="00763A4A">
        <w:tc>
          <w:tcPr>
            <w:tcW w:w="709" w:type="dxa"/>
            <w:shd w:val="solid" w:color="FFFFFF" w:fill="auto"/>
          </w:tcPr>
          <w:p w14:paraId="59622150" w14:textId="77777777" w:rsidR="00EB45F3" w:rsidRPr="008A2D78" w:rsidRDefault="00EB45F3" w:rsidP="00763A4A">
            <w:pPr>
              <w:pStyle w:val="TAC"/>
              <w:keepNext w:val="0"/>
              <w:keepLines w:val="0"/>
              <w:widowControl w:val="0"/>
              <w:rPr>
                <w:sz w:val="16"/>
                <w:szCs w:val="16"/>
              </w:rPr>
            </w:pPr>
            <w:r w:rsidRPr="008A2D78">
              <w:rPr>
                <w:sz w:val="16"/>
                <w:szCs w:val="16"/>
              </w:rPr>
              <w:t>2017.10</w:t>
            </w:r>
          </w:p>
        </w:tc>
        <w:tc>
          <w:tcPr>
            <w:tcW w:w="661" w:type="dxa"/>
            <w:shd w:val="solid" w:color="FFFFFF" w:fill="auto"/>
          </w:tcPr>
          <w:p w14:paraId="24A4E2AA" w14:textId="77777777" w:rsidR="00EB45F3" w:rsidRPr="008A2D78" w:rsidRDefault="00EB45F3" w:rsidP="00763A4A">
            <w:pPr>
              <w:pStyle w:val="TAC"/>
              <w:keepNext w:val="0"/>
              <w:keepLines w:val="0"/>
              <w:widowControl w:val="0"/>
              <w:jc w:val="left"/>
              <w:rPr>
                <w:sz w:val="16"/>
                <w:szCs w:val="16"/>
              </w:rPr>
            </w:pPr>
            <w:r w:rsidRPr="008A2D78">
              <w:rPr>
                <w:sz w:val="16"/>
                <w:szCs w:val="16"/>
              </w:rPr>
              <w:t>RAN2 99bis</w:t>
            </w:r>
          </w:p>
        </w:tc>
        <w:tc>
          <w:tcPr>
            <w:tcW w:w="992" w:type="dxa"/>
            <w:shd w:val="solid" w:color="FFFFFF" w:fill="auto"/>
          </w:tcPr>
          <w:p w14:paraId="64985D1C" w14:textId="77777777" w:rsidR="00EB45F3" w:rsidRPr="008A2D78" w:rsidRDefault="00EB45F3" w:rsidP="00763A4A">
            <w:pPr>
              <w:pStyle w:val="TAC"/>
              <w:keepNext w:val="0"/>
              <w:keepLines w:val="0"/>
              <w:widowControl w:val="0"/>
              <w:jc w:val="left"/>
              <w:rPr>
                <w:sz w:val="16"/>
                <w:szCs w:val="16"/>
              </w:rPr>
            </w:pPr>
            <w:r w:rsidRPr="008A2D78">
              <w:rPr>
                <w:sz w:val="16"/>
                <w:szCs w:val="16"/>
              </w:rPr>
              <w:t>R2-1710693</w:t>
            </w:r>
          </w:p>
        </w:tc>
        <w:tc>
          <w:tcPr>
            <w:tcW w:w="567" w:type="dxa"/>
            <w:shd w:val="solid" w:color="FFFFFF" w:fill="auto"/>
          </w:tcPr>
          <w:p w14:paraId="4438F4B5"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58108F0E"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E4CFAFC"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3A45426E" w14:textId="77777777" w:rsidR="00EB45F3" w:rsidRPr="008A2D78" w:rsidRDefault="00EB45F3" w:rsidP="00763A4A">
            <w:pPr>
              <w:pStyle w:val="TAL"/>
              <w:keepNext w:val="0"/>
              <w:keepLines w:val="0"/>
              <w:widowControl w:val="0"/>
              <w:rPr>
                <w:sz w:val="16"/>
                <w:szCs w:val="16"/>
              </w:rPr>
            </w:pPr>
            <w:r w:rsidRPr="008A2D78">
              <w:rPr>
                <w:sz w:val="16"/>
                <w:szCs w:val="16"/>
              </w:rPr>
              <w:t>Editorial Updates and Corrections:</w:t>
            </w:r>
          </w:p>
          <w:p w14:paraId="0E12483C" w14:textId="77777777" w:rsidR="00EB45F3" w:rsidRPr="008A2D78" w:rsidRDefault="00EB45F3" w:rsidP="00763A4A">
            <w:pPr>
              <w:pStyle w:val="TAL"/>
              <w:keepNext w:val="0"/>
              <w:keepLines w:val="0"/>
              <w:widowControl w:val="0"/>
              <w:rPr>
                <w:sz w:val="16"/>
                <w:szCs w:val="16"/>
              </w:rPr>
            </w:pPr>
            <w:r w:rsidRPr="008A2D78">
              <w:rPr>
                <w:sz w:val="16"/>
                <w:szCs w:val="16"/>
              </w:rPr>
              <w:t>- inter RAT mobility in 9.3.2 restructured</w:t>
            </w:r>
          </w:p>
          <w:p w14:paraId="6E69EA34" w14:textId="77777777" w:rsidR="00EB45F3" w:rsidRPr="008A2D78" w:rsidRDefault="00EB45F3" w:rsidP="00763A4A">
            <w:pPr>
              <w:pStyle w:val="TAL"/>
              <w:keepNext w:val="0"/>
              <w:keepLines w:val="0"/>
              <w:widowControl w:val="0"/>
              <w:rPr>
                <w:sz w:val="16"/>
                <w:szCs w:val="16"/>
              </w:rPr>
            </w:pPr>
            <w:r w:rsidRPr="008A2D78">
              <w:rPr>
                <w:sz w:val="16"/>
                <w:szCs w:val="16"/>
              </w:rPr>
              <w:t>- SON promoted to top clause level (as it is not a vertical)</w:t>
            </w:r>
          </w:p>
          <w:p w14:paraId="704AC6DF" w14:textId="77777777" w:rsidR="00EB45F3" w:rsidRPr="008A2D78" w:rsidRDefault="00EB45F3" w:rsidP="00763A4A">
            <w:pPr>
              <w:pStyle w:val="TAL"/>
              <w:keepNext w:val="0"/>
              <w:keepLines w:val="0"/>
              <w:widowControl w:val="0"/>
              <w:rPr>
                <w:sz w:val="16"/>
                <w:szCs w:val="16"/>
              </w:rPr>
            </w:pPr>
            <w:r w:rsidRPr="008A2D78">
              <w:rPr>
                <w:sz w:val="16"/>
                <w:szCs w:val="16"/>
              </w:rPr>
              <w:t>- Obsolete clauses 14 and 15 removed.</w:t>
            </w:r>
          </w:p>
          <w:p w14:paraId="7FBC4E1F" w14:textId="77777777" w:rsidR="00EB45F3" w:rsidRPr="008A2D78" w:rsidRDefault="00EB45F3" w:rsidP="00763A4A">
            <w:pPr>
              <w:pStyle w:val="TAL"/>
              <w:keepNext w:val="0"/>
              <w:keepLines w:val="0"/>
              <w:widowControl w:val="0"/>
              <w:rPr>
                <w:sz w:val="16"/>
                <w:szCs w:val="16"/>
              </w:rPr>
            </w:pPr>
            <w:r w:rsidRPr="008A2D78">
              <w:rPr>
                <w:sz w:val="16"/>
                <w:szCs w:val="16"/>
              </w:rPr>
              <w:t>- Description of paging in idle aligned with 23.501</w:t>
            </w:r>
          </w:p>
          <w:p w14:paraId="760DF7DD" w14:textId="77777777" w:rsidR="00EB45F3" w:rsidRPr="008A2D78" w:rsidRDefault="00EB45F3" w:rsidP="00763A4A">
            <w:pPr>
              <w:pStyle w:val="TAL"/>
              <w:keepNext w:val="0"/>
              <w:keepLines w:val="0"/>
              <w:widowControl w:val="0"/>
              <w:rPr>
                <w:sz w:val="16"/>
                <w:szCs w:val="16"/>
              </w:rPr>
            </w:pPr>
            <w:r w:rsidRPr="008A2D78">
              <w:rPr>
                <w:sz w:val="16"/>
                <w:szCs w:val="16"/>
              </w:rPr>
              <w:t>- I-RNTI suggested for INACTIVE</w:t>
            </w:r>
          </w:p>
          <w:p w14:paraId="10EADC30" w14:textId="77777777" w:rsidR="00EB45F3" w:rsidRPr="008A2D78" w:rsidRDefault="00EB45F3" w:rsidP="00763A4A">
            <w:pPr>
              <w:pStyle w:val="TAL"/>
              <w:keepNext w:val="0"/>
              <w:keepLines w:val="0"/>
              <w:widowControl w:val="0"/>
              <w:rPr>
                <w:sz w:val="16"/>
                <w:szCs w:val="16"/>
              </w:rPr>
            </w:pPr>
            <w:r w:rsidRPr="008A2D78">
              <w:rPr>
                <w:sz w:val="16"/>
                <w:szCs w:val="16"/>
              </w:rPr>
              <w:t>- Missing agreement from RAN2 99 on INACTIVE captured</w:t>
            </w:r>
          </w:p>
        </w:tc>
        <w:tc>
          <w:tcPr>
            <w:tcW w:w="708" w:type="dxa"/>
            <w:shd w:val="solid" w:color="FFFFFF" w:fill="auto"/>
          </w:tcPr>
          <w:p w14:paraId="1D0DDD81" w14:textId="77777777" w:rsidR="00EB45F3" w:rsidRPr="008A2D78" w:rsidRDefault="00EB45F3" w:rsidP="00763A4A">
            <w:pPr>
              <w:pStyle w:val="TAC"/>
              <w:keepNext w:val="0"/>
              <w:keepLines w:val="0"/>
              <w:widowControl w:val="0"/>
              <w:jc w:val="left"/>
              <w:rPr>
                <w:sz w:val="16"/>
                <w:szCs w:val="16"/>
              </w:rPr>
            </w:pPr>
            <w:r w:rsidRPr="008A2D78">
              <w:rPr>
                <w:sz w:val="16"/>
                <w:szCs w:val="16"/>
              </w:rPr>
              <w:t>1.0.1</w:t>
            </w:r>
          </w:p>
        </w:tc>
      </w:tr>
      <w:tr w:rsidR="00EB45F3" w:rsidRPr="008A2D78" w14:paraId="72B0FA24" w14:textId="77777777" w:rsidTr="00763A4A">
        <w:tc>
          <w:tcPr>
            <w:tcW w:w="709" w:type="dxa"/>
            <w:shd w:val="solid" w:color="FFFFFF" w:fill="auto"/>
          </w:tcPr>
          <w:p w14:paraId="27B5D43C" w14:textId="77777777" w:rsidR="00EB45F3" w:rsidRPr="008A2D78" w:rsidRDefault="00EB45F3" w:rsidP="00763A4A">
            <w:pPr>
              <w:pStyle w:val="TAC"/>
              <w:keepNext w:val="0"/>
              <w:keepLines w:val="0"/>
              <w:widowControl w:val="0"/>
              <w:rPr>
                <w:sz w:val="16"/>
                <w:szCs w:val="16"/>
              </w:rPr>
            </w:pPr>
            <w:r w:rsidRPr="008A2D78">
              <w:rPr>
                <w:sz w:val="16"/>
                <w:szCs w:val="16"/>
              </w:rPr>
              <w:t>2017.10</w:t>
            </w:r>
          </w:p>
        </w:tc>
        <w:tc>
          <w:tcPr>
            <w:tcW w:w="661" w:type="dxa"/>
            <w:shd w:val="solid" w:color="FFFFFF" w:fill="auto"/>
          </w:tcPr>
          <w:p w14:paraId="059BC23D" w14:textId="77777777" w:rsidR="00EB45F3" w:rsidRPr="008A2D78" w:rsidRDefault="00EB45F3" w:rsidP="00763A4A">
            <w:pPr>
              <w:pStyle w:val="TAC"/>
              <w:keepNext w:val="0"/>
              <w:keepLines w:val="0"/>
              <w:widowControl w:val="0"/>
              <w:jc w:val="left"/>
              <w:rPr>
                <w:sz w:val="16"/>
                <w:szCs w:val="16"/>
              </w:rPr>
            </w:pPr>
            <w:r w:rsidRPr="008A2D78">
              <w:rPr>
                <w:sz w:val="16"/>
                <w:szCs w:val="16"/>
              </w:rPr>
              <w:t>RAN2 99bis</w:t>
            </w:r>
          </w:p>
        </w:tc>
        <w:tc>
          <w:tcPr>
            <w:tcW w:w="992" w:type="dxa"/>
            <w:shd w:val="solid" w:color="FFFFFF" w:fill="auto"/>
          </w:tcPr>
          <w:p w14:paraId="437759BA" w14:textId="77777777" w:rsidR="00EB45F3" w:rsidRPr="008A2D78" w:rsidRDefault="00EB45F3" w:rsidP="00763A4A">
            <w:pPr>
              <w:pStyle w:val="TAC"/>
              <w:keepNext w:val="0"/>
              <w:keepLines w:val="0"/>
              <w:widowControl w:val="0"/>
              <w:jc w:val="left"/>
              <w:rPr>
                <w:sz w:val="16"/>
                <w:szCs w:val="16"/>
              </w:rPr>
            </w:pPr>
            <w:r w:rsidRPr="008A2D78">
              <w:rPr>
                <w:sz w:val="16"/>
                <w:szCs w:val="16"/>
              </w:rPr>
              <w:t>R2-1711936</w:t>
            </w:r>
          </w:p>
        </w:tc>
        <w:tc>
          <w:tcPr>
            <w:tcW w:w="567" w:type="dxa"/>
            <w:shd w:val="solid" w:color="FFFFFF" w:fill="auto"/>
          </w:tcPr>
          <w:p w14:paraId="54BA1DEB"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031AA90D"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0D401AF"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505165A0" w14:textId="77777777" w:rsidR="00EB45F3" w:rsidRPr="008A2D78" w:rsidRDefault="00EB45F3" w:rsidP="00763A4A">
            <w:pPr>
              <w:pStyle w:val="TAL"/>
              <w:keepNext w:val="0"/>
              <w:keepLines w:val="0"/>
              <w:widowControl w:val="0"/>
              <w:rPr>
                <w:sz w:val="16"/>
                <w:szCs w:val="16"/>
              </w:rPr>
            </w:pPr>
            <w:r w:rsidRPr="008A2D78">
              <w:rPr>
                <w:sz w:val="16"/>
                <w:szCs w:val="16"/>
              </w:rPr>
              <w:t>Clean version</w:t>
            </w:r>
          </w:p>
        </w:tc>
        <w:tc>
          <w:tcPr>
            <w:tcW w:w="708" w:type="dxa"/>
            <w:shd w:val="solid" w:color="FFFFFF" w:fill="auto"/>
          </w:tcPr>
          <w:p w14:paraId="5DB48DCE" w14:textId="77777777" w:rsidR="00EB45F3" w:rsidRPr="008A2D78" w:rsidRDefault="00EB45F3" w:rsidP="00763A4A">
            <w:pPr>
              <w:pStyle w:val="TAC"/>
              <w:keepNext w:val="0"/>
              <w:keepLines w:val="0"/>
              <w:widowControl w:val="0"/>
              <w:jc w:val="left"/>
              <w:rPr>
                <w:sz w:val="16"/>
                <w:szCs w:val="16"/>
              </w:rPr>
            </w:pPr>
            <w:r w:rsidRPr="008A2D78">
              <w:rPr>
                <w:sz w:val="16"/>
                <w:szCs w:val="16"/>
              </w:rPr>
              <w:t>1.1.0</w:t>
            </w:r>
          </w:p>
        </w:tc>
      </w:tr>
      <w:tr w:rsidR="00EB45F3" w:rsidRPr="008A2D78" w14:paraId="3B751558" w14:textId="77777777" w:rsidTr="00763A4A">
        <w:tc>
          <w:tcPr>
            <w:tcW w:w="709" w:type="dxa"/>
            <w:shd w:val="solid" w:color="FFFFFF" w:fill="auto"/>
          </w:tcPr>
          <w:p w14:paraId="0A791CE9" w14:textId="77777777" w:rsidR="00EB45F3" w:rsidRPr="008A2D78" w:rsidRDefault="00EB45F3" w:rsidP="00763A4A">
            <w:pPr>
              <w:pStyle w:val="TAC"/>
              <w:keepNext w:val="0"/>
              <w:keepLines w:val="0"/>
              <w:widowControl w:val="0"/>
              <w:rPr>
                <w:sz w:val="16"/>
                <w:szCs w:val="16"/>
              </w:rPr>
            </w:pPr>
            <w:r w:rsidRPr="008A2D78">
              <w:rPr>
                <w:sz w:val="16"/>
                <w:szCs w:val="16"/>
              </w:rPr>
              <w:t>2017.10</w:t>
            </w:r>
          </w:p>
        </w:tc>
        <w:tc>
          <w:tcPr>
            <w:tcW w:w="661" w:type="dxa"/>
            <w:shd w:val="solid" w:color="FFFFFF" w:fill="auto"/>
          </w:tcPr>
          <w:p w14:paraId="6356C46D" w14:textId="77777777" w:rsidR="00EB45F3" w:rsidRPr="008A2D78" w:rsidRDefault="00EB45F3" w:rsidP="00763A4A">
            <w:pPr>
              <w:pStyle w:val="TAC"/>
              <w:keepNext w:val="0"/>
              <w:keepLines w:val="0"/>
              <w:widowControl w:val="0"/>
              <w:jc w:val="left"/>
              <w:rPr>
                <w:sz w:val="16"/>
                <w:szCs w:val="16"/>
              </w:rPr>
            </w:pPr>
            <w:r w:rsidRPr="008A2D78">
              <w:rPr>
                <w:sz w:val="16"/>
                <w:szCs w:val="16"/>
              </w:rPr>
              <w:t>RAN2 99bis</w:t>
            </w:r>
          </w:p>
        </w:tc>
        <w:tc>
          <w:tcPr>
            <w:tcW w:w="992" w:type="dxa"/>
            <w:shd w:val="solid" w:color="FFFFFF" w:fill="auto"/>
          </w:tcPr>
          <w:p w14:paraId="12BA62C4" w14:textId="77777777" w:rsidR="00EB45F3" w:rsidRPr="008A2D78" w:rsidRDefault="00EB45F3" w:rsidP="00763A4A">
            <w:pPr>
              <w:pStyle w:val="TAC"/>
              <w:keepNext w:val="0"/>
              <w:keepLines w:val="0"/>
              <w:widowControl w:val="0"/>
              <w:jc w:val="left"/>
              <w:rPr>
                <w:sz w:val="16"/>
                <w:szCs w:val="16"/>
              </w:rPr>
            </w:pPr>
            <w:r w:rsidRPr="008A2D78">
              <w:rPr>
                <w:sz w:val="16"/>
                <w:szCs w:val="16"/>
              </w:rPr>
              <w:t>R2-1711972</w:t>
            </w:r>
          </w:p>
        </w:tc>
        <w:tc>
          <w:tcPr>
            <w:tcW w:w="567" w:type="dxa"/>
            <w:shd w:val="solid" w:color="FFFFFF" w:fill="auto"/>
          </w:tcPr>
          <w:p w14:paraId="136BB287"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25AC96CC"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921DAF6"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52D9FAD0" w14:textId="77777777" w:rsidR="00EB45F3" w:rsidRPr="008A2D78" w:rsidRDefault="00EB45F3" w:rsidP="00763A4A">
            <w:pPr>
              <w:pStyle w:val="TAL"/>
              <w:keepNext w:val="0"/>
              <w:keepLines w:val="0"/>
              <w:widowControl w:val="0"/>
              <w:rPr>
                <w:sz w:val="16"/>
                <w:szCs w:val="16"/>
              </w:rPr>
            </w:pPr>
            <w:r w:rsidRPr="008A2D78">
              <w:rPr>
                <w:sz w:val="16"/>
                <w:szCs w:val="16"/>
              </w:rPr>
              <w:t>Corrections:</w:t>
            </w:r>
          </w:p>
          <w:p w14:paraId="0F77E98A" w14:textId="77777777" w:rsidR="00EB45F3" w:rsidRPr="008A2D78" w:rsidRDefault="00EB45F3" w:rsidP="00763A4A">
            <w:pPr>
              <w:pStyle w:val="TAL"/>
              <w:keepNext w:val="0"/>
              <w:keepLines w:val="0"/>
              <w:widowControl w:val="0"/>
              <w:rPr>
                <w:sz w:val="16"/>
                <w:szCs w:val="16"/>
              </w:rPr>
            </w:pPr>
            <w:r w:rsidRPr="008A2D78">
              <w:rPr>
                <w:sz w:val="16"/>
                <w:szCs w:val="16"/>
              </w:rPr>
              <w:t>- Container for mobility in 9.2.3.2.1</w:t>
            </w:r>
          </w:p>
          <w:p w14:paraId="0646FCCC" w14:textId="77777777" w:rsidR="00EB45F3" w:rsidRPr="008A2D78" w:rsidRDefault="00EB45F3" w:rsidP="00763A4A">
            <w:pPr>
              <w:pStyle w:val="TAL"/>
              <w:keepNext w:val="0"/>
              <w:keepLines w:val="0"/>
              <w:widowControl w:val="0"/>
              <w:rPr>
                <w:sz w:val="16"/>
                <w:szCs w:val="16"/>
              </w:rPr>
            </w:pPr>
            <w:r w:rsidRPr="008A2D78">
              <w:rPr>
                <w:sz w:val="16"/>
                <w:szCs w:val="16"/>
              </w:rPr>
              <w:t>- "HO" changed to "handover" for consistency</w:t>
            </w:r>
          </w:p>
          <w:p w14:paraId="6C5CD148" w14:textId="77777777" w:rsidR="00EB45F3" w:rsidRPr="008A2D78" w:rsidRDefault="00EB45F3" w:rsidP="00763A4A">
            <w:pPr>
              <w:pStyle w:val="TAL"/>
              <w:keepNext w:val="0"/>
              <w:keepLines w:val="0"/>
              <w:widowControl w:val="0"/>
              <w:rPr>
                <w:sz w:val="16"/>
                <w:szCs w:val="16"/>
              </w:rPr>
            </w:pPr>
            <w:r w:rsidRPr="008A2D78">
              <w:rPr>
                <w:sz w:val="16"/>
                <w:szCs w:val="16"/>
              </w:rPr>
              <w:t>Agreements from RAN2 99bis captured:</w:t>
            </w:r>
          </w:p>
          <w:p w14:paraId="3FD5B9AF" w14:textId="77777777" w:rsidR="00EB45F3" w:rsidRPr="008A2D78" w:rsidRDefault="00EB45F3" w:rsidP="00763A4A">
            <w:pPr>
              <w:pStyle w:val="TAL"/>
              <w:keepNext w:val="0"/>
              <w:keepLines w:val="0"/>
              <w:widowControl w:val="0"/>
              <w:rPr>
                <w:sz w:val="16"/>
                <w:szCs w:val="16"/>
              </w:rPr>
            </w:pPr>
            <w:r w:rsidRPr="008A2D78">
              <w:rPr>
                <w:sz w:val="16"/>
                <w:szCs w:val="16"/>
              </w:rPr>
              <w:t>- URLLC text in R2-1710253</w:t>
            </w:r>
          </w:p>
          <w:p w14:paraId="05413217" w14:textId="77777777" w:rsidR="00EB45F3" w:rsidRPr="008A2D78" w:rsidRDefault="00EB45F3" w:rsidP="00763A4A">
            <w:pPr>
              <w:pStyle w:val="TAL"/>
              <w:keepNext w:val="0"/>
              <w:keepLines w:val="0"/>
              <w:widowControl w:val="0"/>
              <w:rPr>
                <w:sz w:val="16"/>
                <w:szCs w:val="16"/>
              </w:rPr>
            </w:pPr>
            <w:r w:rsidRPr="008A2D78">
              <w:rPr>
                <w:sz w:val="16"/>
                <w:szCs w:val="16"/>
              </w:rPr>
              <w:t>- Clarification on RRC States in R2-1710074</w:t>
            </w:r>
          </w:p>
          <w:p w14:paraId="312B42B8" w14:textId="77777777" w:rsidR="00EB45F3" w:rsidRPr="008A2D78" w:rsidRDefault="00EB45F3" w:rsidP="00763A4A">
            <w:pPr>
              <w:pStyle w:val="TAL"/>
              <w:keepNext w:val="0"/>
              <w:keepLines w:val="0"/>
              <w:widowControl w:val="0"/>
              <w:rPr>
                <w:sz w:val="16"/>
                <w:szCs w:val="16"/>
              </w:rPr>
            </w:pPr>
            <w:r w:rsidRPr="008A2D78">
              <w:rPr>
                <w:sz w:val="16"/>
                <w:szCs w:val="16"/>
              </w:rPr>
              <w:t>- Resume ID terminology in R2-1711778</w:t>
            </w:r>
          </w:p>
          <w:p w14:paraId="63AB66AE" w14:textId="77777777" w:rsidR="00EB45F3" w:rsidRPr="008A2D78" w:rsidRDefault="00EB45F3" w:rsidP="00763A4A">
            <w:pPr>
              <w:pStyle w:val="TAL"/>
              <w:keepNext w:val="0"/>
              <w:keepLines w:val="0"/>
              <w:widowControl w:val="0"/>
              <w:rPr>
                <w:sz w:val="16"/>
                <w:szCs w:val="16"/>
              </w:rPr>
            </w:pPr>
            <w:r w:rsidRPr="008A2D78">
              <w:rPr>
                <w:sz w:val="16"/>
                <w:szCs w:val="16"/>
              </w:rPr>
              <w:t>- Slicing clarifications in R2-1712034</w:t>
            </w:r>
          </w:p>
          <w:p w14:paraId="418F193F" w14:textId="77777777" w:rsidR="00EB45F3" w:rsidRPr="008A2D78" w:rsidRDefault="00EB45F3" w:rsidP="00763A4A">
            <w:pPr>
              <w:pStyle w:val="TAL"/>
              <w:keepNext w:val="0"/>
              <w:keepLines w:val="0"/>
              <w:widowControl w:val="0"/>
              <w:rPr>
                <w:sz w:val="16"/>
                <w:szCs w:val="16"/>
              </w:rPr>
            </w:pPr>
            <w:r w:rsidRPr="008A2D78">
              <w:rPr>
                <w:sz w:val="16"/>
                <w:szCs w:val="16"/>
              </w:rPr>
              <w:t>- Usage of SRB0 and SRB1 in INACTIVE</w:t>
            </w:r>
          </w:p>
          <w:p w14:paraId="29C85F47" w14:textId="77777777" w:rsidR="00EB45F3" w:rsidRPr="008A2D78" w:rsidRDefault="00EB45F3" w:rsidP="00763A4A">
            <w:pPr>
              <w:pStyle w:val="TAL"/>
              <w:keepNext w:val="0"/>
              <w:keepLines w:val="0"/>
              <w:widowControl w:val="0"/>
              <w:rPr>
                <w:sz w:val="16"/>
                <w:szCs w:val="16"/>
              </w:rPr>
            </w:pPr>
            <w:r w:rsidRPr="008A2D78">
              <w:rPr>
                <w:sz w:val="16"/>
                <w:szCs w:val="16"/>
              </w:rPr>
              <w:t>- Prioritisation of RACH resources for handover</w:t>
            </w:r>
          </w:p>
          <w:p w14:paraId="06FBF506" w14:textId="77777777" w:rsidR="00EB45F3" w:rsidRPr="008A2D78" w:rsidRDefault="00EB45F3" w:rsidP="00763A4A">
            <w:pPr>
              <w:pStyle w:val="TAL"/>
              <w:keepNext w:val="0"/>
              <w:keepLines w:val="0"/>
              <w:widowControl w:val="0"/>
              <w:rPr>
                <w:sz w:val="16"/>
                <w:szCs w:val="16"/>
              </w:rPr>
            </w:pPr>
            <w:r w:rsidRPr="008A2D78">
              <w:rPr>
                <w:sz w:val="16"/>
                <w:szCs w:val="16"/>
              </w:rPr>
              <w:lastRenderedPageBreak/>
              <w:t>- SPS configuration per SCell in CA</w:t>
            </w:r>
          </w:p>
          <w:p w14:paraId="0AF38C93" w14:textId="77777777" w:rsidR="00EB45F3" w:rsidRPr="008A2D78" w:rsidRDefault="00EB45F3" w:rsidP="00763A4A">
            <w:pPr>
              <w:pStyle w:val="TAL"/>
              <w:keepNext w:val="0"/>
              <w:keepLines w:val="0"/>
              <w:widowControl w:val="0"/>
              <w:rPr>
                <w:sz w:val="16"/>
                <w:szCs w:val="16"/>
              </w:rPr>
            </w:pPr>
            <w:r w:rsidRPr="008A2D78">
              <w:rPr>
                <w:sz w:val="16"/>
                <w:szCs w:val="16"/>
              </w:rPr>
              <w:t>- Enabling / Disabling IP on DRB via handover only</w:t>
            </w:r>
          </w:p>
          <w:p w14:paraId="3C648904" w14:textId="77777777" w:rsidR="00EB45F3" w:rsidRPr="008A2D78" w:rsidRDefault="00EB45F3" w:rsidP="00763A4A">
            <w:pPr>
              <w:pStyle w:val="TAL"/>
              <w:keepNext w:val="0"/>
              <w:keepLines w:val="0"/>
              <w:widowControl w:val="0"/>
              <w:rPr>
                <w:sz w:val="16"/>
                <w:szCs w:val="16"/>
              </w:rPr>
            </w:pPr>
            <w:r w:rsidRPr="008A2D78">
              <w:rPr>
                <w:sz w:val="16"/>
                <w:szCs w:val="16"/>
              </w:rPr>
              <w:t>- First agreements on Supplementary Uplink</w:t>
            </w:r>
          </w:p>
          <w:p w14:paraId="77E93F55" w14:textId="77777777" w:rsidR="00EB45F3" w:rsidRPr="008A2D78" w:rsidRDefault="00EB45F3" w:rsidP="00763A4A">
            <w:pPr>
              <w:pStyle w:val="TAL"/>
              <w:keepNext w:val="0"/>
              <w:keepLines w:val="0"/>
              <w:widowControl w:val="0"/>
              <w:rPr>
                <w:sz w:val="16"/>
                <w:szCs w:val="16"/>
              </w:rPr>
            </w:pPr>
            <w:r w:rsidRPr="008A2D78">
              <w:rPr>
                <w:sz w:val="16"/>
                <w:szCs w:val="16"/>
              </w:rPr>
              <w:t>- Maximum supported data rate calculation</w:t>
            </w:r>
          </w:p>
          <w:p w14:paraId="4A2F9AC3" w14:textId="77777777" w:rsidR="00EB45F3" w:rsidRPr="008A2D78" w:rsidRDefault="00EB45F3" w:rsidP="00763A4A">
            <w:pPr>
              <w:pStyle w:val="TAL"/>
              <w:keepNext w:val="0"/>
              <w:keepLines w:val="0"/>
              <w:widowControl w:val="0"/>
              <w:rPr>
                <w:sz w:val="16"/>
                <w:szCs w:val="16"/>
              </w:rPr>
            </w:pPr>
            <w:r w:rsidRPr="008A2D78">
              <w:rPr>
                <w:sz w:val="16"/>
                <w:szCs w:val="16"/>
              </w:rPr>
              <w:t>RAN3 agreements:</w:t>
            </w:r>
          </w:p>
          <w:p w14:paraId="1F51007C" w14:textId="77777777" w:rsidR="00EB45F3" w:rsidRPr="008A2D78" w:rsidRDefault="00EB45F3" w:rsidP="00763A4A">
            <w:pPr>
              <w:pStyle w:val="TAL"/>
              <w:keepNext w:val="0"/>
              <w:keepLines w:val="0"/>
              <w:widowControl w:val="0"/>
              <w:rPr>
                <w:sz w:val="16"/>
                <w:szCs w:val="16"/>
              </w:rPr>
            </w:pPr>
            <w:r w:rsidRPr="008A2D78">
              <w:rPr>
                <w:sz w:val="16"/>
                <w:szCs w:val="16"/>
              </w:rPr>
              <w:t>- R3-173639 on Rapporteur updates to RAN3-related clauses</w:t>
            </w:r>
          </w:p>
          <w:p w14:paraId="018C6021" w14:textId="77777777" w:rsidR="00EB45F3" w:rsidRPr="008A2D78" w:rsidRDefault="00EB45F3" w:rsidP="00763A4A">
            <w:pPr>
              <w:pStyle w:val="TAL"/>
              <w:keepNext w:val="0"/>
              <w:keepLines w:val="0"/>
              <w:widowControl w:val="0"/>
              <w:rPr>
                <w:sz w:val="16"/>
                <w:szCs w:val="16"/>
              </w:rPr>
            </w:pPr>
            <w:r w:rsidRPr="008A2D78">
              <w:rPr>
                <w:sz w:val="16"/>
                <w:szCs w:val="16"/>
              </w:rPr>
              <w:t>- R3-174162 on AMF discovery by NG-RAN</w:t>
            </w:r>
          </w:p>
          <w:p w14:paraId="0150859E" w14:textId="77777777" w:rsidR="00EB45F3" w:rsidRPr="008A2D78" w:rsidRDefault="00EB45F3" w:rsidP="00763A4A">
            <w:pPr>
              <w:pStyle w:val="TAL"/>
              <w:keepNext w:val="0"/>
              <w:keepLines w:val="0"/>
              <w:widowControl w:val="0"/>
              <w:rPr>
                <w:sz w:val="16"/>
                <w:szCs w:val="16"/>
              </w:rPr>
            </w:pPr>
            <w:r w:rsidRPr="008A2D78">
              <w:rPr>
                <w:sz w:val="16"/>
                <w:szCs w:val="16"/>
              </w:rPr>
              <w:t>- R3-174187 on RAN paging failure handling in RRC_INACTIVE</w:t>
            </w:r>
          </w:p>
          <w:p w14:paraId="0922B7A6" w14:textId="77777777" w:rsidR="00EB45F3" w:rsidRPr="008A2D78" w:rsidRDefault="00EB45F3" w:rsidP="00763A4A">
            <w:pPr>
              <w:pStyle w:val="TAL"/>
              <w:keepNext w:val="0"/>
              <w:keepLines w:val="0"/>
              <w:widowControl w:val="0"/>
              <w:rPr>
                <w:sz w:val="16"/>
                <w:szCs w:val="16"/>
              </w:rPr>
            </w:pPr>
            <w:r w:rsidRPr="008A2D78">
              <w:rPr>
                <w:sz w:val="16"/>
                <w:szCs w:val="16"/>
              </w:rPr>
              <w:t>- R3-174188 on Unreachability in RAN Inactive State</w:t>
            </w:r>
          </w:p>
          <w:p w14:paraId="13EC1197" w14:textId="77777777" w:rsidR="00EB45F3" w:rsidRPr="008A2D78" w:rsidRDefault="00EB45F3" w:rsidP="00763A4A">
            <w:pPr>
              <w:pStyle w:val="TAL"/>
              <w:keepNext w:val="0"/>
              <w:keepLines w:val="0"/>
              <w:widowControl w:val="0"/>
              <w:rPr>
                <w:sz w:val="16"/>
                <w:szCs w:val="16"/>
              </w:rPr>
            </w:pPr>
            <w:r w:rsidRPr="008A2D78">
              <w:rPr>
                <w:sz w:val="16"/>
                <w:szCs w:val="16"/>
              </w:rPr>
              <w:t>- R3-174225 on Inter System Handover</w:t>
            </w:r>
          </w:p>
          <w:p w14:paraId="626B947C" w14:textId="77777777" w:rsidR="00EB45F3" w:rsidRPr="008A2D78" w:rsidRDefault="00EB45F3" w:rsidP="00763A4A">
            <w:pPr>
              <w:pStyle w:val="TAL"/>
              <w:keepNext w:val="0"/>
              <w:keepLines w:val="0"/>
              <w:widowControl w:val="0"/>
              <w:rPr>
                <w:bCs/>
                <w:sz w:val="16"/>
                <w:szCs w:val="16"/>
              </w:rPr>
            </w:pPr>
            <w:r w:rsidRPr="008A2D78">
              <w:rPr>
                <w:sz w:val="16"/>
                <w:szCs w:val="16"/>
              </w:rPr>
              <w:t xml:space="preserve">- R3-174230 on </w:t>
            </w:r>
            <w:r w:rsidRPr="008A2D78">
              <w:rPr>
                <w:bCs/>
                <w:sz w:val="16"/>
                <w:szCs w:val="16"/>
              </w:rPr>
              <w:t>RRC Inactive Assistant Information</w:t>
            </w:r>
          </w:p>
          <w:p w14:paraId="542C3680" w14:textId="77777777" w:rsidR="00EB45F3" w:rsidRPr="008A2D78" w:rsidRDefault="00EB45F3" w:rsidP="00763A4A">
            <w:pPr>
              <w:pStyle w:val="TAL"/>
              <w:keepNext w:val="0"/>
              <w:keepLines w:val="0"/>
              <w:widowControl w:val="0"/>
              <w:rPr>
                <w:bCs/>
                <w:sz w:val="16"/>
                <w:szCs w:val="16"/>
              </w:rPr>
            </w:pPr>
            <w:r w:rsidRPr="008A2D78">
              <w:rPr>
                <w:bCs/>
                <w:sz w:val="16"/>
                <w:szCs w:val="16"/>
              </w:rPr>
              <w:t>RAN agreement:</w:t>
            </w:r>
          </w:p>
          <w:p w14:paraId="3F33B1E1" w14:textId="77777777" w:rsidR="00EB45F3" w:rsidRPr="008A2D78" w:rsidRDefault="00EB45F3" w:rsidP="00763A4A">
            <w:pPr>
              <w:pStyle w:val="TAL"/>
              <w:keepNext w:val="0"/>
              <w:keepLines w:val="0"/>
              <w:widowControl w:val="0"/>
              <w:rPr>
                <w:sz w:val="16"/>
                <w:szCs w:val="16"/>
              </w:rPr>
            </w:pPr>
            <w:r w:rsidRPr="008A2D78">
              <w:rPr>
                <w:bCs/>
                <w:sz w:val="16"/>
                <w:szCs w:val="16"/>
              </w:rPr>
              <w:t>- RP-172113 on UE categories.</w:t>
            </w:r>
            <w:r w:rsidRPr="008A2D78">
              <w:rPr>
                <w:sz w:val="16"/>
                <w:szCs w:val="16"/>
              </w:rPr>
              <w:t xml:space="preserve"> </w:t>
            </w:r>
          </w:p>
        </w:tc>
        <w:tc>
          <w:tcPr>
            <w:tcW w:w="708" w:type="dxa"/>
            <w:shd w:val="solid" w:color="FFFFFF" w:fill="auto"/>
          </w:tcPr>
          <w:p w14:paraId="3D3BD55D" w14:textId="77777777" w:rsidR="00EB45F3" w:rsidRPr="008A2D78" w:rsidRDefault="00EB45F3" w:rsidP="00763A4A">
            <w:pPr>
              <w:pStyle w:val="TAC"/>
              <w:keepNext w:val="0"/>
              <w:keepLines w:val="0"/>
              <w:widowControl w:val="0"/>
              <w:jc w:val="left"/>
              <w:rPr>
                <w:sz w:val="16"/>
                <w:szCs w:val="16"/>
              </w:rPr>
            </w:pPr>
            <w:r w:rsidRPr="008A2D78">
              <w:rPr>
                <w:sz w:val="16"/>
                <w:szCs w:val="16"/>
              </w:rPr>
              <w:lastRenderedPageBreak/>
              <w:t>1.1.1</w:t>
            </w:r>
          </w:p>
        </w:tc>
      </w:tr>
      <w:tr w:rsidR="00EB45F3" w:rsidRPr="008A2D78" w14:paraId="61307C08" w14:textId="77777777" w:rsidTr="00763A4A">
        <w:tc>
          <w:tcPr>
            <w:tcW w:w="709" w:type="dxa"/>
            <w:shd w:val="solid" w:color="FFFFFF" w:fill="auto"/>
          </w:tcPr>
          <w:p w14:paraId="15C0B287" w14:textId="77777777" w:rsidR="00EB45F3" w:rsidRPr="008A2D78" w:rsidRDefault="00EB45F3" w:rsidP="00763A4A">
            <w:pPr>
              <w:pStyle w:val="TAC"/>
              <w:keepNext w:val="0"/>
              <w:keepLines w:val="0"/>
              <w:widowControl w:val="0"/>
              <w:rPr>
                <w:sz w:val="16"/>
                <w:szCs w:val="16"/>
              </w:rPr>
            </w:pPr>
            <w:r w:rsidRPr="008A2D78">
              <w:rPr>
                <w:sz w:val="16"/>
                <w:szCs w:val="16"/>
              </w:rPr>
              <w:t>2017.11</w:t>
            </w:r>
          </w:p>
        </w:tc>
        <w:tc>
          <w:tcPr>
            <w:tcW w:w="661" w:type="dxa"/>
            <w:shd w:val="solid" w:color="FFFFFF" w:fill="auto"/>
          </w:tcPr>
          <w:p w14:paraId="1C8DAB8E" w14:textId="77777777" w:rsidR="00EB45F3" w:rsidRPr="008A2D78" w:rsidRDefault="00EB45F3" w:rsidP="00763A4A">
            <w:pPr>
              <w:pStyle w:val="TAC"/>
              <w:keepNext w:val="0"/>
              <w:keepLines w:val="0"/>
              <w:widowControl w:val="0"/>
              <w:jc w:val="left"/>
              <w:rPr>
                <w:sz w:val="16"/>
                <w:szCs w:val="16"/>
              </w:rPr>
            </w:pPr>
            <w:r w:rsidRPr="008A2D78">
              <w:rPr>
                <w:sz w:val="16"/>
                <w:szCs w:val="16"/>
              </w:rPr>
              <w:t>RAN2 100</w:t>
            </w:r>
          </w:p>
        </w:tc>
        <w:tc>
          <w:tcPr>
            <w:tcW w:w="992" w:type="dxa"/>
            <w:shd w:val="solid" w:color="FFFFFF" w:fill="auto"/>
          </w:tcPr>
          <w:p w14:paraId="01FB1725" w14:textId="77777777" w:rsidR="00EB45F3" w:rsidRPr="008A2D78" w:rsidRDefault="00EB45F3" w:rsidP="00763A4A">
            <w:pPr>
              <w:pStyle w:val="TAC"/>
              <w:keepNext w:val="0"/>
              <w:keepLines w:val="0"/>
              <w:widowControl w:val="0"/>
              <w:jc w:val="left"/>
              <w:rPr>
                <w:sz w:val="16"/>
                <w:szCs w:val="16"/>
              </w:rPr>
            </w:pPr>
            <w:r w:rsidRPr="008A2D78">
              <w:rPr>
                <w:sz w:val="16"/>
                <w:szCs w:val="16"/>
              </w:rPr>
              <w:t>R2-1712266</w:t>
            </w:r>
          </w:p>
        </w:tc>
        <w:tc>
          <w:tcPr>
            <w:tcW w:w="567" w:type="dxa"/>
            <w:shd w:val="solid" w:color="FFFFFF" w:fill="auto"/>
          </w:tcPr>
          <w:p w14:paraId="18B38E88"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3B6FB1B4"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7011D02"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10C2AEAB" w14:textId="77777777" w:rsidR="00EB45F3" w:rsidRPr="008A2D78" w:rsidRDefault="00EB45F3" w:rsidP="00763A4A">
            <w:pPr>
              <w:pStyle w:val="TAL"/>
              <w:keepNext w:val="0"/>
              <w:keepLines w:val="0"/>
              <w:widowControl w:val="0"/>
              <w:rPr>
                <w:sz w:val="16"/>
                <w:szCs w:val="16"/>
              </w:rPr>
            </w:pPr>
            <w:r w:rsidRPr="008A2D78">
              <w:rPr>
                <w:sz w:val="16"/>
                <w:szCs w:val="16"/>
              </w:rPr>
              <w:t>Clean version</w:t>
            </w:r>
          </w:p>
        </w:tc>
        <w:tc>
          <w:tcPr>
            <w:tcW w:w="708" w:type="dxa"/>
            <w:shd w:val="solid" w:color="FFFFFF" w:fill="auto"/>
          </w:tcPr>
          <w:p w14:paraId="17B3A0E7" w14:textId="77777777" w:rsidR="00EB45F3" w:rsidRPr="008A2D78" w:rsidRDefault="00EB45F3" w:rsidP="00763A4A">
            <w:pPr>
              <w:pStyle w:val="TAC"/>
              <w:keepNext w:val="0"/>
              <w:keepLines w:val="0"/>
              <w:widowControl w:val="0"/>
              <w:jc w:val="left"/>
              <w:rPr>
                <w:sz w:val="16"/>
                <w:szCs w:val="16"/>
              </w:rPr>
            </w:pPr>
            <w:r w:rsidRPr="008A2D78">
              <w:rPr>
                <w:sz w:val="16"/>
                <w:szCs w:val="16"/>
              </w:rPr>
              <w:t>1.2.0</w:t>
            </w:r>
          </w:p>
        </w:tc>
      </w:tr>
      <w:tr w:rsidR="00EB45F3" w:rsidRPr="008A2D78" w14:paraId="0E3560A1" w14:textId="77777777" w:rsidTr="00763A4A">
        <w:tc>
          <w:tcPr>
            <w:tcW w:w="709" w:type="dxa"/>
            <w:shd w:val="solid" w:color="FFFFFF" w:fill="auto"/>
          </w:tcPr>
          <w:p w14:paraId="1C132F00" w14:textId="77777777" w:rsidR="00EB45F3" w:rsidRPr="008A2D78" w:rsidRDefault="00EB45F3" w:rsidP="00763A4A">
            <w:pPr>
              <w:pStyle w:val="TAC"/>
              <w:keepNext w:val="0"/>
              <w:keepLines w:val="0"/>
              <w:widowControl w:val="0"/>
              <w:rPr>
                <w:sz w:val="16"/>
                <w:szCs w:val="16"/>
              </w:rPr>
            </w:pPr>
            <w:r w:rsidRPr="008A2D78">
              <w:rPr>
                <w:sz w:val="16"/>
                <w:szCs w:val="16"/>
              </w:rPr>
              <w:t>2017.11</w:t>
            </w:r>
          </w:p>
        </w:tc>
        <w:tc>
          <w:tcPr>
            <w:tcW w:w="661" w:type="dxa"/>
            <w:shd w:val="solid" w:color="FFFFFF" w:fill="auto"/>
          </w:tcPr>
          <w:p w14:paraId="26FEE2A7" w14:textId="77777777" w:rsidR="00EB45F3" w:rsidRPr="008A2D78" w:rsidRDefault="00EB45F3" w:rsidP="00763A4A">
            <w:pPr>
              <w:pStyle w:val="TAC"/>
              <w:keepNext w:val="0"/>
              <w:keepLines w:val="0"/>
              <w:widowControl w:val="0"/>
              <w:jc w:val="left"/>
              <w:rPr>
                <w:sz w:val="16"/>
                <w:szCs w:val="16"/>
              </w:rPr>
            </w:pPr>
            <w:r w:rsidRPr="008A2D78">
              <w:rPr>
                <w:sz w:val="16"/>
                <w:szCs w:val="16"/>
              </w:rPr>
              <w:t>RAN2 100</w:t>
            </w:r>
          </w:p>
        </w:tc>
        <w:tc>
          <w:tcPr>
            <w:tcW w:w="992" w:type="dxa"/>
            <w:shd w:val="solid" w:color="FFFFFF" w:fill="auto"/>
          </w:tcPr>
          <w:p w14:paraId="1B49D75E" w14:textId="77777777" w:rsidR="00EB45F3" w:rsidRPr="008A2D78" w:rsidRDefault="00EB45F3" w:rsidP="00763A4A">
            <w:pPr>
              <w:pStyle w:val="TAC"/>
              <w:keepNext w:val="0"/>
              <w:keepLines w:val="0"/>
              <w:widowControl w:val="0"/>
              <w:jc w:val="left"/>
              <w:rPr>
                <w:sz w:val="16"/>
                <w:szCs w:val="16"/>
              </w:rPr>
            </w:pPr>
            <w:r w:rsidRPr="008A2D78">
              <w:rPr>
                <w:sz w:val="16"/>
                <w:szCs w:val="16"/>
              </w:rPr>
              <w:t>R2-1712355</w:t>
            </w:r>
          </w:p>
        </w:tc>
        <w:tc>
          <w:tcPr>
            <w:tcW w:w="567" w:type="dxa"/>
            <w:shd w:val="solid" w:color="FFFFFF" w:fill="auto"/>
          </w:tcPr>
          <w:p w14:paraId="7AD7FB8D"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4ADA3839"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0ABC10B"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481990C6" w14:textId="77777777" w:rsidR="00EB45F3" w:rsidRPr="008A2D78" w:rsidRDefault="00EB45F3" w:rsidP="00763A4A">
            <w:pPr>
              <w:pStyle w:val="TAL"/>
              <w:keepNext w:val="0"/>
              <w:keepLines w:val="0"/>
              <w:widowControl w:val="0"/>
              <w:rPr>
                <w:sz w:val="16"/>
                <w:szCs w:val="16"/>
              </w:rPr>
            </w:pPr>
            <w:r w:rsidRPr="008A2D78">
              <w:rPr>
                <w:sz w:val="16"/>
                <w:szCs w:val="16"/>
              </w:rPr>
              <w:t>Editorial Clean Up:</w:t>
            </w:r>
          </w:p>
          <w:p w14:paraId="17D3C43D" w14:textId="77777777" w:rsidR="00EB45F3" w:rsidRPr="008A2D78" w:rsidRDefault="00EB45F3" w:rsidP="00763A4A">
            <w:pPr>
              <w:pStyle w:val="TAL"/>
              <w:keepNext w:val="0"/>
              <w:keepLines w:val="0"/>
              <w:widowControl w:val="0"/>
              <w:rPr>
                <w:sz w:val="16"/>
                <w:szCs w:val="16"/>
              </w:rPr>
            </w:pPr>
            <w:r w:rsidRPr="008A2D78">
              <w:rPr>
                <w:sz w:val="16"/>
                <w:szCs w:val="16"/>
              </w:rPr>
              <w:t>- Editor's Notes &amp; relevant FFS moved to R2-17112357</w:t>
            </w:r>
          </w:p>
          <w:p w14:paraId="321C1680" w14:textId="77777777" w:rsidR="00EB45F3" w:rsidRPr="008A2D78" w:rsidRDefault="00EB45F3" w:rsidP="00763A4A">
            <w:pPr>
              <w:pStyle w:val="TAL"/>
              <w:keepNext w:val="0"/>
              <w:keepLines w:val="0"/>
              <w:widowControl w:val="0"/>
              <w:rPr>
                <w:sz w:val="16"/>
                <w:szCs w:val="16"/>
              </w:rPr>
            </w:pPr>
            <w:r w:rsidRPr="008A2D78">
              <w:rPr>
                <w:sz w:val="16"/>
                <w:szCs w:val="16"/>
              </w:rPr>
              <w:t>- Protocol stack figures for NG interface updated</w:t>
            </w:r>
          </w:p>
          <w:p w14:paraId="7A980B22" w14:textId="77777777" w:rsidR="00EB45F3" w:rsidRPr="008A2D78" w:rsidRDefault="00EB45F3" w:rsidP="00763A4A">
            <w:pPr>
              <w:pStyle w:val="TAL"/>
              <w:keepNext w:val="0"/>
              <w:keepLines w:val="0"/>
              <w:widowControl w:val="0"/>
              <w:rPr>
                <w:sz w:val="16"/>
                <w:szCs w:val="16"/>
              </w:rPr>
            </w:pPr>
            <w:r w:rsidRPr="008A2D78">
              <w:rPr>
                <w:sz w:val="16"/>
                <w:szCs w:val="16"/>
              </w:rPr>
              <w:t xml:space="preserve">- Dual Connectivity changed to </w:t>
            </w:r>
            <w:proofErr w:type="gramStart"/>
            <w:r w:rsidRPr="008A2D78">
              <w:rPr>
                <w:sz w:val="16"/>
                <w:szCs w:val="16"/>
              </w:rPr>
              <w:t>Multi-RAT</w:t>
            </w:r>
            <w:proofErr w:type="gramEnd"/>
            <w:r w:rsidRPr="008A2D78">
              <w:rPr>
                <w:sz w:val="16"/>
                <w:szCs w:val="16"/>
              </w:rPr>
              <w:t xml:space="preserve"> connectivity</w:t>
            </w:r>
          </w:p>
          <w:p w14:paraId="35F00100" w14:textId="77777777" w:rsidR="00EB45F3" w:rsidRPr="008A2D78" w:rsidRDefault="00EB45F3" w:rsidP="00763A4A">
            <w:pPr>
              <w:pStyle w:val="TAL"/>
              <w:keepNext w:val="0"/>
              <w:keepLines w:val="0"/>
              <w:widowControl w:val="0"/>
              <w:rPr>
                <w:sz w:val="16"/>
                <w:szCs w:val="16"/>
              </w:rPr>
            </w:pPr>
            <w:r w:rsidRPr="008A2D78">
              <w:rPr>
                <w:sz w:val="16"/>
                <w:szCs w:val="16"/>
              </w:rPr>
              <w:t>- Details about SI handling added to tackle RMSI</w:t>
            </w:r>
          </w:p>
          <w:p w14:paraId="53633B2F" w14:textId="77777777" w:rsidR="00EB45F3" w:rsidRPr="008A2D78" w:rsidRDefault="00EB45F3" w:rsidP="00763A4A">
            <w:pPr>
              <w:pStyle w:val="TAL"/>
              <w:keepNext w:val="0"/>
              <w:keepLines w:val="0"/>
              <w:widowControl w:val="0"/>
              <w:rPr>
                <w:sz w:val="16"/>
                <w:szCs w:val="16"/>
              </w:rPr>
            </w:pPr>
            <w:r w:rsidRPr="008A2D78">
              <w:rPr>
                <w:sz w:val="16"/>
                <w:szCs w:val="16"/>
              </w:rPr>
              <w:t>- Access Control updated and reference to 22.261 added</w:t>
            </w:r>
          </w:p>
          <w:p w14:paraId="20E26047" w14:textId="77777777" w:rsidR="00EB45F3" w:rsidRPr="008A2D78" w:rsidRDefault="00EB45F3" w:rsidP="00763A4A">
            <w:pPr>
              <w:pStyle w:val="TAL"/>
              <w:keepNext w:val="0"/>
              <w:keepLines w:val="0"/>
              <w:widowControl w:val="0"/>
              <w:rPr>
                <w:sz w:val="16"/>
                <w:szCs w:val="16"/>
              </w:rPr>
            </w:pPr>
            <w:r w:rsidRPr="008A2D78">
              <w:rPr>
                <w:sz w:val="16"/>
                <w:szCs w:val="16"/>
              </w:rPr>
              <w:t>- DC specific details removed (37.340 is used instead)</w:t>
            </w:r>
          </w:p>
          <w:p w14:paraId="27945458" w14:textId="77777777" w:rsidR="00EB45F3" w:rsidRPr="008A2D78" w:rsidRDefault="00EB45F3" w:rsidP="00763A4A">
            <w:pPr>
              <w:pStyle w:val="TAL"/>
              <w:keepNext w:val="0"/>
              <w:keepLines w:val="0"/>
              <w:widowControl w:val="0"/>
              <w:rPr>
                <w:sz w:val="16"/>
                <w:szCs w:val="16"/>
              </w:rPr>
            </w:pPr>
            <w:r w:rsidRPr="008A2D78">
              <w:rPr>
                <w:sz w:val="16"/>
                <w:szCs w:val="16"/>
              </w:rPr>
              <w:t>- Notes numbered wherever required</w:t>
            </w:r>
          </w:p>
        </w:tc>
        <w:tc>
          <w:tcPr>
            <w:tcW w:w="708" w:type="dxa"/>
            <w:shd w:val="solid" w:color="FFFFFF" w:fill="auto"/>
          </w:tcPr>
          <w:p w14:paraId="00747190" w14:textId="77777777" w:rsidR="00EB45F3" w:rsidRPr="008A2D78" w:rsidRDefault="00EB45F3" w:rsidP="00763A4A">
            <w:pPr>
              <w:pStyle w:val="TAC"/>
              <w:keepNext w:val="0"/>
              <w:keepLines w:val="0"/>
              <w:widowControl w:val="0"/>
              <w:jc w:val="left"/>
              <w:rPr>
                <w:sz w:val="16"/>
                <w:szCs w:val="16"/>
              </w:rPr>
            </w:pPr>
            <w:r w:rsidRPr="008A2D78">
              <w:rPr>
                <w:sz w:val="16"/>
                <w:szCs w:val="16"/>
              </w:rPr>
              <w:t>1.2.1</w:t>
            </w:r>
          </w:p>
        </w:tc>
      </w:tr>
      <w:tr w:rsidR="00EB45F3" w:rsidRPr="008A2D78" w14:paraId="725F1231" w14:textId="77777777" w:rsidTr="00763A4A">
        <w:tc>
          <w:tcPr>
            <w:tcW w:w="709" w:type="dxa"/>
            <w:shd w:val="solid" w:color="FFFFFF" w:fill="auto"/>
          </w:tcPr>
          <w:p w14:paraId="30C8C6A0" w14:textId="77777777" w:rsidR="00EB45F3" w:rsidRPr="008A2D78" w:rsidRDefault="00EB45F3" w:rsidP="00763A4A">
            <w:pPr>
              <w:pStyle w:val="TAC"/>
              <w:keepNext w:val="0"/>
              <w:keepLines w:val="0"/>
              <w:widowControl w:val="0"/>
              <w:rPr>
                <w:sz w:val="16"/>
                <w:szCs w:val="16"/>
              </w:rPr>
            </w:pPr>
            <w:r w:rsidRPr="008A2D78">
              <w:rPr>
                <w:sz w:val="16"/>
                <w:szCs w:val="16"/>
              </w:rPr>
              <w:t>2017.12</w:t>
            </w:r>
          </w:p>
        </w:tc>
        <w:tc>
          <w:tcPr>
            <w:tcW w:w="661" w:type="dxa"/>
            <w:shd w:val="solid" w:color="FFFFFF" w:fill="auto"/>
          </w:tcPr>
          <w:p w14:paraId="2178A7B4" w14:textId="77777777" w:rsidR="00EB45F3" w:rsidRPr="008A2D78" w:rsidRDefault="00EB45F3" w:rsidP="00763A4A">
            <w:pPr>
              <w:pStyle w:val="TAC"/>
              <w:keepNext w:val="0"/>
              <w:keepLines w:val="0"/>
              <w:widowControl w:val="0"/>
              <w:jc w:val="left"/>
              <w:rPr>
                <w:sz w:val="16"/>
                <w:szCs w:val="16"/>
              </w:rPr>
            </w:pPr>
            <w:r w:rsidRPr="008A2D78">
              <w:rPr>
                <w:sz w:val="16"/>
                <w:szCs w:val="16"/>
              </w:rPr>
              <w:t>RAN2 100</w:t>
            </w:r>
          </w:p>
        </w:tc>
        <w:tc>
          <w:tcPr>
            <w:tcW w:w="992" w:type="dxa"/>
            <w:shd w:val="solid" w:color="FFFFFF" w:fill="auto"/>
          </w:tcPr>
          <w:p w14:paraId="2CC66FBC" w14:textId="77777777" w:rsidR="00EB45F3" w:rsidRPr="008A2D78" w:rsidRDefault="00EB45F3" w:rsidP="00763A4A">
            <w:pPr>
              <w:pStyle w:val="TAC"/>
              <w:keepNext w:val="0"/>
              <w:keepLines w:val="0"/>
              <w:widowControl w:val="0"/>
              <w:jc w:val="left"/>
              <w:rPr>
                <w:sz w:val="16"/>
                <w:szCs w:val="16"/>
              </w:rPr>
            </w:pPr>
            <w:r w:rsidRPr="008A2D78">
              <w:rPr>
                <w:sz w:val="16"/>
                <w:szCs w:val="16"/>
              </w:rPr>
              <w:t>R2-174079</w:t>
            </w:r>
          </w:p>
        </w:tc>
        <w:tc>
          <w:tcPr>
            <w:tcW w:w="567" w:type="dxa"/>
            <w:shd w:val="solid" w:color="FFFFFF" w:fill="auto"/>
          </w:tcPr>
          <w:p w14:paraId="53B93821"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03AB2E5C"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91E2B8E"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7579BFE6" w14:textId="77777777" w:rsidR="00EB45F3" w:rsidRPr="008A2D78" w:rsidRDefault="00EB45F3" w:rsidP="00763A4A">
            <w:pPr>
              <w:pStyle w:val="TAL"/>
              <w:keepNext w:val="0"/>
              <w:keepLines w:val="0"/>
              <w:widowControl w:val="0"/>
              <w:rPr>
                <w:sz w:val="16"/>
                <w:szCs w:val="16"/>
              </w:rPr>
            </w:pPr>
            <w:r w:rsidRPr="008A2D78">
              <w:rPr>
                <w:sz w:val="16"/>
                <w:szCs w:val="16"/>
              </w:rPr>
              <w:t>Agreements from RAN2 100 captured:</w:t>
            </w:r>
          </w:p>
          <w:p w14:paraId="5AC3C82C" w14:textId="77777777" w:rsidR="00EB45F3" w:rsidRPr="008A2D78" w:rsidRDefault="00EB45F3" w:rsidP="00763A4A">
            <w:pPr>
              <w:pStyle w:val="TAL"/>
              <w:keepNext w:val="0"/>
              <w:keepLines w:val="0"/>
              <w:widowControl w:val="0"/>
              <w:rPr>
                <w:sz w:val="16"/>
                <w:szCs w:val="16"/>
              </w:rPr>
            </w:pPr>
            <w:r w:rsidRPr="008A2D78">
              <w:rPr>
                <w:sz w:val="16"/>
                <w:szCs w:val="16"/>
              </w:rPr>
              <w:t>- QoS update in R2-1714230</w:t>
            </w:r>
          </w:p>
          <w:p w14:paraId="23E3364C" w14:textId="77777777" w:rsidR="00EB45F3" w:rsidRPr="008A2D78" w:rsidRDefault="00EB45F3" w:rsidP="00763A4A">
            <w:pPr>
              <w:pStyle w:val="TAL"/>
              <w:keepNext w:val="0"/>
              <w:keepLines w:val="0"/>
              <w:widowControl w:val="0"/>
              <w:rPr>
                <w:bCs/>
                <w:sz w:val="16"/>
                <w:szCs w:val="16"/>
              </w:rPr>
            </w:pPr>
            <w:r w:rsidRPr="008A2D78">
              <w:rPr>
                <w:sz w:val="16"/>
                <w:szCs w:val="16"/>
              </w:rPr>
              <w:t xml:space="preserve">- </w:t>
            </w:r>
            <w:r w:rsidRPr="008A2D78">
              <w:rPr>
                <w:bCs/>
                <w:sz w:val="16"/>
                <w:szCs w:val="16"/>
              </w:rPr>
              <w:t>Updates to stage 2 QoS flow in R2-1712687</w:t>
            </w:r>
          </w:p>
          <w:p w14:paraId="5EA6D42E" w14:textId="77777777" w:rsidR="00EB45F3" w:rsidRPr="008A2D78" w:rsidRDefault="00EB45F3" w:rsidP="00763A4A">
            <w:pPr>
              <w:pStyle w:val="TAL"/>
              <w:keepNext w:val="0"/>
              <w:keepLines w:val="0"/>
              <w:widowControl w:val="0"/>
              <w:rPr>
                <w:bCs/>
                <w:sz w:val="16"/>
                <w:szCs w:val="16"/>
              </w:rPr>
            </w:pPr>
            <w:r w:rsidRPr="008A2D78">
              <w:rPr>
                <w:bCs/>
                <w:sz w:val="16"/>
                <w:szCs w:val="16"/>
              </w:rPr>
              <w:t>- BWP Description in R2-172360</w:t>
            </w:r>
          </w:p>
          <w:p w14:paraId="4126C8FE" w14:textId="77777777" w:rsidR="00EB45F3" w:rsidRPr="008A2D78" w:rsidRDefault="00EB45F3" w:rsidP="00763A4A">
            <w:pPr>
              <w:pStyle w:val="TAL"/>
              <w:keepNext w:val="0"/>
              <w:keepLines w:val="0"/>
              <w:widowControl w:val="0"/>
              <w:rPr>
                <w:bCs/>
                <w:sz w:val="16"/>
                <w:szCs w:val="16"/>
              </w:rPr>
            </w:pPr>
            <w:r w:rsidRPr="008A2D78">
              <w:rPr>
                <w:bCs/>
                <w:sz w:val="16"/>
                <w:szCs w:val="16"/>
              </w:rPr>
              <w:t>- Transition from INACTIVE to CONNECTED in R2-173937</w:t>
            </w:r>
          </w:p>
          <w:p w14:paraId="07F9A1C7" w14:textId="77777777" w:rsidR="00EB45F3" w:rsidRPr="008A2D78" w:rsidRDefault="00EB45F3" w:rsidP="00763A4A">
            <w:pPr>
              <w:pStyle w:val="TAL"/>
              <w:keepNext w:val="0"/>
              <w:keepLines w:val="0"/>
              <w:widowControl w:val="0"/>
              <w:rPr>
                <w:bCs/>
                <w:sz w:val="16"/>
                <w:szCs w:val="16"/>
              </w:rPr>
            </w:pPr>
            <w:r w:rsidRPr="008A2D78">
              <w:rPr>
                <w:bCs/>
                <w:sz w:val="16"/>
                <w:szCs w:val="16"/>
              </w:rPr>
              <w:t>- SUL overview</w:t>
            </w:r>
          </w:p>
          <w:p w14:paraId="0EBFF92E" w14:textId="77777777" w:rsidR="00EB45F3" w:rsidRPr="008A2D78" w:rsidRDefault="00EB45F3" w:rsidP="00763A4A">
            <w:pPr>
              <w:pStyle w:val="TAL"/>
              <w:keepNext w:val="0"/>
              <w:keepLines w:val="0"/>
              <w:widowControl w:val="0"/>
              <w:rPr>
                <w:bCs/>
                <w:sz w:val="16"/>
                <w:szCs w:val="16"/>
              </w:rPr>
            </w:pPr>
            <w:r w:rsidRPr="008A2D78">
              <w:rPr>
                <w:bCs/>
                <w:sz w:val="16"/>
                <w:szCs w:val="16"/>
              </w:rPr>
              <w:t>- Removal of DC related definitions</w:t>
            </w:r>
          </w:p>
          <w:p w14:paraId="75C721CA" w14:textId="77777777" w:rsidR="00EB45F3" w:rsidRPr="008A2D78" w:rsidRDefault="00EB45F3" w:rsidP="00763A4A">
            <w:pPr>
              <w:pStyle w:val="TAL"/>
              <w:keepNext w:val="0"/>
              <w:keepLines w:val="0"/>
              <w:widowControl w:val="0"/>
              <w:rPr>
                <w:bCs/>
                <w:sz w:val="16"/>
                <w:szCs w:val="16"/>
              </w:rPr>
            </w:pPr>
            <w:r w:rsidRPr="008A2D78">
              <w:rPr>
                <w:bCs/>
                <w:sz w:val="16"/>
                <w:szCs w:val="16"/>
              </w:rPr>
              <w:t>- BWP agreements</w:t>
            </w:r>
          </w:p>
          <w:p w14:paraId="7368388B" w14:textId="77777777" w:rsidR="00EB45F3" w:rsidRPr="008A2D78" w:rsidRDefault="00EB45F3" w:rsidP="00763A4A">
            <w:pPr>
              <w:pStyle w:val="TAL"/>
              <w:keepNext w:val="0"/>
              <w:keepLines w:val="0"/>
              <w:widowControl w:val="0"/>
              <w:rPr>
                <w:bCs/>
                <w:sz w:val="16"/>
                <w:szCs w:val="16"/>
              </w:rPr>
            </w:pPr>
            <w:r w:rsidRPr="008A2D78">
              <w:rPr>
                <w:bCs/>
                <w:sz w:val="16"/>
                <w:szCs w:val="16"/>
              </w:rPr>
              <w:t>- SPS terminology changed to CS to cover both types</w:t>
            </w:r>
          </w:p>
          <w:p w14:paraId="004E1793" w14:textId="77777777" w:rsidR="00EB45F3" w:rsidRPr="008A2D78" w:rsidRDefault="00EB45F3" w:rsidP="00763A4A">
            <w:pPr>
              <w:pStyle w:val="TAL"/>
              <w:keepNext w:val="0"/>
              <w:keepLines w:val="0"/>
              <w:widowControl w:val="0"/>
              <w:rPr>
                <w:bCs/>
                <w:sz w:val="16"/>
                <w:szCs w:val="16"/>
              </w:rPr>
            </w:pPr>
            <w:r w:rsidRPr="008A2D78">
              <w:rPr>
                <w:bCs/>
                <w:sz w:val="16"/>
                <w:szCs w:val="16"/>
              </w:rPr>
              <w:t>RAN3 agreements in R3-175011</w:t>
            </w:r>
          </w:p>
          <w:p w14:paraId="4EEB053E" w14:textId="77777777" w:rsidR="00EB45F3" w:rsidRPr="008A2D78" w:rsidRDefault="00EB45F3" w:rsidP="00763A4A">
            <w:pPr>
              <w:pStyle w:val="TAL"/>
              <w:keepNext w:val="0"/>
              <w:keepLines w:val="0"/>
              <w:widowControl w:val="0"/>
              <w:rPr>
                <w:sz w:val="16"/>
                <w:szCs w:val="16"/>
              </w:rPr>
            </w:pPr>
            <w:r w:rsidRPr="008A2D78">
              <w:rPr>
                <w:bCs/>
                <w:sz w:val="16"/>
                <w:szCs w:val="16"/>
              </w:rPr>
              <w:t>RAN1 agreements in R1-1721728</w:t>
            </w:r>
          </w:p>
        </w:tc>
        <w:tc>
          <w:tcPr>
            <w:tcW w:w="708" w:type="dxa"/>
            <w:shd w:val="solid" w:color="FFFFFF" w:fill="auto"/>
          </w:tcPr>
          <w:p w14:paraId="29350720" w14:textId="77777777" w:rsidR="00EB45F3" w:rsidRPr="008A2D78" w:rsidRDefault="00EB45F3" w:rsidP="00763A4A">
            <w:pPr>
              <w:pStyle w:val="TAC"/>
              <w:keepNext w:val="0"/>
              <w:keepLines w:val="0"/>
              <w:widowControl w:val="0"/>
              <w:jc w:val="left"/>
              <w:rPr>
                <w:sz w:val="16"/>
                <w:szCs w:val="16"/>
              </w:rPr>
            </w:pPr>
            <w:r w:rsidRPr="008A2D78">
              <w:rPr>
                <w:sz w:val="16"/>
                <w:szCs w:val="16"/>
              </w:rPr>
              <w:t>1.2.2</w:t>
            </w:r>
          </w:p>
        </w:tc>
      </w:tr>
      <w:tr w:rsidR="00EB45F3" w:rsidRPr="008A2D78" w14:paraId="61DDF6CA" w14:textId="77777777" w:rsidTr="00763A4A">
        <w:tc>
          <w:tcPr>
            <w:tcW w:w="709" w:type="dxa"/>
            <w:shd w:val="solid" w:color="FFFFFF" w:fill="auto"/>
          </w:tcPr>
          <w:p w14:paraId="4449CB26" w14:textId="77777777" w:rsidR="00EB45F3" w:rsidRPr="008A2D78" w:rsidRDefault="00EB45F3" w:rsidP="00763A4A">
            <w:pPr>
              <w:pStyle w:val="TAC"/>
              <w:keepNext w:val="0"/>
              <w:keepLines w:val="0"/>
              <w:widowControl w:val="0"/>
              <w:rPr>
                <w:sz w:val="16"/>
                <w:szCs w:val="16"/>
              </w:rPr>
            </w:pPr>
            <w:r w:rsidRPr="008A2D78">
              <w:rPr>
                <w:sz w:val="16"/>
                <w:szCs w:val="16"/>
              </w:rPr>
              <w:t>2017.12</w:t>
            </w:r>
          </w:p>
        </w:tc>
        <w:tc>
          <w:tcPr>
            <w:tcW w:w="661" w:type="dxa"/>
            <w:shd w:val="solid" w:color="FFFFFF" w:fill="auto"/>
          </w:tcPr>
          <w:p w14:paraId="5E03597A" w14:textId="77777777" w:rsidR="00EB45F3" w:rsidRPr="008A2D78" w:rsidRDefault="00EB45F3" w:rsidP="00763A4A">
            <w:pPr>
              <w:pStyle w:val="TAC"/>
              <w:keepNext w:val="0"/>
              <w:keepLines w:val="0"/>
              <w:widowControl w:val="0"/>
              <w:jc w:val="left"/>
              <w:rPr>
                <w:sz w:val="16"/>
                <w:szCs w:val="16"/>
              </w:rPr>
            </w:pPr>
            <w:r w:rsidRPr="008A2D78">
              <w:rPr>
                <w:sz w:val="16"/>
                <w:szCs w:val="16"/>
              </w:rPr>
              <w:t>RAN2 100</w:t>
            </w:r>
          </w:p>
        </w:tc>
        <w:tc>
          <w:tcPr>
            <w:tcW w:w="992" w:type="dxa"/>
            <w:shd w:val="solid" w:color="FFFFFF" w:fill="auto"/>
          </w:tcPr>
          <w:p w14:paraId="418C9402" w14:textId="77777777" w:rsidR="00EB45F3" w:rsidRPr="008A2D78" w:rsidRDefault="00EB45F3" w:rsidP="00763A4A">
            <w:pPr>
              <w:pStyle w:val="TAC"/>
              <w:keepNext w:val="0"/>
              <w:keepLines w:val="0"/>
              <w:widowControl w:val="0"/>
              <w:jc w:val="left"/>
              <w:rPr>
                <w:sz w:val="16"/>
                <w:szCs w:val="16"/>
              </w:rPr>
            </w:pPr>
            <w:r w:rsidRPr="008A2D78">
              <w:rPr>
                <w:sz w:val="16"/>
                <w:szCs w:val="16"/>
              </w:rPr>
              <w:t>R2-1714252</w:t>
            </w:r>
          </w:p>
        </w:tc>
        <w:tc>
          <w:tcPr>
            <w:tcW w:w="567" w:type="dxa"/>
            <w:shd w:val="solid" w:color="FFFFFF" w:fill="auto"/>
          </w:tcPr>
          <w:p w14:paraId="4916DFC7"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0D93A0F9"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3933577"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7176FB3B" w14:textId="77777777" w:rsidR="00EB45F3" w:rsidRPr="008A2D78" w:rsidRDefault="00EB45F3" w:rsidP="00763A4A">
            <w:pPr>
              <w:pStyle w:val="TAL"/>
              <w:keepNext w:val="0"/>
              <w:keepLines w:val="0"/>
              <w:widowControl w:val="0"/>
              <w:rPr>
                <w:sz w:val="16"/>
                <w:szCs w:val="16"/>
              </w:rPr>
            </w:pPr>
            <w:r w:rsidRPr="008A2D78">
              <w:rPr>
                <w:sz w:val="16"/>
                <w:szCs w:val="16"/>
              </w:rPr>
              <w:t>Clean version</w:t>
            </w:r>
          </w:p>
        </w:tc>
        <w:tc>
          <w:tcPr>
            <w:tcW w:w="708" w:type="dxa"/>
            <w:shd w:val="solid" w:color="FFFFFF" w:fill="auto"/>
          </w:tcPr>
          <w:p w14:paraId="7C9100F0" w14:textId="77777777" w:rsidR="00EB45F3" w:rsidRPr="008A2D78" w:rsidRDefault="00EB45F3" w:rsidP="00763A4A">
            <w:pPr>
              <w:pStyle w:val="TAC"/>
              <w:keepNext w:val="0"/>
              <w:keepLines w:val="0"/>
              <w:widowControl w:val="0"/>
              <w:jc w:val="left"/>
              <w:rPr>
                <w:sz w:val="16"/>
                <w:szCs w:val="16"/>
              </w:rPr>
            </w:pPr>
            <w:r w:rsidRPr="008A2D78">
              <w:rPr>
                <w:sz w:val="16"/>
                <w:szCs w:val="16"/>
              </w:rPr>
              <w:t>1.3.0</w:t>
            </w:r>
          </w:p>
        </w:tc>
      </w:tr>
      <w:tr w:rsidR="00EB45F3" w:rsidRPr="008A2D78" w14:paraId="2C2E0280" w14:textId="77777777" w:rsidTr="00763A4A">
        <w:tc>
          <w:tcPr>
            <w:tcW w:w="709" w:type="dxa"/>
            <w:shd w:val="solid" w:color="FFFFFF" w:fill="auto"/>
          </w:tcPr>
          <w:p w14:paraId="1B518A1D" w14:textId="77777777" w:rsidR="00EB45F3" w:rsidRPr="008A2D78" w:rsidRDefault="00EB45F3" w:rsidP="00763A4A">
            <w:pPr>
              <w:pStyle w:val="TAC"/>
              <w:keepNext w:val="0"/>
              <w:keepLines w:val="0"/>
              <w:widowControl w:val="0"/>
              <w:rPr>
                <w:sz w:val="16"/>
                <w:szCs w:val="16"/>
              </w:rPr>
            </w:pPr>
            <w:r w:rsidRPr="008A2D78">
              <w:rPr>
                <w:sz w:val="16"/>
                <w:szCs w:val="16"/>
              </w:rPr>
              <w:t>2017.12</w:t>
            </w:r>
          </w:p>
        </w:tc>
        <w:tc>
          <w:tcPr>
            <w:tcW w:w="661" w:type="dxa"/>
            <w:shd w:val="solid" w:color="FFFFFF" w:fill="auto"/>
          </w:tcPr>
          <w:p w14:paraId="222C2F23" w14:textId="77777777" w:rsidR="00EB45F3" w:rsidRPr="008A2D78" w:rsidRDefault="00EB45F3" w:rsidP="00763A4A">
            <w:pPr>
              <w:pStyle w:val="TAC"/>
              <w:keepNext w:val="0"/>
              <w:keepLines w:val="0"/>
              <w:widowControl w:val="0"/>
              <w:jc w:val="left"/>
              <w:rPr>
                <w:sz w:val="16"/>
                <w:szCs w:val="16"/>
              </w:rPr>
            </w:pPr>
            <w:r w:rsidRPr="008A2D78">
              <w:rPr>
                <w:sz w:val="16"/>
                <w:szCs w:val="16"/>
              </w:rPr>
              <w:t>RP-78</w:t>
            </w:r>
          </w:p>
        </w:tc>
        <w:tc>
          <w:tcPr>
            <w:tcW w:w="992" w:type="dxa"/>
            <w:shd w:val="solid" w:color="FFFFFF" w:fill="auto"/>
          </w:tcPr>
          <w:p w14:paraId="141918D3" w14:textId="77777777" w:rsidR="00EB45F3" w:rsidRPr="008A2D78" w:rsidRDefault="00EB45F3" w:rsidP="00763A4A">
            <w:pPr>
              <w:pStyle w:val="TAC"/>
              <w:keepNext w:val="0"/>
              <w:keepLines w:val="0"/>
              <w:widowControl w:val="0"/>
              <w:jc w:val="left"/>
              <w:rPr>
                <w:sz w:val="16"/>
                <w:szCs w:val="16"/>
              </w:rPr>
            </w:pPr>
            <w:r w:rsidRPr="008A2D78">
              <w:rPr>
                <w:sz w:val="16"/>
                <w:szCs w:val="16"/>
              </w:rPr>
              <w:t>RP-172496</w:t>
            </w:r>
          </w:p>
        </w:tc>
        <w:tc>
          <w:tcPr>
            <w:tcW w:w="567" w:type="dxa"/>
            <w:shd w:val="solid" w:color="FFFFFF" w:fill="auto"/>
          </w:tcPr>
          <w:p w14:paraId="21DA1897"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46EE2CB3"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A35B2AF"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3914AD61" w14:textId="77777777" w:rsidR="00EB45F3" w:rsidRPr="008A2D78" w:rsidRDefault="00EB45F3" w:rsidP="00763A4A">
            <w:pPr>
              <w:pStyle w:val="TAL"/>
              <w:keepNext w:val="0"/>
              <w:keepLines w:val="0"/>
              <w:widowControl w:val="0"/>
              <w:rPr>
                <w:sz w:val="16"/>
                <w:szCs w:val="16"/>
              </w:rPr>
            </w:pPr>
            <w:r w:rsidRPr="008A2D78">
              <w:rPr>
                <w:sz w:val="16"/>
                <w:szCs w:val="16"/>
              </w:rPr>
              <w:t>Provided for approval to RAN</w:t>
            </w:r>
          </w:p>
        </w:tc>
        <w:tc>
          <w:tcPr>
            <w:tcW w:w="708" w:type="dxa"/>
            <w:shd w:val="solid" w:color="FFFFFF" w:fill="auto"/>
          </w:tcPr>
          <w:p w14:paraId="694C38DA" w14:textId="77777777" w:rsidR="00EB45F3" w:rsidRPr="008A2D78" w:rsidRDefault="00EB45F3" w:rsidP="00763A4A">
            <w:pPr>
              <w:pStyle w:val="TAC"/>
              <w:keepNext w:val="0"/>
              <w:keepLines w:val="0"/>
              <w:widowControl w:val="0"/>
              <w:jc w:val="left"/>
              <w:rPr>
                <w:sz w:val="16"/>
                <w:szCs w:val="16"/>
              </w:rPr>
            </w:pPr>
            <w:r w:rsidRPr="008A2D78">
              <w:rPr>
                <w:sz w:val="16"/>
                <w:szCs w:val="16"/>
              </w:rPr>
              <w:t>2.0.0</w:t>
            </w:r>
          </w:p>
        </w:tc>
      </w:tr>
      <w:tr w:rsidR="00EB45F3" w:rsidRPr="008A2D78" w14:paraId="4743B7EE" w14:textId="77777777" w:rsidTr="00763A4A">
        <w:tc>
          <w:tcPr>
            <w:tcW w:w="709" w:type="dxa"/>
            <w:shd w:val="solid" w:color="FFFFFF" w:fill="auto"/>
          </w:tcPr>
          <w:p w14:paraId="7C22B346" w14:textId="77777777" w:rsidR="00EB45F3" w:rsidRPr="008A2D78" w:rsidRDefault="00EB45F3" w:rsidP="00763A4A">
            <w:pPr>
              <w:pStyle w:val="TAC"/>
              <w:keepNext w:val="0"/>
              <w:keepLines w:val="0"/>
              <w:widowControl w:val="0"/>
              <w:rPr>
                <w:sz w:val="16"/>
                <w:szCs w:val="16"/>
              </w:rPr>
            </w:pPr>
            <w:r w:rsidRPr="008A2D78">
              <w:rPr>
                <w:sz w:val="16"/>
                <w:szCs w:val="16"/>
              </w:rPr>
              <w:t>2017/12</w:t>
            </w:r>
          </w:p>
        </w:tc>
        <w:tc>
          <w:tcPr>
            <w:tcW w:w="661" w:type="dxa"/>
            <w:shd w:val="solid" w:color="FFFFFF" w:fill="auto"/>
          </w:tcPr>
          <w:p w14:paraId="5A448F45" w14:textId="77777777" w:rsidR="00EB45F3" w:rsidRPr="008A2D78" w:rsidRDefault="00EB45F3" w:rsidP="00763A4A">
            <w:pPr>
              <w:pStyle w:val="TAC"/>
              <w:keepNext w:val="0"/>
              <w:keepLines w:val="0"/>
              <w:widowControl w:val="0"/>
              <w:jc w:val="left"/>
              <w:rPr>
                <w:sz w:val="16"/>
                <w:szCs w:val="16"/>
              </w:rPr>
            </w:pPr>
            <w:r w:rsidRPr="008A2D78">
              <w:rPr>
                <w:sz w:val="16"/>
                <w:szCs w:val="16"/>
              </w:rPr>
              <w:t>RP-78</w:t>
            </w:r>
          </w:p>
        </w:tc>
        <w:tc>
          <w:tcPr>
            <w:tcW w:w="992" w:type="dxa"/>
            <w:shd w:val="solid" w:color="FFFFFF" w:fill="auto"/>
          </w:tcPr>
          <w:p w14:paraId="13393A3D" w14:textId="77777777" w:rsidR="00EB45F3" w:rsidRPr="008A2D78" w:rsidRDefault="00EB45F3" w:rsidP="00763A4A">
            <w:pPr>
              <w:pStyle w:val="TAC"/>
              <w:keepNext w:val="0"/>
              <w:keepLines w:val="0"/>
              <w:widowControl w:val="0"/>
              <w:jc w:val="left"/>
              <w:rPr>
                <w:sz w:val="16"/>
                <w:szCs w:val="16"/>
              </w:rPr>
            </w:pPr>
          </w:p>
        </w:tc>
        <w:tc>
          <w:tcPr>
            <w:tcW w:w="567" w:type="dxa"/>
            <w:shd w:val="solid" w:color="FFFFFF" w:fill="auto"/>
          </w:tcPr>
          <w:p w14:paraId="157BE66B" w14:textId="77777777" w:rsidR="00EB45F3" w:rsidRPr="008A2D78" w:rsidRDefault="00EB45F3" w:rsidP="00763A4A">
            <w:pPr>
              <w:pStyle w:val="TAL"/>
              <w:keepNext w:val="0"/>
              <w:keepLines w:val="0"/>
              <w:widowControl w:val="0"/>
              <w:jc w:val="center"/>
              <w:rPr>
                <w:sz w:val="16"/>
                <w:szCs w:val="16"/>
              </w:rPr>
            </w:pPr>
          </w:p>
        </w:tc>
        <w:tc>
          <w:tcPr>
            <w:tcW w:w="425" w:type="dxa"/>
            <w:shd w:val="solid" w:color="FFFFFF" w:fill="auto"/>
          </w:tcPr>
          <w:p w14:paraId="4D434972" w14:textId="77777777" w:rsidR="00EB45F3" w:rsidRPr="008A2D78" w:rsidRDefault="00EB45F3" w:rsidP="00763A4A">
            <w:pPr>
              <w:pStyle w:val="TAR"/>
              <w:keepNext w:val="0"/>
              <w:keepLines w:val="0"/>
              <w:widowControl w:val="0"/>
              <w:jc w:val="center"/>
              <w:rPr>
                <w:sz w:val="16"/>
                <w:szCs w:val="16"/>
              </w:rPr>
            </w:pPr>
          </w:p>
        </w:tc>
        <w:tc>
          <w:tcPr>
            <w:tcW w:w="426" w:type="dxa"/>
            <w:shd w:val="solid" w:color="FFFFFF" w:fill="auto"/>
          </w:tcPr>
          <w:p w14:paraId="29658B8F" w14:textId="77777777" w:rsidR="00EB45F3" w:rsidRPr="008A2D78" w:rsidRDefault="00EB45F3" w:rsidP="00763A4A">
            <w:pPr>
              <w:pStyle w:val="TAC"/>
              <w:keepNext w:val="0"/>
              <w:keepLines w:val="0"/>
              <w:widowControl w:val="0"/>
              <w:rPr>
                <w:sz w:val="16"/>
                <w:szCs w:val="16"/>
              </w:rPr>
            </w:pPr>
          </w:p>
        </w:tc>
        <w:tc>
          <w:tcPr>
            <w:tcW w:w="5151" w:type="dxa"/>
            <w:shd w:val="solid" w:color="FFFFFF" w:fill="auto"/>
          </w:tcPr>
          <w:p w14:paraId="37A7AB11" w14:textId="77777777" w:rsidR="00EB45F3" w:rsidRPr="008A2D78" w:rsidRDefault="00EB45F3" w:rsidP="00763A4A">
            <w:pPr>
              <w:pStyle w:val="TAL"/>
              <w:keepNext w:val="0"/>
              <w:keepLines w:val="0"/>
              <w:widowControl w:val="0"/>
              <w:rPr>
                <w:sz w:val="16"/>
                <w:szCs w:val="16"/>
              </w:rPr>
            </w:pPr>
            <w:r w:rsidRPr="008A2D78">
              <w:rPr>
                <w:sz w:val="16"/>
                <w:szCs w:val="16"/>
              </w:rPr>
              <w:t>Upgraded to Rel-15 (MCC)</w:t>
            </w:r>
          </w:p>
        </w:tc>
        <w:tc>
          <w:tcPr>
            <w:tcW w:w="708" w:type="dxa"/>
            <w:shd w:val="solid" w:color="FFFFFF" w:fill="auto"/>
          </w:tcPr>
          <w:p w14:paraId="365A74E8" w14:textId="77777777" w:rsidR="00EB45F3" w:rsidRPr="008A2D78" w:rsidRDefault="00EB45F3" w:rsidP="00763A4A">
            <w:pPr>
              <w:pStyle w:val="TAC"/>
              <w:keepNext w:val="0"/>
              <w:keepLines w:val="0"/>
              <w:widowControl w:val="0"/>
              <w:jc w:val="left"/>
              <w:rPr>
                <w:sz w:val="16"/>
                <w:szCs w:val="16"/>
              </w:rPr>
            </w:pPr>
            <w:r w:rsidRPr="008A2D78">
              <w:rPr>
                <w:sz w:val="16"/>
                <w:szCs w:val="16"/>
              </w:rPr>
              <w:t>15.0.0</w:t>
            </w:r>
          </w:p>
        </w:tc>
      </w:tr>
      <w:tr w:rsidR="00EB45F3" w:rsidRPr="008A2D78" w14:paraId="6C8D4F0C" w14:textId="77777777" w:rsidTr="00763A4A">
        <w:tc>
          <w:tcPr>
            <w:tcW w:w="709" w:type="dxa"/>
            <w:shd w:val="solid" w:color="FFFFFF" w:fill="auto"/>
          </w:tcPr>
          <w:p w14:paraId="0BF40286" w14:textId="77777777" w:rsidR="00EB45F3" w:rsidRPr="008A2D78" w:rsidRDefault="00EB45F3" w:rsidP="00763A4A">
            <w:pPr>
              <w:pStyle w:val="TAC"/>
              <w:keepNext w:val="0"/>
              <w:keepLines w:val="0"/>
              <w:widowControl w:val="0"/>
              <w:rPr>
                <w:sz w:val="16"/>
                <w:szCs w:val="16"/>
              </w:rPr>
            </w:pPr>
            <w:r w:rsidRPr="008A2D78">
              <w:rPr>
                <w:sz w:val="16"/>
                <w:szCs w:val="16"/>
              </w:rPr>
              <w:t>2018/03</w:t>
            </w:r>
          </w:p>
        </w:tc>
        <w:tc>
          <w:tcPr>
            <w:tcW w:w="661" w:type="dxa"/>
            <w:shd w:val="solid" w:color="FFFFFF" w:fill="auto"/>
          </w:tcPr>
          <w:p w14:paraId="2B119916" w14:textId="77777777" w:rsidR="00EB45F3" w:rsidRPr="008A2D78" w:rsidRDefault="00EB45F3" w:rsidP="00763A4A">
            <w:pPr>
              <w:pStyle w:val="TAC"/>
              <w:keepNext w:val="0"/>
              <w:keepLines w:val="0"/>
              <w:widowControl w:val="0"/>
              <w:jc w:val="left"/>
              <w:rPr>
                <w:sz w:val="16"/>
                <w:szCs w:val="16"/>
              </w:rPr>
            </w:pPr>
            <w:r w:rsidRPr="008A2D78">
              <w:rPr>
                <w:sz w:val="16"/>
                <w:szCs w:val="16"/>
              </w:rPr>
              <w:t>RP-79</w:t>
            </w:r>
          </w:p>
        </w:tc>
        <w:tc>
          <w:tcPr>
            <w:tcW w:w="992" w:type="dxa"/>
            <w:shd w:val="solid" w:color="FFFFFF" w:fill="auto"/>
          </w:tcPr>
          <w:p w14:paraId="5D2AA2A1" w14:textId="77777777" w:rsidR="00EB45F3" w:rsidRPr="008A2D78" w:rsidRDefault="00EB45F3" w:rsidP="00763A4A">
            <w:pPr>
              <w:pStyle w:val="TAC"/>
              <w:keepNext w:val="0"/>
              <w:keepLines w:val="0"/>
              <w:widowControl w:val="0"/>
              <w:jc w:val="left"/>
              <w:rPr>
                <w:sz w:val="16"/>
                <w:szCs w:val="16"/>
              </w:rPr>
            </w:pPr>
            <w:r w:rsidRPr="008A2D78">
              <w:rPr>
                <w:sz w:val="16"/>
                <w:szCs w:val="16"/>
              </w:rPr>
              <w:t>RP-180440</w:t>
            </w:r>
          </w:p>
        </w:tc>
        <w:tc>
          <w:tcPr>
            <w:tcW w:w="567" w:type="dxa"/>
            <w:shd w:val="solid" w:color="FFFFFF" w:fill="auto"/>
          </w:tcPr>
          <w:p w14:paraId="47ADD8D3" w14:textId="77777777" w:rsidR="00EB45F3" w:rsidRPr="008A2D78" w:rsidRDefault="00EB45F3" w:rsidP="00763A4A">
            <w:pPr>
              <w:pStyle w:val="TAL"/>
              <w:keepNext w:val="0"/>
              <w:keepLines w:val="0"/>
              <w:widowControl w:val="0"/>
              <w:jc w:val="center"/>
              <w:rPr>
                <w:sz w:val="16"/>
                <w:szCs w:val="16"/>
              </w:rPr>
            </w:pPr>
            <w:r w:rsidRPr="008A2D78">
              <w:rPr>
                <w:sz w:val="16"/>
                <w:szCs w:val="16"/>
              </w:rPr>
              <w:t>0009</w:t>
            </w:r>
          </w:p>
        </w:tc>
        <w:tc>
          <w:tcPr>
            <w:tcW w:w="425" w:type="dxa"/>
            <w:shd w:val="solid" w:color="FFFFFF" w:fill="auto"/>
          </w:tcPr>
          <w:p w14:paraId="7363E46D"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A3F1844"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192CD7B" w14:textId="77777777" w:rsidR="00EB45F3" w:rsidRPr="008A2D78" w:rsidRDefault="00EB45F3" w:rsidP="00763A4A">
            <w:pPr>
              <w:pStyle w:val="TAL"/>
              <w:keepNext w:val="0"/>
              <w:keepLines w:val="0"/>
              <w:widowControl w:val="0"/>
              <w:rPr>
                <w:sz w:val="16"/>
                <w:szCs w:val="16"/>
              </w:rPr>
            </w:pPr>
            <w:r w:rsidRPr="008A2D78">
              <w:rPr>
                <w:sz w:val="16"/>
                <w:szCs w:val="16"/>
              </w:rPr>
              <w:t>Miscellaneous Corrections &amp; Additions</w:t>
            </w:r>
          </w:p>
        </w:tc>
        <w:tc>
          <w:tcPr>
            <w:tcW w:w="708" w:type="dxa"/>
            <w:shd w:val="solid" w:color="FFFFFF" w:fill="auto"/>
          </w:tcPr>
          <w:p w14:paraId="37E1CD4A" w14:textId="77777777" w:rsidR="00EB45F3" w:rsidRPr="008A2D78" w:rsidRDefault="00EB45F3" w:rsidP="00763A4A">
            <w:pPr>
              <w:pStyle w:val="TAC"/>
              <w:keepNext w:val="0"/>
              <w:keepLines w:val="0"/>
              <w:widowControl w:val="0"/>
              <w:jc w:val="left"/>
              <w:rPr>
                <w:sz w:val="16"/>
                <w:szCs w:val="16"/>
              </w:rPr>
            </w:pPr>
            <w:r w:rsidRPr="008A2D78">
              <w:rPr>
                <w:sz w:val="16"/>
                <w:szCs w:val="16"/>
              </w:rPr>
              <w:t>15.1.0</w:t>
            </w:r>
          </w:p>
        </w:tc>
      </w:tr>
      <w:tr w:rsidR="00EB45F3" w:rsidRPr="008A2D78" w14:paraId="4EFB72C3" w14:textId="77777777" w:rsidTr="00763A4A">
        <w:tc>
          <w:tcPr>
            <w:tcW w:w="709" w:type="dxa"/>
            <w:shd w:val="solid" w:color="FFFFFF" w:fill="auto"/>
          </w:tcPr>
          <w:p w14:paraId="041E5DEC" w14:textId="77777777" w:rsidR="00EB45F3" w:rsidRPr="008A2D78" w:rsidRDefault="00EB45F3" w:rsidP="00763A4A">
            <w:pPr>
              <w:pStyle w:val="TAC"/>
              <w:keepNext w:val="0"/>
              <w:keepLines w:val="0"/>
              <w:widowControl w:val="0"/>
              <w:rPr>
                <w:sz w:val="16"/>
                <w:szCs w:val="16"/>
              </w:rPr>
            </w:pPr>
            <w:r w:rsidRPr="008A2D78">
              <w:rPr>
                <w:sz w:val="16"/>
                <w:szCs w:val="16"/>
              </w:rPr>
              <w:t>2018/06</w:t>
            </w:r>
          </w:p>
        </w:tc>
        <w:tc>
          <w:tcPr>
            <w:tcW w:w="661" w:type="dxa"/>
            <w:shd w:val="solid" w:color="FFFFFF" w:fill="auto"/>
          </w:tcPr>
          <w:p w14:paraId="1C05E30E"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28E44C08" w14:textId="77777777" w:rsidR="00EB45F3" w:rsidRPr="008A2D78" w:rsidRDefault="00EB45F3" w:rsidP="00763A4A">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59458E5F" w14:textId="77777777" w:rsidR="00EB45F3" w:rsidRPr="008A2D78" w:rsidRDefault="00EB45F3" w:rsidP="00763A4A">
            <w:pPr>
              <w:pStyle w:val="TAL"/>
              <w:keepNext w:val="0"/>
              <w:keepLines w:val="0"/>
              <w:widowControl w:val="0"/>
              <w:jc w:val="center"/>
              <w:rPr>
                <w:sz w:val="16"/>
                <w:szCs w:val="16"/>
              </w:rPr>
            </w:pPr>
            <w:r w:rsidRPr="008A2D78">
              <w:rPr>
                <w:sz w:val="16"/>
                <w:szCs w:val="16"/>
              </w:rPr>
              <w:t>0010</w:t>
            </w:r>
          </w:p>
        </w:tc>
        <w:tc>
          <w:tcPr>
            <w:tcW w:w="425" w:type="dxa"/>
            <w:shd w:val="solid" w:color="FFFFFF" w:fill="auto"/>
          </w:tcPr>
          <w:p w14:paraId="5C73A694"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BCA7453"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0DD77F6" w14:textId="77777777" w:rsidR="00EB45F3" w:rsidRPr="008A2D78" w:rsidRDefault="00EB45F3" w:rsidP="00763A4A">
            <w:pPr>
              <w:pStyle w:val="TAL"/>
              <w:keepNext w:val="0"/>
              <w:keepLines w:val="0"/>
              <w:widowControl w:val="0"/>
              <w:rPr>
                <w:sz w:val="16"/>
                <w:szCs w:val="16"/>
              </w:rPr>
            </w:pPr>
            <w:r w:rsidRPr="008A2D78">
              <w:rPr>
                <w:sz w:val="16"/>
                <w:szCs w:val="16"/>
              </w:rPr>
              <w:t>Clarification on NR Carrier Aggregation</w:t>
            </w:r>
          </w:p>
        </w:tc>
        <w:tc>
          <w:tcPr>
            <w:tcW w:w="708" w:type="dxa"/>
            <w:shd w:val="solid" w:color="FFFFFF" w:fill="auto"/>
          </w:tcPr>
          <w:p w14:paraId="4B4FC9BF"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35038954" w14:textId="77777777" w:rsidTr="00763A4A">
        <w:tc>
          <w:tcPr>
            <w:tcW w:w="709" w:type="dxa"/>
            <w:shd w:val="solid" w:color="FFFFFF" w:fill="auto"/>
          </w:tcPr>
          <w:p w14:paraId="1F6E87F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E63FD5A"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0CFB5CFC" w14:textId="77777777" w:rsidR="00EB45F3" w:rsidRPr="008A2D78" w:rsidRDefault="00EB45F3" w:rsidP="00763A4A">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222AE99E" w14:textId="77777777" w:rsidR="00EB45F3" w:rsidRPr="008A2D78" w:rsidRDefault="00EB45F3" w:rsidP="00763A4A">
            <w:pPr>
              <w:pStyle w:val="TAL"/>
              <w:keepNext w:val="0"/>
              <w:keepLines w:val="0"/>
              <w:widowControl w:val="0"/>
              <w:jc w:val="center"/>
              <w:rPr>
                <w:sz w:val="16"/>
                <w:szCs w:val="16"/>
              </w:rPr>
            </w:pPr>
            <w:r w:rsidRPr="008A2D78">
              <w:rPr>
                <w:sz w:val="16"/>
                <w:szCs w:val="16"/>
              </w:rPr>
              <w:t>0011</w:t>
            </w:r>
          </w:p>
        </w:tc>
        <w:tc>
          <w:tcPr>
            <w:tcW w:w="425" w:type="dxa"/>
            <w:shd w:val="solid" w:color="FFFFFF" w:fill="auto"/>
          </w:tcPr>
          <w:p w14:paraId="63512378"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ACAA0F7"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A8DEC90" w14:textId="77777777" w:rsidR="00EB45F3" w:rsidRPr="008A2D78" w:rsidRDefault="00EB45F3" w:rsidP="00763A4A">
            <w:pPr>
              <w:pStyle w:val="TAL"/>
              <w:keepNext w:val="0"/>
              <w:keepLines w:val="0"/>
              <w:widowControl w:val="0"/>
              <w:rPr>
                <w:sz w:val="16"/>
                <w:szCs w:val="16"/>
              </w:rPr>
            </w:pPr>
            <w:r w:rsidRPr="008A2D78">
              <w:rPr>
                <w:sz w:val="16"/>
                <w:szCs w:val="16"/>
              </w:rPr>
              <w:t>Miscellaneous Corrections</w:t>
            </w:r>
          </w:p>
        </w:tc>
        <w:tc>
          <w:tcPr>
            <w:tcW w:w="708" w:type="dxa"/>
            <w:shd w:val="solid" w:color="FFFFFF" w:fill="auto"/>
          </w:tcPr>
          <w:p w14:paraId="01B91912"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56D1B3D3" w14:textId="77777777" w:rsidTr="00763A4A">
        <w:tc>
          <w:tcPr>
            <w:tcW w:w="709" w:type="dxa"/>
            <w:shd w:val="solid" w:color="FFFFFF" w:fill="auto"/>
          </w:tcPr>
          <w:p w14:paraId="63B8216D"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9E72F23"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250811B5" w14:textId="77777777" w:rsidR="00EB45F3" w:rsidRPr="008A2D78" w:rsidRDefault="00EB45F3" w:rsidP="00763A4A">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419C04E0" w14:textId="77777777" w:rsidR="00EB45F3" w:rsidRPr="008A2D78" w:rsidRDefault="00EB45F3" w:rsidP="00763A4A">
            <w:pPr>
              <w:pStyle w:val="TAL"/>
              <w:keepNext w:val="0"/>
              <w:keepLines w:val="0"/>
              <w:widowControl w:val="0"/>
              <w:jc w:val="center"/>
              <w:rPr>
                <w:sz w:val="16"/>
                <w:szCs w:val="16"/>
              </w:rPr>
            </w:pPr>
            <w:r w:rsidRPr="008A2D78">
              <w:rPr>
                <w:sz w:val="16"/>
                <w:szCs w:val="16"/>
              </w:rPr>
              <w:t>0012</w:t>
            </w:r>
          </w:p>
        </w:tc>
        <w:tc>
          <w:tcPr>
            <w:tcW w:w="425" w:type="dxa"/>
            <w:shd w:val="solid" w:color="FFFFFF" w:fill="auto"/>
          </w:tcPr>
          <w:p w14:paraId="1973E117"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D8EEF6C"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F83C153" w14:textId="77777777" w:rsidR="00EB45F3" w:rsidRPr="008A2D78" w:rsidRDefault="00EB45F3" w:rsidP="00763A4A">
            <w:pPr>
              <w:pStyle w:val="TAL"/>
              <w:keepNext w:val="0"/>
              <w:keepLines w:val="0"/>
              <w:widowControl w:val="0"/>
              <w:rPr>
                <w:sz w:val="16"/>
                <w:szCs w:val="16"/>
              </w:rPr>
            </w:pPr>
            <w:r w:rsidRPr="008A2D78">
              <w:rPr>
                <w:sz w:val="16"/>
                <w:szCs w:val="16"/>
              </w:rPr>
              <w:t>Paging Mechanisms</w:t>
            </w:r>
          </w:p>
        </w:tc>
        <w:tc>
          <w:tcPr>
            <w:tcW w:w="708" w:type="dxa"/>
            <w:shd w:val="solid" w:color="FFFFFF" w:fill="auto"/>
          </w:tcPr>
          <w:p w14:paraId="3C9C64BE"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4F5B14B4" w14:textId="77777777" w:rsidTr="00763A4A">
        <w:tc>
          <w:tcPr>
            <w:tcW w:w="709" w:type="dxa"/>
            <w:shd w:val="solid" w:color="FFFFFF" w:fill="auto"/>
          </w:tcPr>
          <w:p w14:paraId="45EC879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E1A487B"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715B58FE" w14:textId="77777777" w:rsidR="00EB45F3" w:rsidRPr="008A2D78" w:rsidRDefault="00EB45F3" w:rsidP="00763A4A">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5871FEF5" w14:textId="77777777" w:rsidR="00EB45F3" w:rsidRPr="008A2D78" w:rsidRDefault="00EB45F3" w:rsidP="00763A4A">
            <w:pPr>
              <w:pStyle w:val="TAL"/>
              <w:keepNext w:val="0"/>
              <w:keepLines w:val="0"/>
              <w:widowControl w:val="0"/>
              <w:jc w:val="center"/>
              <w:rPr>
                <w:sz w:val="16"/>
                <w:szCs w:val="16"/>
              </w:rPr>
            </w:pPr>
            <w:r w:rsidRPr="008A2D78">
              <w:rPr>
                <w:sz w:val="16"/>
                <w:szCs w:val="16"/>
              </w:rPr>
              <w:t>0013</w:t>
            </w:r>
          </w:p>
        </w:tc>
        <w:tc>
          <w:tcPr>
            <w:tcW w:w="425" w:type="dxa"/>
            <w:shd w:val="solid" w:color="FFFFFF" w:fill="auto"/>
          </w:tcPr>
          <w:p w14:paraId="284EF26B"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7B6BE8C"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8B8EC3B" w14:textId="77777777" w:rsidR="00EB45F3" w:rsidRPr="008A2D78" w:rsidRDefault="00EB45F3" w:rsidP="00763A4A">
            <w:pPr>
              <w:pStyle w:val="TAL"/>
              <w:keepNext w:val="0"/>
              <w:keepLines w:val="0"/>
              <w:widowControl w:val="0"/>
              <w:rPr>
                <w:sz w:val="16"/>
                <w:szCs w:val="16"/>
              </w:rPr>
            </w:pPr>
            <w:r w:rsidRPr="008A2D78">
              <w:rPr>
                <w:sz w:val="16"/>
                <w:szCs w:val="16"/>
              </w:rPr>
              <w:t>Security Update</w:t>
            </w:r>
          </w:p>
        </w:tc>
        <w:tc>
          <w:tcPr>
            <w:tcW w:w="708" w:type="dxa"/>
            <w:shd w:val="solid" w:color="FFFFFF" w:fill="auto"/>
          </w:tcPr>
          <w:p w14:paraId="294B7883"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4C3F05AC" w14:textId="77777777" w:rsidTr="00763A4A">
        <w:tc>
          <w:tcPr>
            <w:tcW w:w="709" w:type="dxa"/>
            <w:shd w:val="solid" w:color="FFFFFF" w:fill="auto"/>
          </w:tcPr>
          <w:p w14:paraId="7436126E"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96E0C62"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6DDDE031" w14:textId="77777777" w:rsidR="00EB45F3" w:rsidRPr="008A2D78" w:rsidRDefault="00EB45F3" w:rsidP="00763A4A">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73EEBAC6" w14:textId="77777777" w:rsidR="00EB45F3" w:rsidRPr="008A2D78" w:rsidRDefault="00EB45F3" w:rsidP="00763A4A">
            <w:pPr>
              <w:pStyle w:val="TAL"/>
              <w:keepNext w:val="0"/>
              <w:keepLines w:val="0"/>
              <w:widowControl w:val="0"/>
              <w:jc w:val="center"/>
              <w:rPr>
                <w:sz w:val="16"/>
                <w:szCs w:val="16"/>
              </w:rPr>
            </w:pPr>
            <w:r w:rsidRPr="008A2D78">
              <w:rPr>
                <w:sz w:val="16"/>
                <w:szCs w:val="16"/>
              </w:rPr>
              <w:t>0014</w:t>
            </w:r>
          </w:p>
        </w:tc>
        <w:tc>
          <w:tcPr>
            <w:tcW w:w="425" w:type="dxa"/>
            <w:shd w:val="solid" w:color="FFFFFF" w:fill="auto"/>
          </w:tcPr>
          <w:p w14:paraId="28802B40"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80810B0"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87512FE" w14:textId="77777777" w:rsidR="00EB45F3" w:rsidRPr="008A2D78" w:rsidRDefault="00EB45F3" w:rsidP="00763A4A">
            <w:pPr>
              <w:pStyle w:val="TAL"/>
              <w:keepNext w:val="0"/>
              <w:keepLines w:val="0"/>
              <w:widowControl w:val="0"/>
              <w:rPr>
                <w:sz w:val="16"/>
                <w:szCs w:val="16"/>
              </w:rPr>
            </w:pPr>
            <w:r w:rsidRPr="008A2D78">
              <w:rPr>
                <w:sz w:val="16"/>
                <w:szCs w:val="16"/>
              </w:rPr>
              <w:t>UE Identities</w:t>
            </w:r>
          </w:p>
        </w:tc>
        <w:tc>
          <w:tcPr>
            <w:tcW w:w="708" w:type="dxa"/>
            <w:shd w:val="solid" w:color="FFFFFF" w:fill="auto"/>
          </w:tcPr>
          <w:p w14:paraId="4E66790F"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0C584403" w14:textId="77777777" w:rsidTr="00763A4A">
        <w:tc>
          <w:tcPr>
            <w:tcW w:w="709" w:type="dxa"/>
            <w:shd w:val="solid" w:color="FFFFFF" w:fill="auto"/>
          </w:tcPr>
          <w:p w14:paraId="28C96D6E"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277D58C"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5A484BBA" w14:textId="77777777" w:rsidR="00EB45F3" w:rsidRPr="008A2D78" w:rsidRDefault="00EB45F3" w:rsidP="00763A4A">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228DFFAE" w14:textId="77777777" w:rsidR="00EB45F3" w:rsidRPr="008A2D78" w:rsidRDefault="00EB45F3" w:rsidP="00763A4A">
            <w:pPr>
              <w:pStyle w:val="TAL"/>
              <w:keepNext w:val="0"/>
              <w:keepLines w:val="0"/>
              <w:widowControl w:val="0"/>
              <w:jc w:val="center"/>
              <w:rPr>
                <w:sz w:val="16"/>
                <w:szCs w:val="16"/>
              </w:rPr>
            </w:pPr>
            <w:r w:rsidRPr="008A2D78">
              <w:rPr>
                <w:sz w:val="16"/>
                <w:szCs w:val="16"/>
              </w:rPr>
              <w:t>0015</w:t>
            </w:r>
          </w:p>
        </w:tc>
        <w:tc>
          <w:tcPr>
            <w:tcW w:w="425" w:type="dxa"/>
            <w:shd w:val="solid" w:color="FFFFFF" w:fill="auto"/>
          </w:tcPr>
          <w:p w14:paraId="3C967946"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3B73BB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77A8151" w14:textId="77777777" w:rsidR="00EB45F3" w:rsidRPr="008A2D78" w:rsidRDefault="00EB45F3" w:rsidP="00763A4A">
            <w:pPr>
              <w:pStyle w:val="TAL"/>
              <w:keepNext w:val="0"/>
              <w:keepLines w:val="0"/>
              <w:widowControl w:val="0"/>
              <w:rPr>
                <w:sz w:val="16"/>
                <w:szCs w:val="16"/>
              </w:rPr>
            </w:pPr>
            <w:r w:rsidRPr="008A2D78">
              <w:rPr>
                <w:sz w:val="16"/>
                <w:szCs w:val="16"/>
              </w:rPr>
              <w:t>Corrections on deactivation of PUCCH SCell</w:t>
            </w:r>
          </w:p>
        </w:tc>
        <w:tc>
          <w:tcPr>
            <w:tcW w:w="708" w:type="dxa"/>
            <w:shd w:val="solid" w:color="FFFFFF" w:fill="auto"/>
          </w:tcPr>
          <w:p w14:paraId="11BFF64B"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024CA7EF" w14:textId="77777777" w:rsidTr="00763A4A">
        <w:tc>
          <w:tcPr>
            <w:tcW w:w="709" w:type="dxa"/>
            <w:shd w:val="solid" w:color="FFFFFF" w:fill="auto"/>
          </w:tcPr>
          <w:p w14:paraId="3135D36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8FACAC2"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48418038" w14:textId="77777777" w:rsidR="00EB45F3" w:rsidRPr="008A2D78" w:rsidRDefault="00EB45F3" w:rsidP="00763A4A">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13E0B50B" w14:textId="77777777" w:rsidR="00EB45F3" w:rsidRPr="008A2D78" w:rsidRDefault="00EB45F3" w:rsidP="00763A4A">
            <w:pPr>
              <w:pStyle w:val="TAL"/>
              <w:keepNext w:val="0"/>
              <w:keepLines w:val="0"/>
              <w:widowControl w:val="0"/>
              <w:jc w:val="center"/>
              <w:rPr>
                <w:sz w:val="16"/>
                <w:szCs w:val="16"/>
              </w:rPr>
            </w:pPr>
            <w:r w:rsidRPr="008A2D78">
              <w:rPr>
                <w:sz w:val="16"/>
                <w:szCs w:val="16"/>
              </w:rPr>
              <w:t>0022</w:t>
            </w:r>
          </w:p>
        </w:tc>
        <w:tc>
          <w:tcPr>
            <w:tcW w:w="425" w:type="dxa"/>
            <w:shd w:val="solid" w:color="FFFFFF" w:fill="auto"/>
          </w:tcPr>
          <w:p w14:paraId="2E8E3286"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20351C1E"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08471C8" w14:textId="77777777" w:rsidR="00EB45F3" w:rsidRPr="008A2D78" w:rsidRDefault="00EB45F3" w:rsidP="00763A4A">
            <w:pPr>
              <w:pStyle w:val="TAL"/>
              <w:keepNext w:val="0"/>
              <w:keepLines w:val="0"/>
              <w:widowControl w:val="0"/>
              <w:rPr>
                <w:sz w:val="16"/>
                <w:szCs w:val="16"/>
              </w:rPr>
            </w:pPr>
            <w:r w:rsidRPr="008A2D78">
              <w:rPr>
                <w:sz w:val="16"/>
                <w:szCs w:val="16"/>
              </w:rPr>
              <w:t>Clarification on count wrap around</w:t>
            </w:r>
          </w:p>
        </w:tc>
        <w:tc>
          <w:tcPr>
            <w:tcW w:w="708" w:type="dxa"/>
            <w:shd w:val="solid" w:color="FFFFFF" w:fill="auto"/>
          </w:tcPr>
          <w:p w14:paraId="640DD90D"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6ACA75B4" w14:textId="77777777" w:rsidTr="00763A4A">
        <w:tc>
          <w:tcPr>
            <w:tcW w:w="709" w:type="dxa"/>
            <w:shd w:val="solid" w:color="FFFFFF" w:fill="auto"/>
          </w:tcPr>
          <w:p w14:paraId="51D337FE"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F17DFA5"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41EB9BA7" w14:textId="77777777" w:rsidR="00EB45F3" w:rsidRPr="008A2D78" w:rsidRDefault="00EB45F3" w:rsidP="00763A4A">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06BF1FED" w14:textId="77777777" w:rsidR="00EB45F3" w:rsidRPr="008A2D78" w:rsidRDefault="00EB45F3" w:rsidP="00763A4A">
            <w:pPr>
              <w:pStyle w:val="TAL"/>
              <w:keepNext w:val="0"/>
              <w:keepLines w:val="0"/>
              <w:widowControl w:val="0"/>
              <w:jc w:val="center"/>
              <w:rPr>
                <w:sz w:val="16"/>
                <w:szCs w:val="16"/>
              </w:rPr>
            </w:pPr>
            <w:r w:rsidRPr="008A2D78">
              <w:rPr>
                <w:sz w:val="16"/>
                <w:szCs w:val="16"/>
              </w:rPr>
              <w:t>0024</w:t>
            </w:r>
          </w:p>
        </w:tc>
        <w:tc>
          <w:tcPr>
            <w:tcW w:w="425" w:type="dxa"/>
            <w:shd w:val="solid" w:color="FFFFFF" w:fill="auto"/>
          </w:tcPr>
          <w:p w14:paraId="6D387ACC"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ACBCAB0"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72B8F09" w14:textId="77777777" w:rsidR="00EB45F3" w:rsidRPr="008A2D78" w:rsidRDefault="00EB45F3" w:rsidP="00763A4A">
            <w:pPr>
              <w:pStyle w:val="TAL"/>
              <w:keepNext w:val="0"/>
              <w:keepLines w:val="0"/>
              <w:widowControl w:val="0"/>
              <w:rPr>
                <w:sz w:val="16"/>
                <w:szCs w:val="16"/>
              </w:rPr>
            </w:pPr>
            <w:r w:rsidRPr="008A2D78">
              <w:rPr>
                <w:sz w:val="16"/>
                <w:szCs w:val="16"/>
              </w:rPr>
              <w:t>Slicing assistance information</w:t>
            </w:r>
          </w:p>
        </w:tc>
        <w:tc>
          <w:tcPr>
            <w:tcW w:w="708" w:type="dxa"/>
            <w:shd w:val="solid" w:color="FFFFFF" w:fill="auto"/>
          </w:tcPr>
          <w:p w14:paraId="0D1B48F4"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59383C9C" w14:textId="77777777" w:rsidTr="00763A4A">
        <w:tc>
          <w:tcPr>
            <w:tcW w:w="709" w:type="dxa"/>
            <w:shd w:val="solid" w:color="FFFFFF" w:fill="auto"/>
          </w:tcPr>
          <w:p w14:paraId="74127C0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42C8870"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3B7AE237" w14:textId="77777777" w:rsidR="00EB45F3" w:rsidRPr="008A2D78" w:rsidRDefault="00EB45F3" w:rsidP="00763A4A">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7445344A" w14:textId="77777777" w:rsidR="00EB45F3" w:rsidRPr="008A2D78" w:rsidRDefault="00EB45F3" w:rsidP="00763A4A">
            <w:pPr>
              <w:pStyle w:val="TAL"/>
              <w:keepNext w:val="0"/>
              <w:keepLines w:val="0"/>
              <w:widowControl w:val="0"/>
              <w:jc w:val="center"/>
              <w:rPr>
                <w:sz w:val="16"/>
                <w:szCs w:val="16"/>
              </w:rPr>
            </w:pPr>
            <w:r w:rsidRPr="008A2D78">
              <w:rPr>
                <w:sz w:val="16"/>
                <w:szCs w:val="16"/>
              </w:rPr>
              <w:t>0025</w:t>
            </w:r>
          </w:p>
        </w:tc>
        <w:tc>
          <w:tcPr>
            <w:tcW w:w="425" w:type="dxa"/>
            <w:shd w:val="solid" w:color="FFFFFF" w:fill="auto"/>
          </w:tcPr>
          <w:p w14:paraId="1DF3F2B2"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2B25B39"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F627B43" w14:textId="77777777" w:rsidR="00EB45F3" w:rsidRPr="008A2D78" w:rsidRDefault="00EB45F3" w:rsidP="00763A4A">
            <w:pPr>
              <w:pStyle w:val="TAL"/>
              <w:keepNext w:val="0"/>
              <w:keepLines w:val="0"/>
              <w:widowControl w:val="0"/>
              <w:rPr>
                <w:sz w:val="16"/>
                <w:szCs w:val="16"/>
              </w:rPr>
            </w:pPr>
            <w:r w:rsidRPr="008A2D78">
              <w:rPr>
                <w:sz w:val="16"/>
                <w:szCs w:val="16"/>
              </w:rPr>
              <w:t>Physical Layer Update</w:t>
            </w:r>
          </w:p>
        </w:tc>
        <w:tc>
          <w:tcPr>
            <w:tcW w:w="708" w:type="dxa"/>
            <w:shd w:val="solid" w:color="FFFFFF" w:fill="auto"/>
          </w:tcPr>
          <w:p w14:paraId="001FA637"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7C2B1FF9" w14:textId="77777777" w:rsidTr="00763A4A">
        <w:tc>
          <w:tcPr>
            <w:tcW w:w="709" w:type="dxa"/>
            <w:shd w:val="solid" w:color="FFFFFF" w:fill="auto"/>
          </w:tcPr>
          <w:p w14:paraId="5D7A0217"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CAF1748"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541CE059" w14:textId="77777777" w:rsidR="00EB45F3" w:rsidRPr="008A2D78" w:rsidRDefault="00EB45F3" w:rsidP="00763A4A">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72D7A333" w14:textId="77777777" w:rsidR="00EB45F3" w:rsidRPr="008A2D78" w:rsidRDefault="00EB45F3" w:rsidP="00763A4A">
            <w:pPr>
              <w:pStyle w:val="TAL"/>
              <w:keepNext w:val="0"/>
              <w:keepLines w:val="0"/>
              <w:widowControl w:val="0"/>
              <w:jc w:val="center"/>
              <w:rPr>
                <w:sz w:val="16"/>
                <w:szCs w:val="16"/>
              </w:rPr>
            </w:pPr>
            <w:r w:rsidRPr="008A2D78">
              <w:rPr>
                <w:sz w:val="16"/>
                <w:szCs w:val="16"/>
              </w:rPr>
              <w:t>0026</w:t>
            </w:r>
          </w:p>
        </w:tc>
        <w:tc>
          <w:tcPr>
            <w:tcW w:w="425" w:type="dxa"/>
            <w:shd w:val="solid" w:color="FFFFFF" w:fill="auto"/>
          </w:tcPr>
          <w:p w14:paraId="559CD8CE"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D364BA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700FFF7" w14:textId="77777777" w:rsidR="00EB45F3" w:rsidRPr="008A2D78" w:rsidRDefault="00EB45F3" w:rsidP="00763A4A">
            <w:pPr>
              <w:pStyle w:val="TAL"/>
              <w:keepNext w:val="0"/>
              <w:keepLines w:val="0"/>
              <w:widowControl w:val="0"/>
              <w:rPr>
                <w:sz w:val="16"/>
                <w:szCs w:val="16"/>
              </w:rPr>
            </w:pPr>
            <w:r w:rsidRPr="008A2D78">
              <w:rPr>
                <w:sz w:val="16"/>
                <w:szCs w:val="16"/>
              </w:rPr>
              <w:t>Default DRB &amp; QoS Remapping</w:t>
            </w:r>
          </w:p>
        </w:tc>
        <w:tc>
          <w:tcPr>
            <w:tcW w:w="708" w:type="dxa"/>
            <w:shd w:val="solid" w:color="FFFFFF" w:fill="auto"/>
          </w:tcPr>
          <w:p w14:paraId="6C686658"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6D16997E" w14:textId="77777777" w:rsidTr="00763A4A">
        <w:tc>
          <w:tcPr>
            <w:tcW w:w="709" w:type="dxa"/>
            <w:shd w:val="solid" w:color="FFFFFF" w:fill="auto"/>
          </w:tcPr>
          <w:p w14:paraId="1D7683C7"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6AA278E"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28BC709E" w14:textId="77777777" w:rsidR="00EB45F3" w:rsidRPr="008A2D78" w:rsidRDefault="00EB45F3" w:rsidP="00763A4A">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603924CE" w14:textId="77777777" w:rsidR="00EB45F3" w:rsidRPr="008A2D78" w:rsidRDefault="00EB45F3" w:rsidP="00763A4A">
            <w:pPr>
              <w:pStyle w:val="TAL"/>
              <w:keepNext w:val="0"/>
              <w:keepLines w:val="0"/>
              <w:widowControl w:val="0"/>
              <w:jc w:val="center"/>
              <w:rPr>
                <w:sz w:val="16"/>
                <w:szCs w:val="16"/>
              </w:rPr>
            </w:pPr>
            <w:r w:rsidRPr="008A2D78">
              <w:rPr>
                <w:sz w:val="16"/>
                <w:szCs w:val="16"/>
              </w:rPr>
              <w:t>0027</w:t>
            </w:r>
          </w:p>
        </w:tc>
        <w:tc>
          <w:tcPr>
            <w:tcW w:w="425" w:type="dxa"/>
            <w:shd w:val="solid" w:color="FFFFFF" w:fill="auto"/>
          </w:tcPr>
          <w:p w14:paraId="0B45D0A6"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06233AB"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264E5EA" w14:textId="77777777" w:rsidR="00EB45F3" w:rsidRPr="008A2D78" w:rsidRDefault="00EB45F3" w:rsidP="00763A4A">
            <w:pPr>
              <w:pStyle w:val="TAL"/>
              <w:keepNext w:val="0"/>
              <w:keepLines w:val="0"/>
              <w:widowControl w:val="0"/>
              <w:rPr>
                <w:sz w:val="16"/>
                <w:szCs w:val="16"/>
              </w:rPr>
            </w:pPr>
            <w:r w:rsidRPr="008A2D78">
              <w:rPr>
                <w:sz w:val="16"/>
                <w:szCs w:val="16"/>
              </w:rPr>
              <w:t>SSB Clarifications</w:t>
            </w:r>
          </w:p>
        </w:tc>
        <w:tc>
          <w:tcPr>
            <w:tcW w:w="708" w:type="dxa"/>
            <w:shd w:val="solid" w:color="FFFFFF" w:fill="auto"/>
          </w:tcPr>
          <w:p w14:paraId="13D4FDBB"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2CC09A4C" w14:textId="77777777" w:rsidTr="00763A4A">
        <w:tc>
          <w:tcPr>
            <w:tcW w:w="709" w:type="dxa"/>
            <w:shd w:val="solid" w:color="FFFFFF" w:fill="auto"/>
          </w:tcPr>
          <w:p w14:paraId="170B573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91D5D67"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66950764" w14:textId="77777777" w:rsidR="00EB45F3" w:rsidRPr="008A2D78" w:rsidRDefault="00EB45F3" w:rsidP="00763A4A">
            <w:pPr>
              <w:pStyle w:val="TAC"/>
              <w:keepNext w:val="0"/>
              <w:keepLines w:val="0"/>
              <w:widowControl w:val="0"/>
              <w:jc w:val="left"/>
              <w:rPr>
                <w:sz w:val="16"/>
                <w:szCs w:val="16"/>
              </w:rPr>
            </w:pPr>
            <w:r w:rsidRPr="008A2D78">
              <w:rPr>
                <w:sz w:val="16"/>
                <w:szCs w:val="16"/>
              </w:rPr>
              <w:t>RP-181217</w:t>
            </w:r>
          </w:p>
        </w:tc>
        <w:tc>
          <w:tcPr>
            <w:tcW w:w="567" w:type="dxa"/>
            <w:shd w:val="solid" w:color="FFFFFF" w:fill="auto"/>
          </w:tcPr>
          <w:p w14:paraId="7E497266" w14:textId="77777777" w:rsidR="00EB45F3" w:rsidRPr="008A2D78" w:rsidRDefault="00EB45F3" w:rsidP="00763A4A">
            <w:pPr>
              <w:pStyle w:val="TAL"/>
              <w:keepNext w:val="0"/>
              <w:keepLines w:val="0"/>
              <w:widowControl w:val="0"/>
              <w:jc w:val="center"/>
              <w:rPr>
                <w:sz w:val="16"/>
                <w:szCs w:val="16"/>
              </w:rPr>
            </w:pPr>
            <w:r w:rsidRPr="008A2D78">
              <w:rPr>
                <w:sz w:val="16"/>
                <w:szCs w:val="16"/>
              </w:rPr>
              <w:t>0029</w:t>
            </w:r>
          </w:p>
        </w:tc>
        <w:tc>
          <w:tcPr>
            <w:tcW w:w="425" w:type="dxa"/>
            <w:shd w:val="solid" w:color="FFFFFF" w:fill="auto"/>
          </w:tcPr>
          <w:p w14:paraId="62B6A28C"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1386B97E"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3286C814" w14:textId="77777777" w:rsidR="00EB45F3" w:rsidRPr="008A2D78" w:rsidRDefault="00EB45F3" w:rsidP="00763A4A">
            <w:pPr>
              <w:pStyle w:val="TAL"/>
              <w:keepNext w:val="0"/>
              <w:keepLines w:val="0"/>
              <w:widowControl w:val="0"/>
              <w:rPr>
                <w:sz w:val="16"/>
                <w:szCs w:val="16"/>
              </w:rPr>
            </w:pPr>
            <w:r w:rsidRPr="008A2D78">
              <w:rPr>
                <w:sz w:val="16"/>
                <w:szCs w:val="16"/>
              </w:rPr>
              <w:t>CR on U-plane handling for handover</w:t>
            </w:r>
          </w:p>
        </w:tc>
        <w:tc>
          <w:tcPr>
            <w:tcW w:w="708" w:type="dxa"/>
            <w:shd w:val="solid" w:color="FFFFFF" w:fill="auto"/>
          </w:tcPr>
          <w:p w14:paraId="77B66EAB"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7CBB5866" w14:textId="77777777" w:rsidTr="00763A4A">
        <w:tc>
          <w:tcPr>
            <w:tcW w:w="709" w:type="dxa"/>
            <w:shd w:val="solid" w:color="FFFFFF" w:fill="auto"/>
          </w:tcPr>
          <w:p w14:paraId="73EC18F8"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386C73F"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24969DF8" w14:textId="77777777" w:rsidR="00EB45F3" w:rsidRPr="008A2D78" w:rsidRDefault="00EB45F3" w:rsidP="00763A4A">
            <w:pPr>
              <w:pStyle w:val="TAC"/>
              <w:keepNext w:val="0"/>
              <w:keepLines w:val="0"/>
              <w:widowControl w:val="0"/>
              <w:jc w:val="left"/>
              <w:rPr>
                <w:sz w:val="16"/>
                <w:szCs w:val="16"/>
              </w:rPr>
            </w:pPr>
            <w:r w:rsidRPr="008A2D78">
              <w:rPr>
                <w:sz w:val="16"/>
                <w:szCs w:val="16"/>
              </w:rPr>
              <w:t>RP-181217</w:t>
            </w:r>
          </w:p>
        </w:tc>
        <w:tc>
          <w:tcPr>
            <w:tcW w:w="567" w:type="dxa"/>
            <w:shd w:val="solid" w:color="FFFFFF" w:fill="auto"/>
          </w:tcPr>
          <w:p w14:paraId="41370404" w14:textId="77777777" w:rsidR="00EB45F3" w:rsidRPr="008A2D78" w:rsidRDefault="00EB45F3" w:rsidP="00763A4A">
            <w:pPr>
              <w:pStyle w:val="TAL"/>
              <w:keepNext w:val="0"/>
              <w:keepLines w:val="0"/>
              <w:widowControl w:val="0"/>
              <w:jc w:val="center"/>
              <w:rPr>
                <w:sz w:val="16"/>
                <w:szCs w:val="16"/>
              </w:rPr>
            </w:pPr>
            <w:r w:rsidRPr="008A2D78">
              <w:rPr>
                <w:sz w:val="16"/>
                <w:szCs w:val="16"/>
              </w:rPr>
              <w:t>0030</w:t>
            </w:r>
          </w:p>
        </w:tc>
        <w:tc>
          <w:tcPr>
            <w:tcW w:w="425" w:type="dxa"/>
            <w:shd w:val="solid" w:color="FFFFFF" w:fill="auto"/>
          </w:tcPr>
          <w:p w14:paraId="76A1EDE2"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D2FEE8A"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72DEEC23" w14:textId="77777777" w:rsidR="00EB45F3" w:rsidRPr="008A2D78" w:rsidRDefault="00EB45F3" w:rsidP="00763A4A">
            <w:pPr>
              <w:pStyle w:val="TAL"/>
              <w:keepNext w:val="0"/>
              <w:keepLines w:val="0"/>
              <w:widowControl w:val="0"/>
              <w:rPr>
                <w:sz w:val="16"/>
                <w:szCs w:val="16"/>
              </w:rPr>
            </w:pPr>
            <w:r w:rsidRPr="008A2D78">
              <w:rPr>
                <w:sz w:val="16"/>
                <w:szCs w:val="16"/>
              </w:rPr>
              <w:t>CR on message content in inter-RAT handover</w:t>
            </w:r>
          </w:p>
        </w:tc>
        <w:tc>
          <w:tcPr>
            <w:tcW w:w="708" w:type="dxa"/>
            <w:shd w:val="solid" w:color="FFFFFF" w:fill="auto"/>
          </w:tcPr>
          <w:p w14:paraId="6D15E9E8"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1B2E1420" w14:textId="77777777" w:rsidTr="00763A4A">
        <w:tc>
          <w:tcPr>
            <w:tcW w:w="709" w:type="dxa"/>
            <w:shd w:val="solid" w:color="FFFFFF" w:fill="auto"/>
          </w:tcPr>
          <w:p w14:paraId="3A3B2948"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AAB7C1C"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6FC5068D" w14:textId="77777777" w:rsidR="00EB45F3" w:rsidRPr="008A2D78" w:rsidRDefault="00EB45F3" w:rsidP="00763A4A">
            <w:pPr>
              <w:pStyle w:val="TAC"/>
              <w:keepNext w:val="0"/>
              <w:keepLines w:val="0"/>
              <w:widowControl w:val="0"/>
              <w:jc w:val="left"/>
              <w:rPr>
                <w:sz w:val="16"/>
                <w:szCs w:val="16"/>
              </w:rPr>
            </w:pPr>
            <w:r w:rsidRPr="008A2D78">
              <w:rPr>
                <w:sz w:val="16"/>
                <w:szCs w:val="16"/>
              </w:rPr>
              <w:t>RP-181215</w:t>
            </w:r>
          </w:p>
        </w:tc>
        <w:tc>
          <w:tcPr>
            <w:tcW w:w="567" w:type="dxa"/>
            <w:shd w:val="solid" w:color="FFFFFF" w:fill="auto"/>
          </w:tcPr>
          <w:p w14:paraId="74993AE4" w14:textId="77777777" w:rsidR="00EB45F3" w:rsidRPr="008A2D78" w:rsidRDefault="00EB45F3" w:rsidP="00763A4A">
            <w:pPr>
              <w:pStyle w:val="TAL"/>
              <w:keepNext w:val="0"/>
              <w:keepLines w:val="0"/>
              <w:widowControl w:val="0"/>
              <w:jc w:val="center"/>
              <w:rPr>
                <w:sz w:val="16"/>
                <w:szCs w:val="16"/>
              </w:rPr>
            </w:pPr>
            <w:r w:rsidRPr="008A2D78">
              <w:rPr>
                <w:sz w:val="16"/>
                <w:szCs w:val="16"/>
              </w:rPr>
              <w:t>0032</w:t>
            </w:r>
          </w:p>
        </w:tc>
        <w:tc>
          <w:tcPr>
            <w:tcW w:w="425" w:type="dxa"/>
            <w:shd w:val="solid" w:color="FFFFFF" w:fill="auto"/>
          </w:tcPr>
          <w:p w14:paraId="35753DC8"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DCFEC5B"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CAB62EE" w14:textId="77777777" w:rsidR="00EB45F3" w:rsidRPr="008A2D78" w:rsidRDefault="00EB45F3" w:rsidP="00763A4A">
            <w:pPr>
              <w:pStyle w:val="TAL"/>
              <w:keepNext w:val="0"/>
              <w:keepLines w:val="0"/>
              <w:widowControl w:val="0"/>
              <w:rPr>
                <w:sz w:val="16"/>
                <w:szCs w:val="16"/>
              </w:rPr>
            </w:pPr>
            <w:r w:rsidRPr="008A2D78">
              <w:rPr>
                <w:sz w:val="16"/>
                <w:szCs w:val="16"/>
              </w:rPr>
              <w:t>Clarifications on (de)activation of Duplication and (de)activation of SCells</w:t>
            </w:r>
          </w:p>
        </w:tc>
        <w:tc>
          <w:tcPr>
            <w:tcW w:w="708" w:type="dxa"/>
            <w:shd w:val="solid" w:color="FFFFFF" w:fill="auto"/>
          </w:tcPr>
          <w:p w14:paraId="35FF38AD"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1B5C3196" w14:textId="77777777" w:rsidTr="00763A4A">
        <w:tc>
          <w:tcPr>
            <w:tcW w:w="709" w:type="dxa"/>
            <w:shd w:val="solid" w:color="FFFFFF" w:fill="auto"/>
          </w:tcPr>
          <w:p w14:paraId="51C6C9D8"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23A427A"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20152873" w14:textId="77777777" w:rsidR="00EB45F3" w:rsidRPr="008A2D78" w:rsidRDefault="00EB45F3" w:rsidP="00763A4A">
            <w:pPr>
              <w:pStyle w:val="TAC"/>
              <w:keepNext w:val="0"/>
              <w:keepLines w:val="0"/>
              <w:widowControl w:val="0"/>
              <w:jc w:val="left"/>
              <w:rPr>
                <w:sz w:val="16"/>
                <w:szCs w:val="16"/>
              </w:rPr>
            </w:pPr>
            <w:r w:rsidRPr="008A2D78">
              <w:rPr>
                <w:sz w:val="16"/>
                <w:szCs w:val="16"/>
              </w:rPr>
              <w:t>RP-181216</w:t>
            </w:r>
          </w:p>
        </w:tc>
        <w:tc>
          <w:tcPr>
            <w:tcW w:w="567" w:type="dxa"/>
            <w:shd w:val="solid" w:color="FFFFFF" w:fill="auto"/>
          </w:tcPr>
          <w:p w14:paraId="66BD8D5B" w14:textId="77777777" w:rsidR="00EB45F3" w:rsidRPr="008A2D78" w:rsidRDefault="00EB45F3" w:rsidP="00763A4A">
            <w:pPr>
              <w:pStyle w:val="TAL"/>
              <w:keepNext w:val="0"/>
              <w:keepLines w:val="0"/>
              <w:widowControl w:val="0"/>
              <w:jc w:val="center"/>
              <w:rPr>
                <w:sz w:val="16"/>
                <w:szCs w:val="16"/>
              </w:rPr>
            </w:pPr>
            <w:r w:rsidRPr="008A2D78">
              <w:rPr>
                <w:sz w:val="16"/>
                <w:szCs w:val="16"/>
              </w:rPr>
              <w:t>0033</w:t>
            </w:r>
          </w:p>
        </w:tc>
        <w:tc>
          <w:tcPr>
            <w:tcW w:w="425" w:type="dxa"/>
            <w:shd w:val="solid" w:color="FFFFFF" w:fill="auto"/>
          </w:tcPr>
          <w:p w14:paraId="10E4C423"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34531A8"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008EC3B1" w14:textId="77777777" w:rsidR="00EB45F3" w:rsidRPr="008A2D78" w:rsidRDefault="00EB45F3" w:rsidP="00763A4A">
            <w:pPr>
              <w:pStyle w:val="TAL"/>
              <w:keepNext w:val="0"/>
              <w:keepLines w:val="0"/>
              <w:widowControl w:val="0"/>
              <w:rPr>
                <w:sz w:val="16"/>
                <w:szCs w:val="16"/>
              </w:rPr>
            </w:pPr>
            <w:r w:rsidRPr="008A2D78">
              <w:rPr>
                <w:sz w:val="16"/>
                <w:szCs w:val="16"/>
              </w:rPr>
              <w:t>Introduce ANR in NR</w:t>
            </w:r>
          </w:p>
        </w:tc>
        <w:tc>
          <w:tcPr>
            <w:tcW w:w="708" w:type="dxa"/>
            <w:shd w:val="solid" w:color="FFFFFF" w:fill="auto"/>
          </w:tcPr>
          <w:p w14:paraId="7FF5FF9D"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203BCA1F" w14:textId="77777777" w:rsidTr="00763A4A">
        <w:tc>
          <w:tcPr>
            <w:tcW w:w="709" w:type="dxa"/>
            <w:shd w:val="solid" w:color="FFFFFF" w:fill="auto"/>
          </w:tcPr>
          <w:p w14:paraId="3AE6F69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9901544"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378CB3EF" w14:textId="77777777" w:rsidR="00EB45F3" w:rsidRPr="008A2D78" w:rsidRDefault="00EB45F3" w:rsidP="00763A4A">
            <w:pPr>
              <w:pStyle w:val="TAC"/>
              <w:keepNext w:val="0"/>
              <w:keepLines w:val="0"/>
              <w:widowControl w:val="0"/>
              <w:jc w:val="left"/>
              <w:rPr>
                <w:sz w:val="16"/>
                <w:szCs w:val="16"/>
              </w:rPr>
            </w:pPr>
            <w:r w:rsidRPr="008A2D78">
              <w:rPr>
                <w:sz w:val="16"/>
                <w:szCs w:val="16"/>
              </w:rPr>
              <w:t>RP-181215</w:t>
            </w:r>
          </w:p>
        </w:tc>
        <w:tc>
          <w:tcPr>
            <w:tcW w:w="567" w:type="dxa"/>
            <w:shd w:val="solid" w:color="FFFFFF" w:fill="auto"/>
          </w:tcPr>
          <w:p w14:paraId="2BDFB6AF" w14:textId="77777777" w:rsidR="00EB45F3" w:rsidRPr="008A2D78" w:rsidRDefault="00EB45F3" w:rsidP="00763A4A">
            <w:pPr>
              <w:pStyle w:val="TAL"/>
              <w:keepNext w:val="0"/>
              <w:keepLines w:val="0"/>
              <w:widowControl w:val="0"/>
              <w:jc w:val="center"/>
              <w:rPr>
                <w:sz w:val="16"/>
                <w:szCs w:val="16"/>
              </w:rPr>
            </w:pPr>
            <w:r w:rsidRPr="008A2D78">
              <w:rPr>
                <w:sz w:val="16"/>
                <w:szCs w:val="16"/>
              </w:rPr>
              <w:t>0036</w:t>
            </w:r>
          </w:p>
        </w:tc>
        <w:tc>
          <w:tcPr>
            <w:tcW w:w="425" w:type="dxa"/>
            <w:shd w:val="solid" w:color="FFFFFF" w:fill="auto"/>
          </w:tcPr>
          <w:p w14:paraId="40702FC4"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AE54407"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86F8182" w14:textId="77777777" w:rsidR="00EB45F3" w:rsidRPr="008A2D78" w:rsidRDefault="00EB45F3" w:rsidP="00763A4A">
            <w:pPr>
              <w:pStyle w:val="TAL"/>
              <w:keepNext w:val="0"/>
              <w:keepLines w:val="0"/>
              <w:widowControl w:val="0"/>
              <w:rPr>
                <w:sz w:val="16"/>
                <w:szCs w:val="16"/>
              </w:rPr>
            </w:pPr>
            <w:r w:rsidRPr="008A2D78">
              <w:rPr>
                <w:sz w:val="16"/>
                <w:szCs w:val="16"/>
              </w:rPr>
              <w:t>Corrections to Unified Access Control</w:t>
            </w:r>
          </w:p>
        </w:tc>
        <w:tc>
          <w:tcPr>
            <w:tcW w:w="708" w:type="dxa"/>
            <w:shd w:val="solid" w:color="FFFFFF" w:fill="auto"/>
          </w:tcPr>
          <w:p w14:paraId="28C81E36"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71D7AB8C" w14:textId="77777777" w:rsidTr="00763A4A">
        <w:tc>
          <w:tcPr>
            <w:tcW w:w="709" w:type="dxa"/>
            <w:shd w:val="solid" w:color="FFFFFF" w:fill="auto"/>
          </w:tcPr>
          <w:p w14:paraId="30C5CC32"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F377833"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7E0B14CA" w14:textId="77777777" w:rsidR="00EB45F3" w:rsidRPr="008A2D78" w:rsidRDefault="00EB45F3" w:rsidP="00763A4A">
            <w:pPr>
              <w:pStyle w:val="TAC"/>
              <w:keepNext w:val="0"/>
              <w:keepLines w:val="0"/>
              <w:widowControl w:val="0"/>
              <w:jc w:val="left"/>
              <w:rPr>
                <w:sz w:val="16"/>
                <w:szCs w:val="16"/>
              </w:rPr>
            </w:pPr>
            <w:r w:rsidRPr="008A2D78">
              <w:rPr>
                <w:sz w:val="16"/>
                <w:szCs w:val="16"/>
              </w:rPr>
              <w:t>RP-181215</w:t>
            </w:r>
          </w:p>
        </w:tc>
        <w:tc>
          <w:tcPr>
            <w:tcW w:w="567" w:type="dxa"/>
            <w:shd w:val="solid" w:color="FFFFFF" w:fill="auto"/>
          </w:tcPr>
          <w:p w14:paraId="0A29888A" w14:textId="77777777" w:rsidR="00EB45F3" w:rsidRPr="008A2D78" w:rsidRDefault="00EB45F3" w:rsidP="00763A4A">
            <w:pPr>
              <w:pStyle w:val="TAL"/>
              <w:keepNext w:val="0"/>
              <w:keepLines w:val="0"/>
              <w:widowControl w:val="0"/>
              <w:jc w:val="center"/>
              <w:rPr>
                <w:sz w:val="16"/>
                <w:szCs w:val="16"/>
              </w:rPr>
            </w:pPr>
            <w:r w:rsidRPr="008A2D78">
              <w:rPr>
                <w:sz w:val="16"/>
                <w:szCs w:val="16"/>
              </w:rPr>
              <w:t>0040</w:t>
            </w:r>
          </w:p>
        </w:tc>
        <w:tc>
          <w:tcPr>
            <w:tcW w:w="425" w:type="dxa"/>
            <w:shd w:val="solid" w:color="FFFFFF" w:fill="auto"/>
          </w:tcPr>
          <w:p w14:paraId="7667D30C"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818670D"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B362295" w14:textId="77777777" w:rsidR="00EB45F3" w:rsidRPr="008A2D78" w:rsidRDefault="00EB45F3" w:rsidP="00763A4A">
            <w:pPr>
              <w:pStyle w:val="TAL"/>
              <w:keepNext w:val="0"/>
              <w:keepLines w:val="0"/>
              <w:widowControl w:val="0"/>
              <w:rPr>
                <w:sz w:val="16"/>
                <w:szCs w:val="16"/>
              </w:rPr>
            </w:pPr>
            <w:r w:rsidRPr="008A2D78">
              <w:rPr>
                <w:sz w:val="16"/>
                <w:szCs w:val="16"/>
              </w:rPr>
              <w:t>Correction to TS 38.300 on Open Issues for Handover</w:t>
            </w:r>
          </w:p>
        </w:tc>
        <w:tc>
          <w:tcPr>
            <w:tcW w:w="708" w:type="dxa"/>
            <w:shd w:val="solid" w:color="FFFFFF" w:fill="auto"/>
          </w:tcPr>
          <w:p w14:paraId="56D98532"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4F21AAAF" w14:textId="77777777" w:rsidTr="00763A4A">
        <w:tc>
          <w:tcPr>
            <w:tcW w:w="709" w:type="dxa"/>
            <w:shd w:val="solid" w:color="FFFFFF" w:fill="auto"/>
          </w:tcPr>
          <w:p w14:paraId="79DD18A3"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2070BF1"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5361F796" w14:textId="77777777" w:rsidR="00EB45F3" w:rsidRPr="008A2D78" w:rsidRDefault="00EB45F3" w:rsidP="00763A4A">
            <w:pPr>
              <w:pStyle w:val="TAC"/>
              <w:keepNext w:val="0"/>
              <w:keepLines w:val="0"/>
              <w:widowControl w:val="0"/>
              <w:jc w:val="left"/>
              <w:rPr>
                <w:sz w:val="16"/>
                <w:szCs w:val="16"/>
              </w:rPr>
            </w:pPr>
            <w:r w:rsidRPr="008A2D78">
              <w:rPr>
                <w:sz w:val="16"/>
                <w:szCs w:val="16"/>
              </w:rPr>
              <w:t>RP-181216</w:t>
            </w:r>
          </w:p>
        </w:tc>
        <w:tc>
          <w:tcPr>
            <w:tcW w:w="567" w:type="dxa"/>
            <w:shd w:val="solid" w:color="FFFFFF" w:fill="auto"/>
          </w:tcPr>
          <w:p w14:paraId="706429EE" w14:textId="77777777" w:rsidR="00EB45F3" w:rsidRPr="008A2D78" w:rsidRDefault="00EB45F3" w:rsidP="00763A4A">
            <w:pPr>
              <w:pStyle w:val="TAL"/>
              <w:keepNext w:val="0"/>
              <w:keepLines w:val="0"/>
              <w:widowControl w:val="0"/>
              <w:jc w:val="center"/>
              <w:rPr>
                <w:sz w:val="16"/>
                <w:szCs w:val="16"/>
              </w:rPr>
            </w:pPr>
            <w:r w:rsidRPr="008A2D78">
              <w:rPr>
                <w:sz w:val="16"/>
                <w:szCs w:val="16"/>
              </w:rPr>
              <w:t>0041</w:t>
            </w:r>
          </w:p>
        </w:tc>
        <w:tc>
          <w:tcPr>
            <w:tcW w:w="425" w:type="dxa"/>
            <w:shd w:val="solid" w:color="FFFFFF" w:fill="auto"/>
          </w:tcPr>
          <w:p w14:paraId="4DA973A4"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8C62EDF"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6601081C" w14:textId="77777777" w:rsidR="00EB45F3" w:rsidRPr="008A2D78" w:rsidRDefault="00EB45F3" w:rsidP="00763A4A">
            <w:pPr>
              <w:pStyle w:val="TAL"/>
              <w:keepNext w:val="0"/>
              <w:keepLines w:val="0"/>
              <w:widowControl w:val="0"/>
              <w:rPr>
                <w:sz w:val="16"/>
                <w:szCs w:val="16"/>
              </w:rPr>
            </w:pPr>
            <w:r w:rsidRPr="008A2D78">
              <w:rPr>
                <w:sz w:val="16"/>
                <w:szCs w:val="16"/>
              </w:rPr>
              <w:t>Baseline CR for June version of RAN2 TS 38.300 (RAN3 part) covering agreements of RAN3#100</w:t>
            </w:r>
          </w:p>
        </w:tc>
        <w:tc>
          <w:tcPr>
            <w:tcW w:w="708" w:type="dxa"/>
            <w:shd w:val="solid" w:color="FFFFFF" w:fill="auto"/>
          </w:tcPr>
          <w:p w14:paraId="50A117FA"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3D551C04" w14:textId="77777777" w:rsidTr="00763A4A">
        <w:tc>
          <w:tcPr>
            <w:tcW w:w="709" w:type="dxa"/>
            <w:shd w:val="solid" w:color="FFFFFF" w:fill="auto"/>
          </w:tcPr>
          <w:p w14:paraId="599DE5B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983B8FD" w14:textId="77777777" w:rsidR="00EB45F3" w:rsidRPr="008A2D78" w:rsidRDefault="00EB45F3" w:rsidP="00763A4A">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6D5C8B43" w14:textId="77777777" w:rsidR="00EB45F3" w:rsidRPr="008A2D78" w:rsidRDefault="00EB45F3" w:rsidP="00763A4A">
            <w:pPr>
              <w:pStyle w:val="TAC"/>
              <w:keepNext w:val="0"/>
              <w:keepLines w:val="0"/>
              <w:widowControl w:val="0"/>
              <w:jc w:val="left"/>
              <w:rPr>
                <w:sz w:val="16"/>
                <w:szCs w:val="16"/>
              </w:rPr>
            </w:pPr>
            <w:r w:rsidRPr="008A2D78">
              <w:rPr>
                <w:sz w:val="16"/>
                <w:szCs w:val="16"/>
              </w:rPr>
              <w:t>RP-181216</w:t>
            </w:r>
          </w:p>
        </w:tc>
        <w:tc>
          <w:tcPr>
            <w:tcW w:w="567" w:type="dxa"/>
            <w:shd w:val="solid" w:color="FFFFFF" w:fill="auto"/>
          </w:tcPr>
          <w:p w14:paraId="125782E0" w14:textId="77777777" w:rsidR="00EB45F3" w:rsidRPr="008A2D78" w:rsidRDefault="00EB45F3" w:rsidP="00763A4A">
            <w:pPr>
              <w:pStyle w:val="TAL"/>
              <w:keepNext w:val="0"/>
              <w:keepLines w:val="0"/>
              <w:widowControl w:val="0"/>
              <w:jc w:val="center"/>
              <w:rPr>
                <w:sz w:val="16"/>
                <w:szCs w:val="16"/>
              </w:rPr>
            </w:pPr>
            <w:r w:rsidRPr="008A2D78">
              <w:rPr>
                <w:sz w:val="16"/>
                <w:szCs w:val="16"/>
              </w:rPr>
              <w:t>0042</w:t>
            </w:r>
          </w:p>
        </w:tc>
        <w:tc>
          <w:tcPr>
            <w:tcW w:w="425" w:type="dxa"/>
            <w:shd w:val="solid" w:color="FFFFFF" w:fill="auto"/>
          </w:tcPr>
          <w:p w14:paraId="424496AE"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C5559BD"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5160A145" w14:textId="77777777" w:rsidR="00EB45F3" w:rsidRPr="008A2D78" w:rsidRDefault="00EB45F3" w:rsidP="00763A4A">
            <w:pPr>
              <w:pStyle w:val="TAL"/>
              <w:keepNext w:val="0"/>
              <w:keepLines w:val="0"/>
              <w:widowControl w:val="0"/>
              <w:rPr>
                <w:sz w:val="16"/>
                <w:szCs w:val="16"/>
              </w:rPr>
            </w:pPr>
            <w:r w:rsidRPr="008A2D78">
              <w:rPr>
                <w:sz w:val="16"/>
                <w:szCs w:val="16"/>
              </w:rPr>
              <w:t>Delay budget report and MAC CE adaptation for NR for TS 38.300</w:t>
            </w:r>
          </w:p>
        </w:tc>
        <w:tc>
          <w:tcPr>
            <w:tcW w:w="708" w:type="dxa"/>
            <w:shd w:val="solid" w:color="FFFFFF" w:fill="auto"/>
          </w:tcPr>
          <w:p w14:paraId="0317A657" w14:textId="77777777" w:rsidR="00EB45F3" w:rsidRPr="008A2D78" w:rsidRDefault="00EB45F3" w:rsidP="00763A4A">
            <w:pPr>
              <w:pStyle w:val="TAC"/>
              <w:keepNext w:val="0"/>
              <w:keepLines w:val="0"/>
              <w:widowControl w:val="0"/>
              <w:jc w:val="left"/>
              <w:rPr>
                <w:sz w:val="16"/>
                <w:szCs w:val="16"/>
              </w:rPr>
            </w:pPr>
            <w:r w:rsidRPr="008A2D78">
              <w:rPr>
                <w:sz w:val="16"/>
                <w:szCs w:val="16"/>
              </w:rPr>
              <w:t>15.2.0</w:t>
            </w:r>
          </w:p>
        </w:tc>
      </w:tr>
      <w:tr w:rsidR="00EB45F3" w:rsidRPr="008A2D78" w14:paraId="41B718C4" w14:textId="77777777" w:rsidTr="00763A4A">
        <w:tc>
          <w:tcPr>
            <w:tcW w:w="709" w:type="dxa"/>
            <w:shd w:val="solid" w:color="FFFFFF" w:fill="auto"/>
          </w:tcPr>
          <w:p w14:paraId="05209914" w14:textId="77777777" w:rsidR="00EB45F3" w:rsidRPr="008A2D78" w:rsidRDefault="00EB45F3" w:rsidP="00763A4A">
            <w:pPr>
              <w:pStyle w:val="TAC"/>
              <w:keepNext w:val="0"/>
              <w:keepLines w:val="0"/>
              <w:widowControl w:val="0"/>
              <w:rPr>
                <w:sz w:val="16"/>
                <w:szCs w:val="16"/>
              </w:rPr>
            </w:pPr>
            <w:bookmarkStart w:id="2049" w:name="_Hlk526530538"/>
            <w:r w:rsidRPr="008A2D78">
              <w:rPr>
                <w:sz w:val="16"/>
                <w:szCs w:val="16"/>
              </w:rPr>
              <w:t>2018/09</w:t>
            </w:r>
          </w:p>
        </w:tc>
        <w:tc>
          <w:tcPr>
            <w:tcW w:w="661" w:type="dxa"/>
            <w:shd w:val="solid" w:color="FFFFFF" w:fill="auto"/>
          </w:tcPr>
          <w:p w14:paraId="4E9D53A8"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049F2123" w14:textId="77777777" w:rsidR="00EB45F3" w:rsidRPr="008A2D78" w:rsidRDefault="00EB45F3" w:rsidP="00763A4A">
            <w:pPr>
              <w:pStyle w:val="TAC"/>
              <w:keepNext w:val="0"/>
              <w:keepLines w:val="0"/>
              <w:widowControl w:val="0"/>
              <w:jc w:val="left"/>
              <w:rPr>
                <w:sz w:val="16"/>
                <w:szCs w:val="16"/>
              </w:rPr>
            </w:pPr>
            <w:r w:rsidRPr="008A2D78">
              <w:rPr>
                <w:sz w:val="16"/>
                <w:szCs w:val="16"/>
              </w:rPr>
              <w:t>RP-181941</w:t>
            </w:r>
          </w:p>
        </w:tc>
        <w:tc>
          <w:tcPr>
            <w:tcW w:w="567" w:type="dxa"/>
            <w:shd w:val="solid" w:color="FFFFFF" w:fill="auto"/>
          </w:tcPr>
          <w:p w14:paraId="67C6EBAB" w14:textId="77777777" w:rsidR="00EB45F3" w:rsidRPr="008A2D78" w:rsidRDefault="00EB45F3" w:rsidP="00763A4A">
            <w:pPr>
              <w:pStyle w:val="TAL"/>
              <w:keepNext w:val="0"/>
              <w:keepLines w:val="0"/>
              <w:widowControl w:val="0"/>
              <w:jc w:val="center"/>
              <w:rPr>
                <w:sz w:val="16"/>
                <w:szCs w:val="16"/>
              </w:rPr>
            </w:pPr>
            <w:r w:rsidRPr="008A2D78">
              <w:rPr>
                <w:sz w:val="16"/>
                <w:szCs w:val="16"/>
              </w:rPr>
              <w:t>0035</w:t>
            </w:r>
          </w:p>
        </w:tc>
        <w:tc>
          <w:tcPr>
            <w:tcW w:w="425" w:type="dxa"/>
            <w:shd w:val="solid" w:color="FFFFFF" w:fill="auto"/>
          </w:tcPr>
          <w:p w14:paraId="554BE28D" w14:textId="77777777" w:rsidR="00EB45F3" w:rsidRPr="008A2D78" w:rsidRDefault="00EB45F3" w:rsidP="00763A4A">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5B3F167C"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1E4E7608" w14:textId="77777777" w:rsidR="00EB45F3" w:rsidRPr="008A2D78" w:rsidRDefault="00EB45F3" w:rsidP="00763A4A">
            <w:pPr>
              <w:pStyle w:val="TAL"/>
              <w:keepNext w:val="0"/>
              <w:keepLines w:val="0"/>
              <w:widowControl w:val="0"/>
              <w:rPr>
                <w:sz w:val="16"/>
                <w:szCs w:val="16"/>
              </w:rPr>
            </w:pPr>
            <w:r w:rsidRPr="008A2D78">
              <w:rPr>
                <w:sz w:val="16"/>
                <w:szCs w:val="16"/>
              </w:rPr>
              <w:t>ECN support in NR</w:t>
            </w:r>
          </w:p>
        </w:tc>
        <w:tc>
          <w:tcPr>
            <w:tcW w:w="708" w:type="dxa"/>
            <w:shd w:val="solid" w:color="FFFFFF" w:fill="auto"/>
          </w:tcPr>
          <w:p w14:paraId="4312C25C"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bookmarkEnd w:id="2049"/>
      <w:tr w:rsidR="00EB45F3" w:rsidRPr="008A2D78" w14:paraId="358479DE" w14:textId="77777777" w:rsidTr="00763A4A">
        <w:tc>
          <w:tcPr>
            <w:tcW w:w="709" w:type="dxa"/>
            <w:shd w:val="solid" w:color="FFFFFF" w:fill="auto"/>
          </w:tcPr>
          <w:p w14:paraId="283DECC6"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AB12C0A"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29F359BF" w14:textId="77777777" w:rsidR="00EB45F3" w:rsidRPr="008A2D78" w:rsidRDefault="00EB45F3" w:rsidP="00763A4A">
            <w:pPr>
              <w:pStyle w:val="TAC"/>
              <w:keepNext w:val="0"/>
              <w:keepLines w:val="0"/>
              <w:widowControl w:val="0"/>
              <w:jc w:val="left"/>
              <w:rPr>
                <w:sz w:val="16"/>
                <w:szCs w:val="16"/>
              </w:rPr>
            </w:pPr>
            <w:r w:rsidRPr="008A2D78">
              <w:rPr>
                <w:sz w:val="16"/>
                <w:szCs w:val="16"/>
              </w:rPr>
              <w:t>RP-181938</w:t>
            </w:r>
          </w:p>
        </w:tc>
        <w:tc>
          <w:tcPr>
            <w:tcW w:w="567" w:type="dxa"/>
            <w:shd w:val="solid" w:color="FFFFFF" w:fill="auto"/>
          </w:tcPr>
          <w:p w14:paraId="77C6AD41" w14:textId="77777777" w:rsidR="00EB45F3" w:rsidRPr="008A2D78" w:rsidRDefault="00EB45F3" w:rsidP="00763A4A">
            <w:pPr>
              <w:pStyle w:val="TAL"/>
              <w:keepNext w:val="0"/>
              <w:keepLines w:val="0"/>
              <w:widowControl w:val="0"/>
              <w:jc w:val="center"/>
              <w:rPr>
                <w:sz w:val="16"/>
                <w:szCs w:val="16"/>
              </w:rPr>
            </w:pPr>
            <w:r w:rsidRPr="008A2D78">
              <w:rPr>
                <w:sz w:val="16"/>
                <w:szCs w:val="16"/>
              </w:rPr>
              <w:t>0043</w:t>
            </w:r>
          </w:p>
        </w:tc>
        <w:tc>
          <w:tcPr>
            <w:tcW w:w="425" w:type="dxa"/>
            <w:shd w:val="solid" w:color="FFFFFF" w:fill="auto"/>
          </w:tcPr>
          <w:p w14:paraId="1BF191A6"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1D6D4A86" w14:textId="77777777" w:rsidR="00EB45F3" w:rsidRPr="008A2D78" w:rsidRDefault="00EB45F3" w:rsidP="00763A4A">
            <w:pPr>
              <w:pStyle w:val="TAC"/>
              <w:keepNext w:val="0"/>
              <w:keepLines w:val="0"/>
              <w:widowControl w:val="0"/>
              <w:rPr>
                <w:sz w:val="16"/>
                <w:szCs w:val="16"/>
              </w:rPr>
            </w:pPr>
            <w:r w:rsidRPr="008A2D78">
              <w:rPr>
                <w:sz w:val="16"/>
                <w:szCs w:val="16"/>
              </w:rPr>
              <w:t>D</w:t>
            </w:r>
          </w:p>
        </w:tc>
        <w:tc>
          <w:tcPr>
            <w:tcW w:w="5151" w:type="dxa"/>
            <w:shd w:val="solid" w:color="FFFFFF" w:fill="auto"/>
          </w:tcPr>
          <w:p w14:paraId="04D0B985" w14:textId="77777777" w:rsidR="00EB45F3" w:rsidRPr="008A2D78" w:rsidRDefault="00EB45F3" w:rsidP="00763A4A">
            <w:pPr>
              <w:pStyle w:val="TAL"/>
              <w:keepNext w:val="0"/>
              <w:keepLines w:val="0"/>
              <w:widowControl w:val="0"/>
              <w:rPr>
                <w:sz w:val="16"/>
                <w:szCs w:val="16"/>
              </w:rPr>
            </w:pPr>
            <w:r w:rsidRPr="008A2D78">
              <w:rPr>
                <w:noProof/>
                <w:sz w:val="16"/>
                <w:szCs w:val="16"/>
              </w:rPr>
              <w:t>Miscellaneous Clean Up and Corrections</w:t>
            </w:r>
          </w:p>
        </w:tc>
        <w:tc>
          <w:tcPr>
            <w:tcW w:w="708" w:type="dxa"/>
            <w:shd w:val="solid" w:color="FFFFFF" w:fill="auto"/>
          </w:tcPr>
          <w:p w14:paraId="5669D7B1"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09458428" w14:textId="77777777" w:rsidTr="00763A4A">
        <w:tc>
          <w:tcPr>
            <w:tcW w:w="709" w:type="dxa"/>
            <w:shd w:val="solid" w:color="FFFFFF" w:fill="auto"/>
          </w:tcPr>
          <w:p w14:paraId="364407F3"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AF1C7FF"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58926FDB" w14:textId="77777777" w:rsidR="00EB45F3" w:rsidRPr="008A2D78" w:rsidRDefault="00EB45F3" w:rsidP="00763A4A">
            <w:pPr>
              <w:pStyle w:val="TAC"/>
              <w:keepNext w:val="0"/>
              <w:keepLines w:val="0"/>
              <w:widowControl w:val="0"/>
              <w:jc w:val="left"/>
              <w:rPr>
                <w:sz w:val="16"/>
                <w:szCs w:val="16"/>
              </w:rPr>
            </w:pPr>
            <w:r w:rsidRPr="008A2D78">
              <w:rPr>
                <w:sz w:val="16"/>
                <w:szCs w:val="16"/>
              </w:rPr>
              <w:t>RP-181938</w:t>
            </w:r>
          </w:p>
        </w:tc>
        <w:tc>
          <w:tcPr>
            <w:tcW w:w="567" w:type="dxa"/>
            <w:shd w:val="solid" w:color="FFFFFF" w:fill="auto"/>
          </w:tcPr>
          <w:p w14:paraId="04DA05E5" w14:textId="77777777" w:rsidR="00EB45F3" w:rsidRPr="008A2D78" w:rsidRDefault="00EB45F3" w:rsidP="00763A4A">
            <w:pPr>
              <w:pStyle w:val="TAL"/>
              <w:keepNext w:val="0"/>
              <w:keepLines w:val="0"/>
              <w:widowControl w:val="0"/>
              <w:jc w:val="center"/>
              <w:rPr>
                <w:sz w:val="16"/>
                <w:szCs w:val="16"/>
              </w:rPr>
            </w:pPr>
            <w:r w:rsidRPr="008A2D78">
              <w:rPr>
                <w:sz w:val="16"/>
                <w:szCs w:val="16"/>
              </w:rPr>
              <w:t>0045</w:t>
            </w:r>
          </w:p>
        </w:tc>
        <w:tc>
          <w:tcPr>
            <w:tcW w:w="425" w:type="dxa"/>
            <w:shd w:val="solid" w:color="FFFFFF" w:fill="auto"/>
          </w:tcPr>
          <w:p w14:paraId="3B20D3CB"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569F606"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D1037DE" w14:textId="77777777" w:rsidR="00EB45F3" w:rsidRPr="008A2D78" w:rsidRDefault="00EB45F3" w:rsidP="00763A4A">
            <w:pPr>
              <w:pStyle w:val="TAL"/>
              <w:keepNext w:val="0"/>
              <w:keepLines w:val="0"/>
              <w:widowControl w:val="0"/>
              <w:rPr>
                <w:noProof/>
                <w:sz w:val="16"/>
                <w:szCs w:val="16"/>
              </w:rPr>
            </w:pPr>
            <w:r w:rsidRPr="008A2D78">
              <w:rPr>
                <w:noProof/>
                <w:sz w:val="16"/>
                <w:szCs w:val="16"/>
              </w:rPr>
              <w:t>Mobility Call Flows</w:t>
            </w:r>
          </w:p>
        </w:tc>
        <w:tc>
          <w:tcPr>
            <w:tcW w:w="708" w:type="dxa"/>
            <w:shd w:val="solid" w:color="FFFFFF" w:fill="auto"/>
          </w:tcPr>
          <w:p w14:paraId="723C2ADE"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06C11203" w14:textId="77777777" w:rsidTr="00763A4A">
        <w:tc>
          <w:tcPr>
            <w:tcW w:w="709" w:type="dxa"/>
            <w:shd w:val="solid" w:color="FFFFFF" w:fill="auto"/>
          </w:tcPr>
          <w:p w14:paraId="4AEBAF99"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EBC5BD8"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2B1C5073" w14:textId="77777777" w:rsidR="00EB45F3" w:rsidRPr="008A2D78" w:rsidRDefault="00EB45F3" w:rsidP="00763A4A">
            <w:pPr>
              <w:pStyle w:val="TAC"/>
              <w:keepNext w:val="0"/>
              <w:keepLines w:val="0"/>
              <w:widowControl w:val="0"/>
              <w:jc w:val="left"/>
              <w:rPr>
                <w:sz w:val="16"/>
                <w:szCs w:val="16"/>
              </w:rPr>
            </w:pPr>
            <w:r w:rsidRPr="008A2D78">
              <w:rPr>
                <w:sz w:val="16"/>
                <w:szCs w:val="16"/>
              </w:rPr>
              <w:t>RP-181938</w:t>
            </w:r>
          </w:p>
        </w:tc>
        <w:tc>
          <w:tcPr>
            <w:tcW w:w="567" w:type="dxa"/>
            <w:shd w:val="solid" w:color="FFFFFF" w:fill="auto"/>
          </w:tcPr>
          <w:p w14:paraId="78472397" w14:textId="77777777" w:rsidR="00EB45F3" w:rsidRPr="008A2D78" w:rsidRDefault="00EB45F3" w:rsidP="00763A4A">
            <w:pPr>
              <w:pStyle w:val="TAL"/>
              <w:keepNext w:val="0"/>
              <w:keepLines w:val="0"/>
              <w:widowControl w:val="0"/>
              <w:jc w:val="center"/>
              <w:rPr>
                <w:sz w:val="16"/>
                <w:szCs w:val="16"/>
              </w:rPr>
            </w:pPr>
            <w:r w:rsidRPr="008A2D78">
              <w:rPr>
                <w:sz w:val="16"/>
                <w:szCs w:val="16"/>
              </w:rPr>
              <w:t>0046</w:t>
            </w:r>
          </w:p>
        </w:tc>
        <w:tc>
          <w:tcPr>
            <w:tcW w:w="425" w:type="dxa"/>
            <w:shd w:val="solid" w:color="FFFFFF" w:fill="auto"/>
          </w:tcPr>
          <w:p w14:paraId="5C2D5390"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51EB90F4"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524D215" w14:textId="77777777" w:rsidR="00EB45F3" w:rsidRPr="008A2D78" w:rsidRDefault="00EB45F3" w:rsidP="00763A4A">
            <w:pPr>
              <w:pStyle w:val="TAL"/>
              <w:keepNext w:val="0"/>
              <w:keepLines w:val="0"/>
              <w:widowControl w:val="0"/>
              <w:rPr>
                <w:noProof/>
                <w:sz w:val="16"/>
                <w:szCs w:val="16"/>
              </w:rPr>
            </w:pPr>
            <w:r w:rsidRPr="008A2D78">
              <w:rPr>
                <w:noProof/>
                <w:sz w:val="16"/>
                <w:szCs w:val="16"/>
              </w:rPr>
              <w:t>QoS Handling Corrections</w:t>
            </w:r>
          </w:p>
        </w:tc>
        <w:tc>
          <w:tcPr>
            <w:tcW w:w="708" w:type="dxa"/>
            <w:shd w:val="solid" w:color="FFFFFF" w:fill="auto"/>
          </w:tcPr>
          <w:p w14:paraId="009C499F"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2B9196D8" w14:textId="77777777" w:rsidTr="00763A4A">
        <w:tc>
          <w:tcPr>
            <w:tcW w:w="709" w:type="dxa"/>
            <w:shd w:val="solid" w:color="FFFFFF" w:fill="auto"/>
          </w:tcPr>
          <w:p w14:paraId="37DCA7E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72116DA"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3B767C97" w14:textId="77777777" w:rsidR="00EB45F3" w:rsidRPr="008A2D78" w:rsidRDefault="00EB45F3" w:rsidP="00763A4A">
            <w:pPr>
              <w:pStyle w:val="TAC"/>
              <w:keepNext w:val="0"/>
              <w:keepLines w:val="0"/>
              <w:widowControl w:val="0"/>
              <w:jc w:val="left"/>
              <w:rPr>
                <w:sz w:val="16"/>
                <w:szCs w:val="16"/>
              </w:rPr>
            </w:pPr>
            <w:r w:rsidRPr="008A2D78">
              <w:rPr>
                <w:sz w:val="16"/>
                <w:szCs w:val="16"/>
              </w:rPr>
              <w:t>RP-181938</w:t>
            </w:r>
          </w:p>
        </w:tc>
        <w:tc>
          <w:tcPr>
            <w:tcW w:w="567" w:type="dxa"/>
            <w:shd w:val="solid" w:color="FFFFFF" w:fill="auto"/>
          </w:tcPr>
          <w:p w14:paraId="4B968D10" w14:textId="77777777" w:rsidR="00EB45F3" w:rsidRPr="008A2D78" w:rsidRDefault="00EB45F3" w:rsidP="00763A4A">
            <w:pPr>
              <w:pStyle w:val="TAL"/>
              <w:keepNext w:val="0"/>
              <w:keepLines w:val="0"/>
              <w:widowControl w:val="0"/>
              <w:jc w:val="center"/>
              <w:rPr>
                <w:sz w:val="16"/>
                <w:szCs w:val="16"/>
              </w:rPr>
            </w:pPr>
            <w:r w:rsidRPr="008A2D78">
              <w:rPr>
                <w:sz w:val="16"/>
                <w:szCs w:val="16"/>
              </w:rPr>
              <w:t>0047</w:t>
            </w:r>
          </w:p>
        </w:tc>
        <w:tc>
          <w:tcPr>
            <w:tcW w:w="425" w:type="dxa"/>
            <w:shd w:val="solid" w:color="FFFFFF" w:fill="auto"/>
          </w:tcPr>
          <w:p w14:paraId="69AE8157" w14:textId="77777777" w:rsidR="00EB45F3" w:rsidRPr="008A2D78" w:rsidRDefault="00EB45F3" w:rsidP="00763A4A">
            <w:pPr>
              <w:pStyle w:val="TAR"/>
              <w:keepNext w:val="0"/>
              <w:keepLines w:val="0"/>
              <w:widowControl w:val="0"/>
              <w:jc w:val="center"/>
              <w:rPr>
                <w:sz w:val="16"/>
                <w:szCs w:val="16"/>
              </w:rPr>
            </w:pPr>
            <w:r w:rsidRPr="008A2D78">
              <w:rPr>
                <w:sz w:val="16"/>
                <w:szCs w:val="16"/>
              </w:rPr>
              <w:t>4</w:t>
            </w:r>
          </w:p>
        </w:tc>
        <w:tc>
          <w:tcPr>
            <w:tcW w:w="426" w:type="dxa"/>
            <w:shd w:val="solid" w:color="FFFFFF" w:fill="auto"/>
          </w:tcPr>
          <w:p w14:paraId="66A4E156"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E658E4F" w14:textId="77777777" w:rsidR="00EB45F3" w:rsidRPr="008A2D78" w:rsidRDefault="00EB45F3" w:rsidP="00763A4A">
            <w:pPr>
              <w:pStyle w:val="TAL"/>
              <w:keepNext w:val="0"/>
              <w:keepLines w:val="0"/>
              <w:widowControl w:val="0"/>
              <w:rPr>
                <w:noProof/>
                <w:sz w:val="16"/>
                <w:szCs w:val="16"/>
              </w:rPr>
            </w:pPr>
            <w:r w:rsidRPr="008A2D78">
              <w:rPr>
                <w:noProof/>
                <w:sz w:val="16"/>
                <w:szCs w:val="16"/>
              </w:rPr>
              <w:t>MDBV Enforcement</w:t>
            </w:r>
          </w:p>
        </w:tc>
        <w:tc>
          <w:tcPr>
            <w:tcW w:w="708" w:type="dxa"/>
            <w:shd w:val="solid" w:color="FFFFFF" w:fill="auto"/>
          </w:tcPr>
          <w:p w14:paraId="79116661"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20F1AD10" w14:textId="77777777" w:rsidTr="00763A4A">
        <w:tc>
          <w:tcPr>
            <w:tcW w:w="709" w:type="dxa"/>
            <w:shd w:val="solid" w:color="FFFFFF" w:fill="auto"/>
          </w:tcPr>
          <w:p w14:paraId="0B549CD6"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8117257"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605C6113" w14:textId="77777777" w:rsidR="00EB45F3" w:rsidRPr="008A2D78" w:rsidRDefault="00EB45F3" w:rsidP="00763A4A">
            <w:pPr>
              <w:pStyle w:val="TAC"/>
              <w:keepNext w:val="0"/>
              <w:keepLines w:val="0"/>
              <w:widowControl w:val="0"/>
              <w:jc w:val="left"/>
              <w:rPr>
                <w:sz w:val="16"/>
                <w:szCs w:val="16"/>
              </w:rPr>
            </w:pPr>
            <w:r w:rsidRPr="008A2D78">
              <w:rPr>
                <w:sz w:val="16"/>
                <w:szCs w:val="16"/>
              </w:rPr>
              <w:t>RP-181939</w:t>
            </w:r>
          </w:p>
        </w:tc>
        <w:tc>
          <w:tcPr>
            <w:tcW w:w="567" w:type="dxa"/>
            <w:shd w:val="solid" w:color="FFFFFF" w:fill="auto"/>
          </w:tcPr>
          <w:p w14:paraId="5304FE34" w14:textId="77777777" w:rsidR="00EB45F3" w:rsidRPr="008A2D78" w:rsidRDefault="00EB45F3" w:rsidP="00763A4A">
            <w:pPr>
              <w:pStyle w:val="TAL"/>
              <w:keepNext w:val="0"/>
              <w:keepLines w:val="0"/>
              <w:widowControl w:val="0"/>
              <w:jc w:val="center"/>
              <w:rPr>
                <w:sz w:val="16"/>
                <w:szCs w:val="16"/>
              </w:rPr>
            </w:pPr>
            <w:r w:rsidRPr="008A2D78">
              <w:rPr>
                <w:sz w:val="16"/>
                <w:szCs w:val="16"/>
              </w:rPr>
              <w:t>0050</w:t>
            </w:r>
          </w:p>
        </w:tc>
        <w:tc>
          <w:tcPr>
            <w:tcW w:w="425" w:type="dxa"/>
            <w:shd w:val="solid" w:color="FFFFFF" w:fill="auto"/>
          </w:tcPr>
          <w:p w14:paraId="0198E4BD"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18BE3F3"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EB4D172" w14:textId="77777777" w:rsidR="00EB45F3" w:rsidRPr="008A2D78" w:rsidRDefault="00EB45F3" w:rsidP="00763A4A">
            <w:pPr>
              <w:pStyle w:val="TAL"/>
              <w:keepNext w:val="0"/>
              <w:keepLines w:val="0"/>
              <w:widowControl w:val="0"/>
              <w:rPr>
                <w:noProof/>
                <w:sz w:val="16"/>
                <w:szCs w:val="16"/>
              </w:rPr>
            </w:pPr>
            <w:r w:rsidRPr="008A2D78">
              <w:rPr>
                <w:noProof/>
                <w:sz w:val="16"/>
                <w:szCs w:val="16"/>
              </w:rPr>
              <w:t>Completion of description of power saving</w:t>
            </w:r>
          </w:p>
        </w:tc>
        <w:tc>
          <w:tcPr>
            <w:tcW w:w="708" w:type="dxa"/>
            <w:shd w:val="solid" w:color="FFFFFF" w:fill="auto"/>
          </w:tcPr>
          <w:p w14:paraId="09D3E480"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1442932D" w14:textId="77777777" w:rsidTr="00763A4A">
        <w:tc>
          <w:tcPr>
            <w:tcW w:w="709" w:type="dxa"/>
            <w:shd w:val="solid" w:color="FFFFFF" w:fill="auto"/>
          </w:tcPr>
          <w:p w14:paraId="7288F8E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BC0C72D"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7DA5D15A" w14:textId="77777777" w:rsidR="00EB45F3" w:rsidRPr="008A2D78" w:rsidRDefault="00EB45F3" w:rsidP="00763A4A">
            <w:pPr>
              <w:pStyle w:val="TAC"/>
              <w:keepNext w:val="0"/>
              <w:keepLines w:val="0"/>
              <w:widowControl w:val="0"/>
              <w:jc w:val="left"/>
              <w:rPr>
                <w:sz w:val="16"/>
                <w:szCs w:val="16"/>
              </w:rPr>
            </w:pPr>
            <w:r w:rsidRPr="008A2D78">
              <w:rPr>
                <w:sz w:val="16"/>
                <w:szCs w:val="16"/>
              </w:rPr>
              <w:t>RP-181940</w:t>
            </w:r>
          </w:p>
        </w:tc>
        <w:tc>
          <w:tcPr>
            <w:tcW w:w="567" w:type="dxa"/>
            <w:shd w:val="solid" w:color="FFFFFF" w:fill="auto"/>
          </w:tcPr>
          <w:p w14:paraId="5D5D58E3" w14:textId="77777777" w:rsidR="00EB45F3" w:rsidRPr="008A2D78" w:rsidRDefault="00EB45F3" w:rsidP="00763A4A">
            <w:pPr>
              <w:pStyle w:val="TAL"/>
              <w:keepNext w:val="0"/>
              <w:keepLines w:val="0"/>
              <w:widowControl w:val="0"/>
              <w:jc w:val="center"/>
              <w:rPr>
                <w:sz w:val="16"/>
                <w:szCs w:val="16"/>
              </w:rPr>
            </w:pPr>
            <w:r w:rsidRPr="008A2D78">
              <w:rPr>
                <w:sz w:val="16"/>
                <w:szCs w:val="16"/>
              </w:rPr>
              <w:t>0051</w:t>
            </w:r>
          </w:p>
        </w:tc>
        <w:tc>
          <w:tcPr>
            <w:tcW w:w="425" w:type="dxa"/>
            <w:shd w:val="solid" w:color="FFFFFF" w:fill="auto"/>
          </w:tcPr>
          <w:p w14:paraId="6127EB95"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3859B47"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7A2DF10" w14:textId="77777777" w:rsidR="00EB45F3" w:rsidRPr="008A2D78" w:rsidRDefault="00EB45F3" w:rsidP="00763A4A">
            <w:pPr>
              <w:pStyle w:val="TAL"/>
              <w:keepNext w:val="0"/>
              <w:keepLines w:val="0"/>
              <w:widowControl w:val="0"/>
              <w:rPr>
                <w:noProof/>
                <w:sz w:val="16"/>
                <w:szCs w:val="16"/>
              </w:rPr>
            </w:pPr>
            <w:r w:rsidRPr="008A2D78">
              <w:rPr>
                <w:noProof/>
                <w:sz w:val="16"/>
                <w:szCs w:val="16"/>
              </w:rPr>
              <w:t>Correction to description of bandwidth adaptation</w:t>
            </w:r>
          </w:p>
        </w:tc>
        <w:tc>
          <w:tcPr>
            <w:tcW w:w="708" w:type="dxa"/>
            <w:shd w:val="solid" w:color="FFFFFF" w:fill="auto"/>
          </w:tcPr>
          <w:p w14:paraId="4E5454B5"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53F5F0D0" w14:textId="77777777" w:rsidTr="00763A4A">
        <w:tc>
          <w:tcPr>
            <w:tcW w:w="709" w:type="dxa"/>
            <w:shd w:val="solid" w:color="FFFFFF" w:fill="auto"/>
          </w:tcPr>
          <w:p w14:paraId="5914DCA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06181BB"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07BAA9F8" w14:textId="77777777" w:rsidR="00EB45F3" w:rsidRPr="008A2D78" w:rsidRDefault="00EB45F3" w:rsidP="00763A4A">
            <w:pPr>
              <w:pStyle w:val="TAC"/>
              <w:keepNext w:val="0"/>
              <w:keepLines w:val="0"/>
              <w:widowControl w:val="0"/>
              <w:jc w:val="left"/>
              <w:rPr>
                <w:sz w:val="16"/>
                <w:szCs w:val="16"/>
              </w:rPr>
            </w:pPr>
            <w:r w:rsidRPr="008A2D78">
              <w:rPr>
                <w:sz w:val="16"/>
                <w:szCs w:val="16"/>
              </w:rPr>
              <w:t>RP-181939</w:t>
            </w:r>
          </w:p>
        </w:tc>
        <w:tc>
          <w:tcPr>
            <w:tcW w:w="567" w:type="dxa"/>
            <w:shd w:val="solid" w:color="FFFFFF" w:fill="auto"/>
          </w:tcPr>
          <w:p w14:paraId="1F174A11" w14:textId="77777777" w:rsidR="00EB45F3" w:rsidRPr="008A2D78" w:rsidRDefault="00EB45F3" w:rsidP="00763A4A">
            <w:pPr>
              <w:pStyle w:val="TAL"/>
              <w:keepNext w:val="0"/>
              <w:keepLines w:val="0"/>
              <w:widowControl w:val="0"/>
              <w:jc w:val="center"/>
              <w:rPr>
                <w:sz w:val="16"/>
                <w:szCs w:val="16"/>
              </w:rPr>
            </w:pPr>
            <w:r w:rsidRPr="008A2D78">
              <w:rPr>
                <w:sz w:val="16"/>
                <w:szCs w:val="16"/>
              </w:rPr>
              <w:t>0053</w:t>
            </w:r>
          </w:p>
        </w:tc>
        <w:tc>
          <w:tcPr>
            <w:tcW w:w="425" w:type="dxa"/>
            <w:shd w:val="solid" w:color="FFFFFF" w:fill="auto"/>
          </w:tcPr>
          <w:p w14:paraId="5B811FC7"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3ACF894"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DC8ECBB" w14:textId="77777777" w:rsidR="00EB45F3" w:rsidRPr="008A2D78" w:rsidRDefault="00EB45F3" w:rsidP="00763A4A">
            <w:pPr>
              <w:pStyle w:val="TAL"/>
              <w:keepNext w:val="0"/>
              <w:keepLines w:val="0"/>
              <w:widowControl w:val="0"/>
              <w:rPr>
                <w:noProof/>
                <w:sz w:val="16"/>
                <w:szCs w:val="16"/>
              </w:rPr>
            </w:pPr>
            <w:r w:rsidRPr="008A2D78">
              <w:rPr>
                <w:noProof/>
                <w:sz w:val="16"/>
                <w:szCs w:val="16"/>
              </w:rPr>
              <w:t>Clarification of PDCP functionality</w:t>
            </w:r>
          </w:p>
        </w:tc>
        <w:tc>
          <w:tcPr>
            <w:tcW w:w="708" w:type="dxa"/>
            <w:shd w:val="solid" w:color="FFFFFF" w:fill="auto"/>
          </w:tcPr>
          <w:p w14:paraId="402E86CB"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18511789" w14:textId="77777777" w:rsidTr="00763A4A">
        <w:tc>
          <w:tcPr>
            <w:tcW w:w="709" w:type="dxa"/>
            <w:shd w:val="solid" w:color="FFFFFF" w:fill="auto"/>
          </w:tcPr>
          <w:p w14:paraId="1D2437F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1833DB2"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72E29606" w14:textId="77777777" w:rsidR="00EB45F3" w:rsidRPr="008A2D78" w:rsidRDefault="00EB45F3" w:rsidP="00763A4A">
            <w:pPr>
              <w:pStyle w:val="TAC"/>
              <w:keepNext w:val="0"/>
              <w:keepLines w:val="0"/>
              <w:widowControl w:val="0"/>
              <w:jc w:val="left"/>
              <w:rPr>
                <w:sz w:val="16"/>
                <w:szCs w:val="16"/>
              </w:rPr>
            </w:pPr>
            <w:r w:rsidRPr="008A2D78">
              <w:rPr>
                <w:sz w:val="16"/>
                <w:szCs w:val="16"/>
              </w:rPr>
              <w:t>RP-181939</w:t>
            </w:r>
          </w:p>
        </w:tc>
        <w:tc>
          <w:tcPr>
            <w:tcW w:w="567" w:type="dxa"/>
            <w:shd w:val="solid" w:color="FFFFFF" w:fill="auto"/>
          </w:tcPr>
          <w:p w14:paraId="79A26581" w14:textId="77777777" w:rsidR="00EB45F3" w:rsidRPr="008A2D78" w:rsidRDefault="00EB45F3" w:rsidP="00763A4A">
            <w:pPr>
              <w:pStyle w:val="TAL"/>
              <w:keepNext w:val="0"/>
              <w:keepLines w:val="0"/>
              <w:widowControl w:val="0"/>
              <w:jc w:val="center"/>
              <w:rPr>
                <w:sz w:val="16"/>
                <w:szCs w:val="16"/>
              </w:rPr>
            </w:pPr>
            <w:r w:rsidRPr="008A2D78">
              <w:rPr>
                <w:sz w:val="16"/>
                <w:szCs w:val="16"/>
              </w:rPr>
              <w:t>0062</w:t>
            </w:r>
          </w:p>
        </w:tc>
        <w:tc>
          <w:tcPr>
            <w:tcW w:w="425" w:type="dxa"/>
            <w:shd w:val="solid" w:color="FFFFFF" w:fill="auto"/>
          </w:tcPr>
          <w:p w14:paraId="661CF355"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FAFEC40"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B07546E" w14:textId="77777777" w:rsidR="00EB45F3" w:rsidRPr="008A2D78" w:rsidRDefault="00EB45F3" w:rsidP="00763A4A">
            <w:pPr>
              <w:pStyle w:val="TAL"/>
              <w:keepNext w:val="0"/>
              <w:keepLines w:val="0"/>
              <w:widowControl w:val="0"/>
              <w:rPr>
                <w:noProof/>
                <w:sz w:val="16"/>
                <w:szCs w:val="16"/>
              </w:rPr>
            </w:pPr>
            <w:r w:rsidRPr="008A2D78">
              <w:rPr>
                <w:sz w:val="16"/>
                <w:szCs w:val="16"/>
              </w:rPr>
              <w:fldChar w:fldCharType="begin"/>
            </w:r>
            <w:r w:rsidRPr="008A2D78">
              <w:rPr>
                <w:sz w:val="16"/>
                <w:szCs w:val="16"/>
              </w:rPr>
              <w:instrText xml:space="preserve"> DOCPROPERTY  CrTitle  \* MERGEFORMAT </w:instrText>
            </w:r>
            <w:r w:rsidRPr="008A2D78">
              <w:rPr>
                <w:sz w:val="16"/>
                <w:szCs w:val="16"/>
              </w:rPr>
              <w:fldChar w:fldCharType="separate"/>
            </w:r>
            <w:r w:rsidRPr="008A2D78">
              <w:rPr>
                <w:sz w:val="16"/>
                <w:szCs w:val="16"/>
              </w:rPr>
              <w:t>Clarification on number of CC for NR CA</w:t>
            </w:r>
            <w:r w:rsidRPr="008A2D78">
              <w:rPr>
                <w:sz w:val="16"/>
                <w:szCs w:val="16"/>
              </w:rPr>
              <w:fldChar w:fldCharType="end"/>
            </w:r>
          </w:p>
        </w:tc>
        <w:tc>
          <w:tcPr>
            <w:tcW w:w="708" w:type="dxa"/>
            <w:shd w:val="solid" w:color="FFFFFF" w:fill="auto"/>
          </w:tcPr>
          <w:p w14:paraId="033EB923"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65300611" w14:textId="77777777" w:rsidTr="00763A4A">
        <w:tc>
          <w:tcPr>
            <w:tcW w:w="709" w:type="dxa"/>
            <w:shd w:val="solid" w:color="FFFFFF" w:fill="auto"/>
          </w:tcPr>
          <w:p w14:paraId="7A008F8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28E2334"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21E9458E" w14:textId="77777777" w:rsidR="00EB45F3" w:rsidRPr="008A2D78" w:rsidRDefault="00EB45F3" w:rsidP="00763A4A">
            <w:pPr>
              <w:pStyle w:val="TAC"/>
              <w:keepNext w:val="0"/>
              <w:keepLines w:val="0"/>
              <w:widowControl w:val="0"/>
              <w:jc w:val="left"/>
              <w:rPr>
                <w:sz w:val="16"/>
                <w:szCs w:val="16"/>
              </w:rPr>
            </w:pPr>
            <w:r w:rsidRPr="008A2D78">
              <w:rPr>
                <w:sz w:val="16"/>
                <w:szCs w:val="16"/>
              </w:rPr>
              <w:t>RP-181938</w:t>
            </w:r>
          </w:p>
        </w:tc>
        <w:tc>
          <w:tcPr>
            <w:tcW w:w="567" w:type="dxa"/>
            <w:shd w:val="solid" w:color="FFFFFF" w:fill="auto"/>
          </w:tcPr>
          <w:p w14:paraId="0D1E0CE4" w14:textId="77777777" w:rsidR="00EB45F3" w:rsidRPr="008A2D78" w:rsidRDefault="00EB45F3" w:rsidP="00763A4A">
            <w:pPr>
              <w:pStyle w:val="TAL"/>
              <w:keepNext w:val="0"/>
              <w:keepLines w:val="0"/>
              <w:widowControl w:val="0"/>
              <w:jc w:val="center"/>
              <w:rPr>
                <w:sz w:val="16"/>
                <w:szCs w:val="16"/>
              </w:rPr>
            </w:pPr>
            <w:r w:rsidRPr="008A2D78">
              <w:rPr>
                <w:sz w:val="16"/>
                <w:szCs w:val="16"/>
              </w:rPr>
              <w:t>0070</w:t>
            </w:r>
          </w:p>
        </w:tc>
        <w:tc>
          <w:tcPr>
            <w:tcW w:w="425" w:type="dxa"/>
            <w:shd w:val="solid" w:color="FFFFFF" w:fill="auto"/>
          </w:tcPr>
          <w:p w14:paraId="54E14910"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1BCDA87"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5186694" w14:textId="77777777" w:rsidR="00EB45F3" w:rsidRPr="008A2D78" w:rsidRDefault="00EB45F3" w:rsidP="00763A4A">
            <w:pPr>
              <w:pStyle w:val="TAL"/>
              <w:keepNext w:val="0"/>
              <w:keepLines w:val="0"/>
              <w:widowControl w:val="0"/>
              <w:rPr>
                <w:sz w:val="16"/>
                <w:szCs w:val="16"/>
              </w:rPr>
            </w:pPr>
            <w:r w:rsidRPr="008A2D78">
              <w:rPr>
                <w:noProof/>
                <w:sz w:val="16"/>
                <w:szCs w:val="16"/>
              </w:rPr>
              <w:t>Beam management, failure detection and recovery</w:t>
            </w:r>
          </w:p>
        </w:tc>
        <w:tc>
          <w:tcPr>
            <w:tcW w:w="708" w:type="dxa"/>
            <w:shd w:val="solid" w:color="FFFFFF" w:fill="auto"/>
          </w:tcPr>
          <w:p w14:paraId="34240712"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6C10EC25" w14:textId="77777777" w:rsidTr="00763A4A">
        <w:tc>
          <w:tcPr>
            <w:tcW w:w="709" w:type="dxa"/>
            <w:shd w:val="solid" w:color="FFFFFF" w:fill="auto"/>
          </w:tcPr>
          <w:p w14:paraId="7E65B3C8"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EAEF84B"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397819A8" w14:textId="77777777" w:rsidR="00EB45F3" w:rsidRPr="008A2D78" w:rsidRDefault="00EB45F3" w:rsidP="00763A4A">
            <w:pPr>
              <w:pStyle w:val="TAC"/>
              <w:keepNext w:val="0"/>
              <w:keepLines w:val="0"/>
              <w:widowControl w:val="0"/>
              <w:jc w:val="left"/>
              <w:rPr>
                <w:sz w:val="16"/>
                <w:szCs w:val="16"/>
              </w:rPr>
            </w:pPr>
            <w:r w:rsidRPr="008A2D78">
              <w:rPr>
                <w:sz w:val="16"/>
                <w:szCs w:val="16"/>
              </w:rPr>
              <w:t>RP-181941</w:t>
            </w:r>
          </w:p>
        </w:tc>
        <w:tc>
          <w:tcPr>
            <w:tcW w:w="567" w:type="dxa"/>
            <w:shd w:val="solid" w:color="FFFFFF" w:fill="auto"/>
          </w:tcPr>
          <w:p w14:paraId="4F7D15A7" w14:textId="77777777" w:rsidR="00EB45F3" w:rsidRPr="008A2D78" w:rsidRDefault="00EB45F3" w:rsidP="00763A4A">
            <w:pPr>
              <w:pStyle w:val="TAL"/>
              <w:keepNext w:val="0"/>
              <w:keepLines w:val="0"/>
              <w:widowControl w:val="0"/>
              <w:jc w:val="center"/>
              <w:rPr>
                <w:sz w:val="16"/>
                <w:szCs w:val="16"/>
              </w:rPr>
            </w:pPr>
            <w:r w:rsidRPr="008A2D78">
              <w:rPr>
                <w:sz w:val="16"/>
                <w:szCs w:val="16"/>
              </w:rPr>
              <w:t>0071</w:t>
            </w:r>
          </w:p>
        </w:tc>
        <w:tc>
          <w:tcPr>
            <w:tcW w:w="425" w:type="dxa"/>
            <w:shd w:val="solid" w:color="FFFFFF" w:fill="auto"/>
          </w:tcPr>
          <w:p w14:paraId="0CB4766C"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22FBD0B"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C73FE1F" w14:textId="77777777" w:rsidR="00EB45F3" w:rsidRPr="008A2D78" w:rsidRDefault="00EB45F3" w:rsidP="00763A4A">
            <w:pPr>
              <w:pStyle w:val="TAL"/>
              <w:keepNext w:val="0"/>
              <w:keepLines w:val="0"/>
              <w:widowControl w:val="0"/>
              <w:rPr>
                <w:noProof/>
                <w:sz w:val="16"/>
                <w:szCs w:val="16"/>
              </w:rPr>
            </w:pPr>
            <w:r w:rsidRPr="008A2D78">
              <w:rPr>
                <w:sz w:val="16"/>
                <w:szCs w:val="16"/>
              </w:rPr>
              <w:t>System Information Handling in TS38.300</w:t>
            </w:r>
          </w:p>
        </w:tc>
        <w:tc>
          <w:tcPr>
            <w:tcW w:w="708" w:type="dxa"/>
            <w:shd w:val="solid" w:color="FFFFFF" w:fill="auto"/>
          </w:tcPr>
          <w:p w14:paraId="08E8F523"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1C628F36" w14:textId="77777777" w:rsidTr="00763A4A">
        <w:tc>
          <w:tcPr>
            <w:tcW w:w="709" w:type="dxa"/>
            <w:shd w:val="solid" w:color="FFFFFF" w:fill="auto"/>
          </w:tcPr>
          <w:p w14:paraId="60403CA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B62C9A0"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37DDD07F" w14:textId="77777777" w:rsidR="00EB45F3" w:rsidRPr="008A2D78" w:rsidRDefault="00EB45F3" w:rsidP="00763A4A">
            <w:pPr>
              <w:pStyle w:val="TAC"/>
              <w:keepNext w:val="0"/>
              <w:keepLines w:val="0"/>
              <w:widowControl w:val="0"/>
              <w:jc w:val="left"/>
              <w:rPr>
                <w:sz w:val="16"/>
                <w:szCs w:val="16"/>
              </w:rPr>
            </w:pPr>
            <w:r w:rsidRPr="008A2D78">
              <w:rPr>
                <w:sz w:val="16"/>
                <w:szCs w:val="16"/>
              </w:rPr>
              <w:t>RP-181941</w:t>
            </w:r>
          </w:p>
        </w:tc>
        <w:tc>
          <w:tcPr>
            <w:tcW w:w="567" w:type="dxa"/>
            <w:shd w:val="solid" w:color="FFFFFF" w:fill="auto"/>
          </w:tcPr>
          <w:p w14:paraId="53947C04" w14:textId="77777777" w:rsidR="00EB45F3" w:rsidRPr="008A2D78" w:rsidRDefault="00EB45F3" w:rsidP="00763A4A">
            <w:pPr>
              <w:pStyle w:val="TAL"/>
              <w:keepNext w:val="0"/>
              <w:keepLines w:val="0"/>
              <w:widowControl w:val="0"/>
              <w:jc w:val="center"/>
              <w:rPr>
                <w:sz w:val="16"/>
                <w:szCs w:val="16"/>
              </w:rPr>
            </w:pPr>
            <w:r w:rsidRPr="008A2D78">
              <w:rPr>
                <w:sz w:val="16"/>
                <w:szCs w:val="16"/>
              </w:rPr>
              <w:t>0072</w:t>
            </w:r>
          </w:p>
        </w:tc>
        <w:tc>
          <w:tcPr>
            <w:tcW w:w="425" w:type="dxa"/>
            <w:shd w:val="solid" w:color="FFFFFF" w:fill="auto"/>
          </w:tcPr>
          <w:p w14:paraId="0266842B"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1E90983"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41EC0A8" w14:textId="77777777" w:rsidR="00EB45F3" w:rsidRPr="008A2D78" w:rsidRDefault="00EB45F3" w:rsidP="00763A4A">
            <w:pPr>
              <w:pStyle w:val="TAL"/>
              <w:keepNext w:val="0"/>
              <w:keepLines w:val="0"/>
              <w:widowControl w:val="0"/>
              <w:rPr>
                <w:sz w:val="16"/>
                <w:szCs w:val="16"/>
              </w:rPr>
            </w:pPr>
            <w:r w:rsidRPr="008A2D78">
              <w:rPr>
                <w:noProof/>
                <w:sz w:val="16"/>
                <w:szCs w:val="16"/>
              </w:rPr>
              <w:t>Correction on RRC Resume procedure</w:t>
            </w:r>
          </w:p>
        </w:tc>
        <w:tc>
          <w:tcPr>
            <w:tcW w:w="708" w:type="dxa"/>
            <w:shd w:val="solid" w:color="FFFFFF" w:fill="auto"/>
          </w:tcPr>
          <w:p w14:paraId="3AD1C440"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3DD65E16" w14:textId="77777777" w:rsidTr="00763A4A">
        <w:tc>
          <w:tcPr>
            <w:tcW w:w="709" w:type="dxa"/>
            <w:shd w:val="solid" w:color="FFFFFF" w:fill="auto"/>
          </w:tcPr>
          <w:p w14:paraId="0C1CDACB"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A025EDC"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57FDF1D7" w14:textId="77777777" w:rsidR="00EB45F3" w:rsidRPr="008A2D78" w:rsidRDefault="00EB45F3" w:rsidP="00763A4A">
            <w:pPr>
              <w:pStyle w:val="TAC"/>
              <w:keepNext w:val="0"/>
              <w:keepLines w:val="0"/>
              <w:widowControl w:val="0"/>
              <w:jc w:val="left"/>
              <w:rPr>
                <w:sz w:val="16"/>
                <w:szCs w:val="16"/>
              </w:rPr>
            </w:pPr>
            <w:r w:rsidRPr="008A2D78">
              <w:rPr>
                <w:sz w:val="16"/>
                <w:szCs w:val="16"/>
              </w:rPr>
              <w:t>RP-181940</w:t>
            </w:r>
          </w:p>
        </w:tc>
        <w:tc>
          <w:tcPr>
            <w:tcW w:w="567" w:type="dxa"/>
            <w:shd w:val="solid" w:color="FFFFFF" w:fill="auto"/>
          </w:tcPr>
          <w:p w14:paraId="4433AFBA" w14:textId="77777777" w:rsidR="00EB45F3" w:rsidRPr="008A2D78" w:rsidRDefault="00EB45F3" w:rsidP="00763A4A">
            <w:pPr>
              <w:pStyle w:val="TAL"/>
              <w:keepNext w:val="0"/>
              <w:keepLines w:val="0"/>
              <w:widowControl w:val="0"/>
              <w:jc w:val="center"/>
              <w:rPr>
                <w:sz w:val="16"/>
                <w:szCs w:val="16"/>
              </w:rPr>
            </w:pPr>
            <w:r w:rsidRPr="008A2D78">
              <w:rPr>
                <w:sz w:val="16"/>
                <w:szCs w:val="16"/>
              </w:rPr>
              <w:t>0077</w:t>
            </w:r>
          </w:p>
        </w:tc>
        <w:tc>
          <w:tcPr>
            <w:tcW w:w="425" w:type="dxa"/>
            <w:shd w:val="solid" w:color="FFFFFF" w:fill="auto"/>
          </w:tcPr>
          <w:p w14:paraId="0DE95E9F"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CDFAA64"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B9893BF" w14:textId="77777777" w:rsidR="00EB45F3" w:rsidRPr="008A2D78" w:rsidRDefault="00EB45F3" w:rsidP="00763A4A">
            <w:pPr>
              <w:pStyle w:val="TAL"/>
              <w:keepNext w:val="0"/>
              <w:keepLines w:val="0"/>
              <w:widowControl w:val="0"/>
              <w:rPr>
                <w:noProof/>
                <w:sz w:val="16"/>
                <w:szCs w:val="16"/>
              </w:rPr>
            </w:pPr>
            <w:r w:rsidRPr="008A2D78">
              <w:rPr>
                <w:noProof/>
                <w:sz w:val="16"/>
                <w:szCs w:val="16"/>
              </w:rPr>
              <w:t>CR on RACH configuration during HO</w:t>
            </w:r>
          </w:p>
        </w:tc>
        <w:tc>
          <w:tcPr>
            <w:tcW w:w="708" w:type="dxa"/>
            <w:shd w:val="solid" w:color="FFFFFF" w:fill="auto"/>
          </w:tcPr>
          <w:p w14:paraId="6768E2EC"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749B0C37" w14:textId="77777777" w:rsidTr="00763A4A">
        <w:tc>
          <w:tcPr>
            <w:tcW w:w="709" w:type="dxa"/>
            <w:shd w:val="solid" w:color="FFFFFF" w:fill="auto"/>
          </w:tcPr>
          <w:p w14:paraId="63E4507A"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8F03408"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4208FD55" w14:textId="77777777" w:rsidR="00EB45F3" w:rsidRPr="008A2D78" w:rsidRDefault="00EB45F3" w:rsidP="00763A4A">
            <w:pPr>
              <w:pStyle w:val="TAC"/>
              <w:keepNext w:val="0"/>
              <w:keepLines w:val="0"/>
              <w:widowControl w:val="0"/>
              <w:jc w:val="left"/>
              <w:rPr>
                <w:sz w:val="16"/>
                <w:szCs w:val="16"/>
              </w:rPr>
            </w:pPr>
            <w:r w:rsidRPr="008A2D78">
              <w:rPr>
                <w:sz w:val="16"/>
                <w:szCs w:val="16"/>
              </w:rPr>
              <w:t>RP-181941</w:t>
            </w:r>
          </w:p>
        </w:tc>
        <w:tc>
          <w:tcPr>
            <w:tcW w:w="567" w:type="dxa"/>
            <w:shd w:val="solid" w:color="FFFFFF" w:fill="auto"/>
          </w:tcPr>
          <w:p w14:paraId="6DEB8B54" w14:textId="77777777" w:rsidR="00EB45F3" w:rsidRPr="008A2D78" w:rsidRDefault="00EB45F3" w:rsidP="00763A4A">
            <w:pPr>
              <w:pStyle w:val="TAL"/>
              <w:keepNext w:val="0"/>
              <w:keepLines w:val="0"/>
              <w:widowControl w:val="0"/>
              <w:jc w:val="center"/>
              <w:rPr>
                <w:sz w:val="16"/>
                <w:szCs w:val="16"/>
              </w:rPr>
            </w:pPr>
            <w:r w:rsidRPr="008A2D78">
              <w:rPr>
                <w:sz w:val="16"/>
                <w:szCs w:val="16"/>
              </w:rPr>
              <w:t>0078</w:t>
            </w:r>
          </w:p>
        </w:tc>
        <w:tc>
          <w:tcPr>
            <w:tcW w:w="425" w:type="dxa"/>
            <w:shd w:val="solid" w:color="FFFFFF" w:fill="auto"/>
          </w:tcPr>
          <w:p w14:paraId="004D1379"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7F0C979"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B6DE97E" w14:textId="77777777" w:rsidR="00EB45F3" w:rsidRPr="008A2D78" w:rsidRDefault="00EB45F3" w:rsidP="00763A4A">
            <w:pPr>
              <w:pStyle w:val="TAL"/>
              <w:keepNext w:val="0"/>
              <w:keepLines w:val="0"/>
              <w:widowControl w:val="0"/>
              <w:rPr>
                <w:noProof/>
                <w:sz w:val="16"/>
                <w:szCs w:val="16"/>
              </w:rPr>
            </w:pPr>
            <w:r w:rsidRPr="008A2D78">
              <w:rPr>
                <w:noProof/>
                <w:sz w:val="16"/>
                <w:szCs w:val="16"/>
              </w:rPr>
              <w:t>Missing Call Flows</w:t>
            </w:r>
          </w:p>
        </w:tc>
        <w:tc>
          <w:tcPr>
            <w:tcW w:w="708" w:type="dxa"/>
            <w:shd w:val="solid" w:color="FFFFFF" w:fill="auto"/>
          </w:tcPr>
          <w:p w14:paraId="22A37A64"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31B9D94B" w14:textId="77777777" w:rsidTr="00763A4A">
        <w:tc>
          <w:tcPr>
            <w:tcW w:w="709" w:type="dxa"/>
            <w:shd w:val="solid" w:color="FFFFFF" w:fill="auto"/>
          </w:tcPr>
          <w:p w14:paraId="7B309B87"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2CB8C7F"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25D9A0C1" w14:textId="77777777" w:rsidR="00EB45F3" w:rsidRPr="008A2D78" w:rsidRDefault="00EB45F3" w:rsidP="00763A4A">
            <w:pPr>
              <w:pStyle w:val="TAC"/>
              <w:keepNext w:val="0"/>
              <w:keepLines w:val="0"/>
              <w:widowControl w:val="0"/>
              <w:jc w:val="left"/>
              <w:rPr>
                <w:sz w:val="16"/>
                <w:szCs w:val="16"/>
              </w:rPr>
            </w:pPr>
            <w:r w:rsidRPr="008A2D78">
              <w:rPr>
                <w:sz w:val="16"/>
                <w:szCs w:val="16"/>
              </w:rPr>
              <w:t>RP-181942</w:t>
            </w:r>
          </w:p>
        </w:tc>
        <w:tc>
          <w:tcPr>
            <w:tcW w:w="567" w:type="dxa"/>
            <w:shd w:val="solid" w:color="FFFFFF" w:fill="auto"/>
          </w:tcPr>
          <w:p w14:paraId="28F8E3EE" w14:textId="77777777" w:rsidR="00EB45F3" w:rsidRPr="008A2D78" w:rsidRDefault="00EB45F3" w:rsidP="00763A4A">
            <w:pPr>
              <w:pStyle w:val="TAL"/>
              <w:keepNext w:val="0"/>
              <w:keepLines w:val="0"/>
              <w:widowControl w:val="0"/>
              <w:jc w:val="center"/>
              <w:rPr>
                <w:sz w:val="16"/>
                <w:szCs w:val="16"/>
              </w:rPr>
            </w:pPr>
            <w:r w:rsidRPr="008A2D78">
              <w:rPr>
                <w:sz w:val="16"/>
                <w:szCs w:val="16"/>
              </w:rPr>
              <w:t>0079</w:t>
            </w:r>
          </w:p>
        </w:tc>
        <w:tc>
          <w:tcPr>
            <w:tcW w:w="425" w:type="dxa"/>
            <w:shd w:val="solid" w:color="FFFFFF" w:fill="auto"/>
          </w:tcPr>
          <w:p w14:paraId="6F4CF6CD"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6A51267"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5BFE3E4" w14:textId="77777777" w:rsidR="00EB45F3" w:rsidRPr="008A2D78" w:rsidRDefault="00EB45F3" w:rsidP="00763A4A">
            <w:pPr>
              <w:pStyle w:val="TAL"/>
              <w:keepNext w:val="0"/>
              <w:keepLines w:val="0"/>
              <w:widowControl w:val="0"/>
              <w:rPr>
                <w:noProof/>
                <w:sz w:val="16"/>
                <w:szCs w:val="16"/>
              </w:rPr>
            </w:pPr>
            <w:r w:rsidRPr="008A2D78">
              <w:rPr>
                <w:sz w:val="16"/>
                <w:szCs w:val="16"/>
              </w:rPr>
              <w:t>CN type indication for Redirection from NR to E-UTRA</w:t>
            </w:r>
          </w:p>
        </w:tc>
        <w:tc>
          <w:tcPr>
            <w:tcW w:w="708" w:type="dxa"/>
            <w:shd w:val="solid" w:color="FFFFFF" w:fill="auto"/>
          </w:tcPr>
          <w:p w14:paraId="1D968004"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62EC5F33" w14:textId="77777777" w:rsidTr="00763A4A">
        <w:tc>
          <w:tcPr>
            <w:tcW w:w="709" w:type="dxa"/>
            <w:shd w:val="solid" w:color="FFFFFF" w:fill="auto"/>
          </w:tcPr>
          <w:p w14:paraId="41D1E2CB"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BF669B4"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2741DDB5" w14:textId="77777777" w:rsidR="00EB45F3" w:rsidRPr="008A2D78" w:rsidRDefault="00EB45F3" w:rsidP="00763A4A">
            <w:pPr>
              <w:pStyle w:val="TAC"/>
              <w:keepNext w:val="0"/>
              <w:keepLines w:val="0"/>
              <w:widowControl w:val="0"/>
              <w:jc w:val="left"/>
              <w:rPr>
                <w:sz w:val="16"/>
                <w:szCs w:val="16"/>
              </w:rPr>
            </w:pPr>
            <w:r w:rsidRPr="008A2D78">
              <w:rPr>
                <w:sz w:val="16"/>
                <w:szCs w:val="16"/>
              </w:rPr>
              <w:t>RP-181942</w:t>
            </w:r>
          </w:p>
        </w:tc>
        <w:tc>
          <w:tcPr>
            <w:tcW w:w="567" w:type="dxa"/>
            <w:shd w:val="solid" w:color="FFFFFF" w:fill="auto"/>
          </w:tcPr>
          <w:p w14:paraId="24E32EE4" w14:textId="77777777" w:rsidR="00EB45F3" w:rsidRPr="008A2D78" w:rsidRDefault="00EB45F3" w:rsidP="00763A4A">
            <w:pPr>
              <w:pStyle w:val="TAL"/>
              <w:keepNext w:val="0"/>
              <w:keepLines w:val="0"/>
              <w:widowControl w:val="0"/>
              <w:jc w:val="center"/>
              <w:rPr>
                <w:sz w:val="16"/>
                <w:szCs w:val="16"/>
              </w:rPr>
            </w:pPr>
            <w:r w:rsidRPr="008A2D78">
              <w:rPr>
                <w:sz w:val="16"/>
                <w:szCs w:val="16"/>
              </w:rPr>
              <w:t>0080</w:t>
            </w:r>
          </w:p>
        </w:tc>
        <w:tc>
          <w:tcPr>
            <w:tcW w:w="425" w:type="dxa"/>
            <w:shd w:val="solid" w:color="FFFFFF" w:fill="auto"/>
          </w:tcPr>
          <w:p w14:paraId="3A8A94E7"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17F44F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A85E33E" w14:textId="77777777" w:rsidR="00EB45F3" w:rsidRPr="008A2D78" w:rsidRDefault="00EB45F3" w:rsidP="00763A4A">
            <w:pPr>
              <w:pStyle w:val="TAL"/>
              <w:keepNext w:val="0"/>
              <w:keepLines w:val="0"/>
              <w:widowControl w:val="0"/>
              <w:rPr>
                <w:sz w:val="16"/>
                <w:szCs w:val="16"/>
              </w:rPr>
            </w:pPr>
            <w:r w:rsidRPr="008A2D78">
              <w:rPr>
                <w:sz w:val="16"/>
                <w:szCs w:val="16"/>
                <w:lang w:eastAsia="ko-KR"/>
              </w:rPr>
              <w:t>QoS Flow to DRB Remapping during Handover</w:t>
            </w:r>
          </w:p>
        </w:tc>
        <w:tc>
          <w:tcPr>
            <w:tcW w:w="708" w:type="dxa"/>
            <w:shd w:val="solid" w:color="FFFFFF" w:fill="auto"/>
          </w:tcPr>
          <w:p w14:paraId="3D6B92D2"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7799A847" w14:textId="77777777" w:rsidTr="00763A4A">
        <w:tc>
          <w:tcPr>
            <w:tcW w:w="709" w:type="dxa"/>
            <w:shd w:val="solid" w:color="FFFFFF" w:fill="auto"/>
          </w:tcPr>
          <w:p w14:paraId="210D0A5C"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C53354E" w14:textId="77777777" w:rsidR="00EB45F3" w:rsidRPr="008A2D78" w:rsidRDefault="00EB45F3" w:rsidP="00763A4A">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6F30A88E" w14:textId="77777777" w:rsidR="00EB45F3" w:rsidRPr="008A2D78" w:rsidRDefault="00EB45F3" w:rsidP="00763A4A">
            <w:pPr>
              <w:pStyle w:val="TAC"/>
              <w:keepNext w:val="0"/>
              <w:keepLines w:val="0"/>
              <w:widowControl w:val="0"/>
              <w:jc w:val="left"/>
              <w:rPr>
                <w:sz w:val="16"/>
                <w:szCs w:val="16"/>
              </w:rPr>
            </w:pPr>
            <w:r w:rsidRPr="008A2D78">
              <w:rPr>
                <w:sz w:val="16"/>
                <w:szCs w:val="16"/>
              </w:rPr>
              <w:t>RP-181941</w:t>
            </w:r>
          </w:p>
        </w:tc>
        <w:tc>
          <w:tcPr>
            <w:tcW w:w="567" w:type="dxa"/>
            <w:shd w:val="solid" w:color="FFFFFF" w:fill="auto"/>
          </w:tcPr>
          <w:p w14:paraId="38BF4AC5" w14:textId="77777777" w:rsidR="00EB45F3" w:rsidRPr="008A2D78" w:rsidRDefault="00EB45F3" w:rsidP="00763A4A">
            <w:pPr>
              <w:pStyle w:val="TAL"/>
              <w:keepNext w:val="0"/>
              <w:keepLines w:val="0"/>
              <w:widowControl w:val="0"/>
              <w:jc w:val="center"/>
              <w:rPr>
                <w:sz w:val="16"/>
                <w:szCs w:val="16"/>
              </w:rPr>
            </w:pPr>
            <w:r w:rsidRPr="008A2D78">
              <w:rPr>
                <w:sz w:val="16"/>
                <w:szCs w:val="16"/>
              </w:rPr>
              <w:t>0081</w:t>
            </w:r>
          </w:p>
        </w:tc>
        <w:tc>
          <w:tcPr>
            <w:tcW w:w="425" w:type="dxa"/>
            <w:shd w:val="solid" w:color="FFFFFF" w:fill="auto"/>
          </w:tcPr>
          <w:p w14:paraId="1DA432B9"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F3A9DCD"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6C49CF6" w14:textId="77777777" w:rsidR="00EB45F3" w:rsidRPr="008A2D78" w:rsidRDefault="00EB45F3" w:rsidP="00763A4A">
            <w:pPr>
              <w:pStyle w:val="TAL"/>
              <w:keepNext w:val="0"/>
              <w:keepLines w:val="0"/>
              <w:widowControl w:val="0"/>
              <w:rPr>
                <w:sz w:val="16"/>
                <w:szCs w:val="16"/>
                <w:lang w:eastAsia="ko-KR"/>
              </w:rPr>
            </w:pPr>
            <w:r w:rsidRPr="008A2D78">
              <w:rPr>
                <w:noProof/>
                <w:sz w:val="16"/>
                <w:szCs w:val="16"/>
                <w:lang w:eastAsia="en-US"/>
              </w:rPr>
              <w:t>NR Corrections (38.300 Baseline CR covering RAN3-101 agreements)</w:t>
            </w:r>
          </w:p>
        </w:tc>
        <w:tc>
          <w:tcPr>
            <w:tcW w:w="708" w:type="dxa"/>
            <w:shd w:val="solid" w:color="FFFFFF" w:fill="auto"/>
          </w:tcPr>
          <w:p w14:paraId="7FC65AE3" w14:textId="77777777" w:rsidR="00EB45F3" w:rsidRPr="008A2D78" w:rsidRDefault="00EB45F3" w:rsidP="00763A4A">
            <w:pPr>
              <w:pStyle w:val="TAC"/>
              <w:keepNext w:val="0"/>
              <w:keepLines w:val="0"/>
              <w:widowControl w:val="0"/>
              <w:jc w:val="left"/>
              <w:rPr>
                <w:sz w:val="16"/>
                <w:szCs w:val="16"/>
              </w:rPr>
            </w:pPr>
            <w:r w:rsidRPr="008A2D78">
              <w:rPr>
                <w:sz w:val="16"/>
                <w:szCs w:val="16"/>
              </w:rPr>
              <w:t>15.3.0</w:t>
            </w:r>
          </w:p>
        </w:tc>
      </w:tr>
      <w:tr w:rsidR="00EB45F3" w:rsidRPr="008A2D78" w14:paraId="43CE459D" w14:textId="77777777" w:rsidTr="00763A4A">
        <w:tc>
          <w:tcPr>
            <w:tcW w:w="709" w:type="dxa"/>
            <w:shd w:val="solid" w:color="FFFFFF" w:fill="auto"/>
          </w:tcPr>
          <w:p w14:paraId="5CD9A8B2" w14:textId="77777777" w:rsidR="00EB45F3" w:rsidRPr="008A2D78" w:rsidRDefault="00EB45F3" w:rsidP="00763A4A">
            <w:pPr>
              <w:pStyle w:val="TAC"/>
              <w:keepNext w:val="0"/>
              <w:keepLines w:val="0"/>
              <w:widowControl w:val="0"/>
              <w:rPr>
                <w:sz w:val="16"/>
                <w:szCs w:val="16"/>
              </w:rPr>
            </w:pPr>
            <w:bookmarkStart w:id="2050" w:name="_Hlk526530514"/>
            <w:r w:rsidRPr="008A2D78">
              <w:rPr>
                <w:sz w:val="16"/>
                <w:szCs w:val="16"/>
              </w:rPr>
              <w:t>2018/10</w:t>
            </w:r>
          </w:p>
        </w:tc>
        <w:tc>
          <w:tcPr>
            <w:tcW w:w="661" w:type="dxa"/>
            <w:shd w:val="solid" w:color="FFFFFF" w:fill="auto"/>
          </w:tcPr>
          <w:p w14:paraId="2529AD13" w14:textId="77777777" w:rsidR="00EB45F3" w:rsidRPr="008A2D78" w:rsidRDefault="00EB45F3" w:rsidP="00763A4A">
            <w:pPr>
              <w:pStyle w:val="TAC"/>
              <w:keepNext w:val="0"/>
              <w:keepLines w:val="0"/>
              <w:widowControl w:val="0"/>
              <w:jc w:val="left"/>
              <w:rPr>
                <w:sz w:val="16"/>
                <w:szCs w:val="16"/>
              </w:rPr>
            </w:pPr>
            <w:r w:rsidRPr="008A2D78">
              <w:rPr>
                <w:sz w:val="16"/>
                <w:szCs w:val="16"/>
              </w:rPr>
              <w:t>-</w:t>
            </w:r>
          </w:p>
        </w:tc>
        <w:tc>
          <w:tcPr>
            <w:tcW w:w="992" w:type="dxa"/>
            <w:shd w:val="solid" w:color="FFFFFF" w:fill="auto"/>
          </w:tcPr>
          <w:p w14:paraId="4AE187C5" w14:textId="77777777" w:rsidR="00EB45F3" w:rsidRPr="008A2D78" w:rsidRDefault="00EB45F3" w:rsidP="00763A4A">
            <w:pPr>
              <w:pStyle w:val="TAC"/>
              <w:keepNext w:val="0"/>
              <w:keepLines w:val="0"/>
              <w:widowControl w:val="0"/>
              <w:jc w:val="left"/>
              <w:rPr>
                <w:sz w:val="16"/>
                <w:szCs w:val="16"/>
              </w:rPr>
            </w:pPr>
            <w:r w:rsidRPr="008A2D78">
              <w:rPr>
                <w:sz w:val="16"/>
                <w:szCs w:val="16"/>
              </w:rPr>
              <w:t>-</w:t>
            </w:r>
          </w:p>
        </w:tc>
        <w:tc>
          <w:tcPr>
            <w:tcW w:w="567" w:type="dxa"/>
            <w:shd w:val="solid" w:color="FFFFFF" w:fill="auto"/>
          </w:tcPr>
          <w:p w14:paraId="4922708D" w14:textId="77777777" w:rsidR="00EB45F3" w:rsidRPr="008A2D78" w:rsidRDefault="00EB45F3" w:rsidP="00763A4A">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49449ED9"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88ECB90" w14:textId="77777777" w:rsidR="00EB45F3" w:rsidRPr="008A2D78" w:rsidRDefault="00EB45F3" w:rsidP="00763A4A">
            <w:pPr>
              <w:pStyle w:val="TAC"/>
              <w:keepNext w:val="0"/>
              <w:keepLines w:val="0"/>
              <w:widowControl w:val="0"/>
              <w:rPr>
                <w:sz w:val="16"/>
                <w:szCs w:val="16"/>
              </w:rPr>
            </w:pPr>
            <w:r w:rsidRPr="008A2D78">
              <w:rPr>
                <w:sz w:val="16"/>
                <w:szCs w:val="16"/>
              </w:rPr>
              <w:t>-</w:t>
            </w:r>
          </w:p>
        </w:tc>
        <w:tc>
          <w:tcPr>
            <w:tcW w:w="5151" w:type="dxa"/>
            <w:shd w:val="solid" w:color="FFFFFF" w:fill="auto"/>
          </w:tcPr>
          <w:p w14:paraId="49244042"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0EC201DD" w14:textId="77777777" w:rsidR="00EB45F3" w:rsidRPr="008A2D78" w:rsidRDefault="00EB45F3" w:rsidP="00763A4A">
            <w:pPr>
              <w:pStyle w:val="TAC"/>
              <w:keepNext w:val="0"/>
              <w:keepLines w:val="0"/>
              <w:widowControl w:val="0"/>
              <w:jc w:val="left"/>
              <w:rPr>
                <w:sz w:val="16"/>
                <w:szCs w:val="16"/>
              </w:rPr>
            </w:pPr>
            <w:r w:rsidRPr="008A2D78">
              <w:rPr>
                <w:sz w:val="16"/>
                <w:szCs w:val="16"/>
              </w:rPr>
              <w:t>15.3.1</w:t>
            </w:r>
          </w:p>
        </w:tc>
      </w:tr>
      <w:tr w:rsidR="00EB45F3" w:rsidRPr="008A2D78" w14:paraId="6E0E8EE3" w14:textId="77777777" w:rsidTr="00763A4A">
        <w:tc>
          <w:tcPr>
            <w:tcW w:w="709" w:type="dxa"/>
            <w:shd w:val="solid" w:color="FFFFFF" w:fill="auto"/>
          </w:tcPr>
          <w:p w14:paraId="5B517911" w14:textId="77777777" w:rsidR="00EB45F3" w:rsidRPr="008A2D78" w:rsidRDefault="00EB45F3" w:rsidP="00763A4A">
            <w:pPr>
              <w:pStyle w:val="TAC"/>
              <w:keepNext w:val="0"/>
              <w:keepLines w:val="0"/>
              <w:widowControl w:val="0"/>
              <w:rPr>
                <w:sz w:val="16"/>
                <w:szCs w:val="16"/>
              </w:rPr>
            </w:pPr>
            <w:r w:rsidRPr="008A2D78">
              <w:rPr>
                <w:sz w:val="16"/>
                <w:szCs w:val="16"/>
              </w:rPr>
              <w:t>2018/12</w:t>
            </w:r>
          </w:p>
        </w:tc>
        <w:tc>
          <w:tcPr>
            <w:tcW w:w="661" w:type="dxa"/>
            <w:shd w:val="solid" w:color="FFFFFF" w:fill="auto"/>
          </w:tcPr>
          <w:p w14:paraId="5F9E63A1"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5A610B40" w14:textId="77777777" w:rsidR="00EB45F3" w:rsidRPr="008A2D78" w:rsidRDefault="00EB45F3" w:rsidP="00763A4A">
            <w:pPr>
              <w:pStyle w:val="TAC"/>
              <w:keepNext w:val="0"/>
              <w:keepLines w:val="0"/>
              <w:widowControl w:val="0"/>
              <w:jc w:val="left"/>
              <w:rPr>
                <w:sz w:val="16"/>
                <w:szCs w:val="16"/>
              </w:rPr>
            </w:pPr>
            <w:r w:rsidRPr="008A2D78">
              <w:rPr>
                <w:sz w:val="16"/>
                <w:szCs w:val="16"/>
              </w:rPr>
              <w:t>RP-182656</w:t>
            </w:r>
          </w:p>
        </w:tc>
        <w:tc>
          <w:tcPr>
            <w:tcW w:w="567" w:type="dxa"/>
            <w:shd w:val="solid" w:color="FFFFFF" w:fill="auto"/>
          </w:tcPr>
          <w:p w14:paraId="57F98871" w14:textId="77777777" w:rsidR="00EB45F3" w:rsidRPr="008A2D78" w:rsidRDefault="00EB45F3" w:rsidP="00763A4A">
            <w:pPr>
              <w:pStyle w:val="TAL"/>
              <w:keepNext w:val="0"/>
              <w:keepLines w:val="0"/>
              <w:widowControl w:val="0"/>
              <w:jc w:val="center"/>
              <w:rPr>
                <w:sz w:val="16"/>
                <w:szCs w:val="16"/>
              </w:rPr>
            </w:pPr>
            <w:r w:rsidRPr="008A2D78">
              <w:rPr>
                <w:sz w:val="16"/>
                <w:szCs w:val="16"/>
              </w:rPr>
              <w:t>0028</w:t>
            </w:r>
          </w:p>
        </w:tc>
        <w:tc>
          <w:tcPr>
            <w:tcW w:w="425" w:type="dxa"/>
            <w:shd w:val="solid" w:color="FFFFFF" w:fill="auto"/>
          </w:tcPr>
          <w:p w14:paraId="1AF42A00" w14:textId="77777777" w:rsidR="00EB45F3" w:rsidRPr="008A2D78" w:rsidRDefault="00EB45F3" w:rsidP="00763A4A">
            <w:pPr>
              <w:pStyle w:val="TAR"/>
              <w:keepNext w:val="0"/>
              <w:keepLines w:val="0"/>
              <w:widowControl w:val="0"/>
              <w:jc w:val="center"/>
              <w:rPr>
                <w:sz w:val="16"/>
                <w:szCs w:val="16"/>
              </w:rPr>
            </w:pPr>
            <w:r w:rsidRPr="008A2D78">
              <w:rPr>
                <w:sz w:val="16"/>
                <w:szCs w:val="16"/>
              </w:rPr>
              <w:t>5</w:t>
            </w:r>
          </w:p>
        </w:tc>
        <w:tc>
          <w:tcPr>
            <w:tcW w:w="426" w:type="dxa"/>
            <w:shd w:val="solid" w:color="FFFFFF" w:fill="auto"/>
          </w:tcPr>
          <w:p w14:paraId="23FBF866"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47535F4"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Slice Aware Access Control</w:t>
            </w:r>
          </w:p>
        </w:tc>
        <w:tc>
          <w:tcPr>
            <w:tcW w:w="708" w:type="dxa"/>
            <w:shd w:val="solid" w:color="FFFFFF" w:fill="auto"/>
          </w:tcPr>
          <w:p w14:paraId="6FA37D65"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77A4214D" w14:textId="77777777" w:rsidTr="00763A4A">
        <w:tc>
          <w:tcPr>
            <w:tcW w:w="709" w:type="dxa"/>
            <w:shd w:val="solid" w:color="FFFFFF" w:fill="auto"/>
          </w:tcPr>
          <w:p w14:paraId="3F8C9CC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066E040"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55B5B0F2" w14:textId="77777777" w:rsidR="00EB45F3" w:rsidRPr="008A2D78" w:rsidRDefault="00EB45F3" w:rsidP="00763A4A">
            <w:pPr>
              <w:pStyle w:val="TAC"/>
              <w:keepNext w:val="0"/>
              <w:keepLines w:val="0"/>
              <w:widowControl w:val="0"/>
              <w:jc w:val="left"/>
              <w:rPr>
                <w:sz w:val="16"/>
                <w:szCs w:val="16"/>
              </w:rPr>
            </w:pPr>
            <w:r w:rsidRPr="008A2D78">
              <w:rPr>
                <w:sz w:val="16"/>
                <w:szCs w:val="16"/>
              </w:rPr>
              <w:t>RP-182649</w:t>
            </w:r>
          </w:p>
        </w:tc>
        <w:tc>
          <w:tcPr>
            <w:tcW w:w="567" w:type="dxa"/>
            <w:shd w:val="solid" w:color="FFFFFF" w:fill="auto"/>
          </w:tcPr>
          <w:p w14:paraId="36520882" w14:textId="77777777" w:rsidR="00EB45F3" w:rsidRPr="008A2D78" w:rsidRDefault="00EB45F3" w:rsidP="00763A4A">
            <w:pPr>
              <w:pStyle w:val="TAL"/>
              <w:keepNext w:val="0"/>
              <w:keepLines w:val="0"/>
              <w:widowControl w:val="0"/>
              <w:jc w:val="center"/>
              <w:rPr>
                <w:sz w:val="16"/>
                <w:szCs w:val="16"/>
              </w:rPr>
            </w:pPr>
            <w:r w:rsidRPr="008A2D78">
              <w:rPr>
                <w:sz w:val="16"/>
                <w:szCs w:val="16"/>
              </w:rPr>
              <w:t>0035</w:t>
            </w:r>
          </w:p>
        </w:tc>
        <w:tc>
          <w:tcPr>
            <w:tcW w:w="425" w:type="dxa"/>
            <w:shd w:val="solid" w:color="FFFFFF" w:fill="auto"/>
          </w:tcPr>
          <w:p w14:paraId="041D3FD8" w14:textId="77777777" w:rsidR="00EB45F3" w:rsidRPr="008A2D78" w:rsidRDefault="00EB45F3" w:rsidP="00763A4A">
            <w:pPr>
              <w:pStyle w:val="TAR"/>
              <w:keepNext w:val="0"/>
              <w:keepLines w:val="0"/>
              <w:widowControl w:val="0"/>
              <w:jc w:val="center"/>
              <w:rPr>
                <w:sz w:val="16"/>
                <w:szCs w:val="16"/>
              </w:rPr>
            </w:pPr>
            <w:r w:rsidRPr="008A2D78">
              <w:rPr>
                <w:sz w:val="16"/>
                <w:szCs w:val="16"/>
              </w:rPr>
              <w:t>4</w:t>
            </w:r>
          </w:p>
        </w:tc>
        <w:tc>
          <w:tcPr>
            <w:tcW w:w="426" w:type="dxa"/>
            <w:shd w:val="solid" w:color="FFFFFF" w:fill="auto"/>
          </w:tcPr>
          <w:p w14:paraId="7126E20F"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7BBB5A2C"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ECN support in NR</w:t>
            </w:r>
          </w:p>
        </w:tc>
        <w:tc>
          <w:tcPr>
            <w:tcW w:w="708" w:type="dxa"/>
            <w:shd w:val="solid" w:color="FFFFFF" w:fill="auto"/>
          </w:tcPr>
          <w:p w14:paraId="5D7F4C6F"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1CB94357" w14:textId="77777777" w:rsidTr="00763A4A">
        <w:tc>
          <w:tcPr>
            <w:tcW w:w="709" w:type="dxa"/>
            <w:shd w:val="solid" w:color="FFFFFF" w:fill="auto"/>
          </w:tcPr>
          <w:p w14:paraId="6E9E8526"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266FE83"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543EBD3B" w14:textId="77777777" w:rsidR="00EB45F3" w:rsidRPr="008A2D78" w:rsidRDefault="00EB45F3" w:rsidP="00763A4A">
            <w:pPr>
              <w:pStyle w:val="TAC"/>
              <w:keepNext w:val="0"/>
              <w:keepLines w:val="0"/>
              <w:widowControl w:val="0"/>
              <w:jc w:val="left"/>
              <w:rPr>
                <w:sz w:val="16"/>
                <w:szCs w:val="16"/>
              </w:rPr>
            </w:pPr>
            <w:r w:rsidRPr="008A2D78">
              <w:rPr>
                <w:sz w:val="16"/>
                <w:szCs w:val="16"/>
              </w:rPr>
              <w:t>RP-182653</w:t>
            </w:r>
          </w:p>
        </w:tc>
        <w:tc>
          <w:tcPr>
            <w:tcW w:w="567" w:type="dxa"/>
            <w:shd w:val="solid" w:color="FFFFFF" w:fill="auto"/>
          </w:tcPr>
          <w:p w14:paraId="05EE71E1" w14:textId="77777777" w:rsidR="00EB45F3" w:rsidRPr="008A2D78" w:rsidRDefault="00EB45F3" w:rsidP="00763A4A">
            <w:pPr>
              <w:pStyle w:val="TAL"/>
              <w:keepNext w:val="0"/>
              <w:keepLines w:val="0"/>
              <w:widowControl w:val="0"/>
              <w:jc w:val="center"/>
              <w:rPr>
                <w:sz w:val="16"/>
                <w:szCs w:val="16"/>
              </w:rPr>
            </w:pPr>
            <w:r w:rsidRPr="008A2D78">
              <w:rPr>
                <w:sz w:val="16"/>
                <w:szCs w:val="16"/>
              </w:rPr>
              <w:t>0074</w:t>
            </w:r>
          </w:p>
        </w:tc>
        <w:tc>
          <w:tcPr>
            <w:tcW w:w="425" w:type="dxa"/>
            <w:shd w:val="solid" w:color="FFFFFF" w:fill="auto"/>
          </w:tcPr>
          <w:p w14:paraId="2793785E"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5F7D6764"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8F45ED6"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Corrections to System Information</w:t>
            </w:r>
          </w:p>
        </w:tc>
        <w:tc>
          <w:tcPr>
            <w:tcW w:w="708" w:type="dxa"/>
            <w:shd w:val="solid" w:color="FFFFFF" w:fill="auto"/>
          </w:tcPr>
          <w:p w14:paraId="01E72D16"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23FAE899" w14:textId="77777777" w:rsidTr="00763A4A">
        <w:tc>
          <w:tcPr>
            <w:tcW w:w="709" w:type="dxa"/>
            <w:shd w:val="solid" w:color="FFFFFF" w:fill="auto"/>
          </w:tcPr>
          <w:p w14:paraId="0A5929BE"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9A30CEE"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1F33D510" w14:textId="77777777" w:rsidR="00EB45F3" w:rsidRPr="008A2D78" w:rsidRDefault="00EB45F3" w:rsidP="00763A4A">
            <w:pPr>
              <w:pStyle w:val="TAC"/>
              <w:keepNext w:val="0"/>
              <w:keepLines w:val="0"/>
              <w:widowControl w:val="0"/>
              <w:jc w:val="left"/>
              <w:rPr>
                <w:sz w:val="16"/>
                <w:szCs w:val="16"/>
              </w:rPr>
            </w:pPr>
            <w:r w:rsidRPr="008A2D78">
              <w:rPr>
                <w:sz w:val="16"/>
                <w:szCs w:val="16"/>
              </w:rPr>
              <w:t>RP-182655</w:t>
            </w:r>
          </w:p>
        </w:tc>
        <w:tc>
          <w:tcPr>
            <w:tcW w:w="567" w:type="dxa"/>
            <w:shd w:val="solid" w:color="FFFFFF" w:fill="auto"/>
          </w:tcPr>
          <w:p w14:paraId="22818F0C" w14:textId="77777777" w:rsidR="00EB45F3" w:rsidRPr="008A2D78" w:rsidRDefault="00EB45F3" w:rsidP="00763A4A">
            <w:pPr>
              <w:pStyle w:val="TAL"/>
              <w:keepNext w:val="0"/>
              <w:keepLines w:val="0"/>
              <w:widowControl w:val="0"/>
              <w:jc w:val="center"/>
              <w:rPr>
                <w:sz w:val="16"/>
                <w:szCs w:val="16"/>
              </w:rPr>
            </w:pPr>
            <w:r w:rsidRPr="008A2D78">
              <w:rPr>
                <w:sz w:val="16"/>
                <w:szCs w:val="16"/>
              </w:rPr>
              <w:t>0075</w:t>
            </w:r>
          </w:p>
        </w:tc>
        <w:tc>
          <w:tcPr>
            <w:tcW w:w="425" w:type="dxa"/>
            <w:shd w:val="solid" w:color="FFFFFF" w:fill="auto"/>
          </w:tcPr>
          <w:p w14:paraId="5F5976BB"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062CC6B1"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ECF3735"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Stage2 Corrections on UE capability</w:t>
            </w:r>
          </w:p>
        </w:tc>
        <w:tc>
          <w:tcPr>
            <w:tcW w:w="708" w:type="dxa"/>
            <w:shd w:val="solid" w:color="FFFFFF" w:fill="auto"/>
          </w:tcPr>
          <w:p w14:paraId="6E85F452"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05E8BD45" w14:textId="77777777" w:rsidTr="00763A4A">
        <w:tc>
          <w:tcPr>
            <w:tcW w:w="709" w:type="dxa"/>
            <w:shd w:val="solid" w:color="FFFFFF" w:fill="auto"/>
          </w:tcPr>
          <w:p w14:paraId="6BBA045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A45070C"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252C2CDB" w14:textId="77777777" w:rsidR="00EB45F3" w:rsidRPr="008A2D78" w:rsidRDefault="00EB45F3" w:rsidP="00763A4A">
            <w:pPr>
              <w:pStyle w:val="TAC"/>
              <w:keepNext w:val="0"/>
              <w:keepLines w:val="0"/>
              <w:widowControl w:val="0"/>
              <w:jc w:val="left"/>
              <w:rPr>
                <w:sz w:val="16"/>
                <w:szCs w:val="16"/>
              </w:rPr>
            </w:pPr>
            <w:r w:rsidRPr="008A2D78">
              <w:rPr>
                <w:sz w:val="16"/>
                <w:szCs w:val="16"/>
              </w:rPr>
              <w:t>RP-182657</w:t>
            </w:r>
          </w:p>
        </w:tc>
        <w:tc>
          <w:tcPr>
            <w:tcW w:w="567" w:type="dxa"/>
            <w:shd w:val="solid" w:color="FFFFFF" w:fill="auto"/>
          </w:tcPr>
          <w:p w14:paraId="2AC18AB4" w14:textId="77777777" w:rsidR="00EB45F3" w:rsidRPr="008A2D78" w:rsidRDefault="00EB45F3" w:rsidP="00763A4A">
            <w:pPr>
              <w:pStyle w:val="TAL"/>
              <w:keepNext w:val="0"/>
              <w:keepLines w:val="0"/>
              <w:widowControl w:val="0"/>
              <w:jc w:val="center"/>
              <w:rPr>
                <w:sz w:val="16"/>
                <w:szCs w:val="16"/>
              </w:rPr>
            </w:pPr>
            <w:r w:rsidRPr="008A2D78">
              <w:rPr>
                <w:sz w:val="16"/>
                <w:szCs w:val="16"/>
              </w:rPr>
              <w:t>0083</w:t>
            </w:r>
          </w:p>
        </w:tc>
        <w:tc>
          <w:tcPr>
            <w:tcW w:w="425" w:type="dxa"/>
            <w:shd w:val="solid" w:color="FFFFFF" w:fill="auto"/>
          </w:tcPr>
          <w:p w14:paraId="5DF2D742" w14:textId="77777777" w:rsidR="00EB45F3" w:rsidRPr="008A2D78" w:rsidRDefault="00EB45F3" w:rsidP="00763A4A">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4838DDD6"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8A332EF" w14:textId="77777777" w:rsidR="00EB45F3" w:rsidRPr="008A2D78" w:rsidRDefault="00EB45F3" w:rsidP="00763A4A">
            <w:pPr>
              <w:pStyle w:val="TAL"/>
              <w:keepNext w:val="0"/>
              <w:keepLines w:val="0"/>
              <w:widowControl w:val="0"/>
              <w:rPr>
                <w:noProof/>
                <w:sz w:val="16"/>
                <w:szCs w:val="16"/>
              </w:rPr>
            </w:pPr>
            <w:r w:rsidRPr="008A2D78">
              <w:rPr>
                <w:noProof/>
                <w:sz w:val="16"/>
                <w:szCs w:val="16"/>
              </w:rPr>
              <w:t>Clarifications on dynamic scheduling</w:t>
            </w:r>
          </w:p>
        </w:tc>
        <w:tc>
          <w:tcPr>
            <w:tcW w:w="708" w:type="dxa"/>
            <w:shd w:val="solid" w:color="FFFFFF" w:fill="auto"/>
          </w:tcPr>
          <w:p w14:paraId="37E5CCA6"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5B3EAEE8" w14:textId="77777777" w:rsidTr="00763A4A">
        <w:tc>
          <w:tcPr>
            <w:tcW w:w="709" w:type="dxa"/>
            <w:shd w:val="solid" w:color="FFFFFF" w:fill="auto"/>
          </w:tcPr>
          <w:p w14:paraId="4CB1C60D"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B07AD39"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508D4F01" w14:textId="77777777" w:rsidR="00EB45F3" w:rsidRPr="008A2D78" w:rsidRDefault="00EB45F3" w:rsidP="00763A4A">
            <w:pPr>
              <w:pStyle w:val="TAC"/>
              <w:keepNext w:val="0"/>
              <w:keepLines w:val="0"/>
              <w:widowControl w:val="0"/>
              <w:jc w:val="left"/>
              <w:rPr>
                <w:sz w:val="16"/>
                <w:szCs w:val="16"/>
              </w:rPr>
            </w:pPr>
            <w:r w:rsidRPr="008A2D78">
              <w:rPr>
                <w:sz w:val="16"/>
                <w:szCs w:val="16"/>
              </w:rPr>
              <w:t>RP-182658</w:t>
            </w:r>
          </w:p>
        </w:tc>
        <w:tc>
          <w:tcPr>
            <w:tcW w:w="567" w:type="dxa"/>
            <w:shd w:val="solid" w:color="FFFFFF" w:fill="auto"/>
          </w:tcPr>
          <w:p w14:paraId="581CB766" w14:textId="77777777" w:rsidR="00EB45F3" w:rsidRPr="008A2D78" w:rsidRDefault="00EB45F3" w:rsidP="00763A4A">
            <w:pPr>
              <w:pStyle w:val="TAL"/>
              <w:keepNext w:val="0"/>
              <w:keepLines w:val="0"/>
              <w:widowControl w:val="0"/>
              <w:jc w:val="center"/>
              <w:rPr>
                <w:sz w:val="16"/>
                <w:szCs w:val="16"/>
              </w:rPr>
            </w:pPr>
            <w:r w:rsidRPr="008A2D78">
              <w:rPr>
                <w:sz w:val="16"/>
                <w:szCs w:val="16"/>
              </w:rPr>
              <w:t>0084</w:t>
            </w:r>
          </w:p>
        </w:tc>
        <w:tc>
          <w:tcPr>
            <w:tcW w:w="425" w:type="dxa"/>
            <w:shd w:val="solid" w:color="FFFFFF" w:fill="auto"/>
          </w:tcPr>
          <w:p w14:paraId="60B49C52"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0BDDCE9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74AE6F8" w14:textId="77777777" w:rsidR="00EB45F3" w:rsidRPr="008A2D78" w:rsidRDefault="00EB45F3" w:rsidP="00763A4A">
            <w:pPr>
              <w:pStyle w:val="TAL"/>
              <w:keepNext w:val="0"/>
              <w:keepLines w:val="0"/>
              <w:widowControl w:val="0"/>
              <w:rPr>
                <w:noProof/>
                <w:sz w:val="16"/>
                <w:szCs w:val="16"/>
              </w:rPr>
            </w:pPr>
            <w:r w:rsidRPr="008A2D78">
              <w:rPr>
                <w:noProof/>
                <w:sz w:val="16"/>
                <w:szCs w:val="16"/>
              </w:rPr>
              <w:t>Clarification of AMF Switch in RRC_INACTIVE</w:t>
            </w:r>
          </w:p>
        </w:tc>
        <w:tc>
          <w:tcPr>
            <w:tcW w:w="708" w:type="dxa"/>
            <w:shd w:val="solid" w:color="FFFFFF" w:fill="auto"/>
          </w:tcPr>
          <w:p w14:paraId="6F8BA4D0"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2DDBA06A" w14:textId="77777777" w:rsidTr="00763A4A">
        <w:tc>
          <w:tcPr>
            <w:tcW w:w="709" w:type="dxa"/>
            <w:shd w:val="solid" w:color="FFFFFF" w:fill="auto"/>
          </w:tcPr>
          <w:p w14:paraId="0EC8D0FA"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905C05D"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7CB19CCD" w14:textId="77777777" w:rsidR="00EB45F3" w:rsidRPr="008A2D78" w:rsidRDefault="00EB45F3" w:rsidP="00763A4A">
            <w:pPr>
              <w:pStyle w:val="TAC"/>
              <w:keepNext w:val="0"/>
              <w:keepLines w:val="0"/>
              <w:widowControl w:val="0"/>
              <w:jc w:val="left"/>
              <w:rPr>
                <w:sz w:val="16"/>
                <w:szCs w:val="16"/>
              </w:rPr>
            </w:pPr>
            <w:r w:rsidRPr="008A2D78">
              <w:rPr>
                <w:sz w:val="16"/>
                <w:szCs w:val="16"/>
              </w:rPr>
              <w:t>RP-182657</w:t>
            </w:r>
          </w:p>
        </w:tc>
        <w:tc>
          <w:tcPr>
            <w:tcW w:w="567" w:type="dxa"/>
            <w:shd w:val="solid" w:color="FFFFFF" w:fill="auto"/>
          </w:tcPr>
          <w:p w14:paraId="44D96FB0" w14:textId="77777777" w:rsidR="00EB45F3" w:rsidRPr="008A2D78" w:rsidRDefault="00EB45F3" w:rsidP="00763A4A">
            <w:pPr>
              <w:pStyle w:val="TAL"/>
              <w:keepNext w:val="0"/>
              <w:keepLines w:val="0"/>
              <w:widowControl w:val="0"/>
              <w:jc w:val="center"/>
              <w:rPr>
                <w:sz w:val="16"/>
                <w:szCs w:val="16"/>
              </w:rPr>
            </w:pPr>
            <w:r w:rsidRPr="008A2D78">
              <w:rPr>
                <w:sz w:val="16"/>
                <w:szCs w:val="16"/>
              </w:rPr>
              <w:t>0086</w:t>
            </w:r>
          </w:p>
        </w:tc>
        <w:tc>
          <w:tcPr>
            <w:tcW w:w="425" w:type="dxa"/>
            <w:shd w:val="solid" w:color="FFFFFF" w:fill="auto"/>
          </w:tcPr>
          <w:p w14:paraId="649E9F82"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45A1FA2"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07C68CA"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rPr>
              <w:t>Correction to the system information in Handover Request message</w:t>
            </w:r>
          </w:p>
        </w:tc>
        <w:tc>
          <w:tcPr>
            <w:tcW w:w="708" w:type="dxa"/>
            <w:shd w:val="solid" w:color="FFFFFF" w:fill="auto"/>
          </w:tcPr>
          <w:p w14:paraId="3FCCC62E"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114E6682" w14:textId="77777777" w:rsidTr="00763A4A">
        <w:tc>
          <w:tcPr>
            <w:tcW w:w="709" w:type="dxa"/>
            <w:shd w:val="solid" w:color="FFFFFF" w:fill="auto"/>
          </w:tcPr>
          <w:p w14:paraId="5DA5CF4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D0EEA82"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00474AC8" w14:textId="77777777" w:rsidR="00EB45F3" w:rsidRPr="008A2D78" w:rsidRDefault="00EB45F3" w:rsidP="00763A4A">
            <w:pPr>
              <w:pStyle w:val="TAC"/>
              <w:keepNext w:val="0"/>
              <w:keepLines w:val="0"/>
              <w:widowControl w:val="0"/>
              <w:jc w:val="left"/>
              <w:rPr>
                <w:sz w:val="16"/>
                <w:szCs w:val="16"/>
              </w:rPr>
            </w:pPr>
            <w:r w:rsidRPr="008A2D78">
              <w:rPr>
                <w:sz w:val="16"/>
                <w:szCs w:val="16"/>
              </w:rPr>
              <w:t>RP-182654</w:t>
            </w:r>
          </w:p>
        </w:tc>
        <w:tc>
          <w:tcPr>
            <w:tcW w:w="567" w:type="dxa"/>
            <w:shd w:val="solid" w:color="FFFFFF" w:fill="auto"/>
          </w:tcPr>
          <w:p w14:paraId="4A0C8E0F" w14:textId="77777777" w:rsidR="00EB45F3" w:rsidRPr="008A2D78" w:rsidRDefault="00EB45F3" w:rsidP="00763A4A">
            <w:pPr>
              <w:pStyle w:val="TAL"/>
              <w:keepNext w:val="0"/>
              <w:keepLines w:val="0"/>
              <w:widowControl w:val="0"/>
              <w:jc w:val="center"/>
              <w:rPr>
                <w:sz w:val="16"/>
                <w:szCs w:val="16"/>
              </w:rPr>
            </w:pPr>
            <w:r w:rsidRPr="008A2D78">
              <w:rPr>
                <w:sz w:val="16"/>
                <w:szCs w:val="16"/>
              </w:rPr>
              <w:t>0087</w:t>
            </w:r>
          </w:p>
        </w:tc>
        <w:tc>
          <w:tcPr>
            <w:tcW w:w="425" w:type="dxa"/>
            <w:shd w:val="solid" w:color="FFFFFF" w:fill="auto"/>
          </w:tcPr>
          <w:p w14:paraId="5EB2A027"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05B6E412"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458293B"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Capture signalling flows where the last serving gNB moves the UE to RRC_IDLE</w:t>
            </w:r>
          </w:p>
        </w:tc>
        <w:tc>
          <w:tcPr>
            <w:tcW w:w="708" w:type="dxa"/>
            <w:shd w:val="solid" w:color="FFFFFF" w:fill="auto"/>
          </w:tcPr>
          <w:p w14:paraId="55329A18"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541884C0" w14:textId="77777777" w:rsidTr="00763A4A">
        <w:tc>
          <w:tcPr>
            <w:tcW w:w="709" w:type="dxa"/>
            <w:shd w:val="solid" w:color="FFFFFF" w:fill="auto"/>
          </w:tcPr>
          <w:p w14:paraId="07BF5043"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176D54F"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56E20FAA" w14:textId="77777777" w:rsidR="00EB45F3" w:rsidRPr="008A2D78" w:rsidRDefault="00EB45F3" w:rsidP="00763A4A">
            <w:pPr>
              <w:pStyle w:val="TAC"/>
              <w:keepNext w:val="0"/>
              <w:keepLines w:val="0"/>
              <w:widowControl w:val="0"/>
              <w:jc w:val="left"/>
              <w:rPr>
                <w:sz w:val="16"/>
                <w:szCs w:val="16"/>
              </w:rPr>
            </w:pPr>
            <w:r w:rsidRPr="008A2D78">
              <w:rPr>
                <w:sz w:val="16"/>
                <w:szCs w:val="16"/>
              </w:rPr>
              <w:t>RP-182649</w:t>
            </w:r>
          </w:p>
        </w:tc>
        <w:tc>
          <w:tcPr>
            <w:tcW w:w="567" w:type="dxa"/>
            <w:shd w:val="solid" w:color="FFFFFF" w:fill="auto"/>
          </w:tcPr>
          <w:p w14:paraId="397FD00A" w14:textId="77777777" w:rsidR="00EB45F3" w:rsidRPr="008A2D78" w:rsidRDefault="00EB45F3" w:rsidP="00763A4A">
            <w:pPr>
              <w:pStyle w:val="TAL"/>
              <w:keepNext w:val="0"/>
              <w:keepLines w:val="0"/>
              <w:widowControl w:val="0"/>
              <w:jc w:val="center"/>
              <w:rPr>
                <w:sz w:val="16"/>
                <w:szCs w:val="16"/>
              </w:rPr>
            </w:pPr>
            <w:r w:rsidRPr="008A2D78">
              <w:rPr>
                <w:sz w:val="16"/>
                <w:szCs w:val="16"/>
              </w:rPr>
              <w:t>0088</w:t>
            </w:r>
          </w:p>
        </w:tc>
        <w:tc>
          <w:tcPr>
            <w:tcW w:w="425" w:type="dxa"/>
            <w:shd w:val="solid" w:color="FFFFFF" w:fill="auto"/>
          </w:tcPr>
          <w:p w14:paraId="775CDCF5"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40958E3A"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47E1E36"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Scheduling Request Overview</w:t>
            </w:r>
          </w:p>
        </w:tc>
        <w:tc>
          <w:tcPr>
            <w:tcW w:w="708" w:type="dxa"/>
            <w:shd w:val="solid" w:color="FFFFFF" w:fill="auto"/>
          </w:tcPr>
          <w:p w14:paraId="3559E0F9"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08F1E0AF" w14:textId="77777777" w:rsidTr="00763A4A">
        <w:tc>
          <w:tcPr>
            <w:tcW w:w="709" w:type="dxa"/>
            <w:shd w:val="solid" w:color="FFFFFF" w:fill="auto"/>
          </w:tcPr>
          <w:p w14:paraId="4BA9A0DA"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58CA2A3"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3F482015" w14:textId="77777777" w:rsidR="00EB45F3" w:rsidRPr="008A2D78" w:rsidRDefault="00EB45F3" w:rsidP="00763A4A">
            <w:pPr>
              <w:pStyle w:val="TAC"/>
              <w:keepNext w:val="0"/>
              <w:keepLines w:val="0"/>
              <w:widowControl w:val="0"/>
              <w:jc w:val="left"/>
              <w:rPr>
                <w:sz w:val="16"/>
                <w:szCs w:val="16"/>
              </w:rPr>
            </w:pPr>
            <w:r w:rsidRPr="008A2D78">
              <w:rPr>
                <w:sz w:val="16"/>
                <w:szCs w:val="16"/>
              </w:rPr>
              <w:t>RP-182649</w:t>
            </w:r>
          </w:p>
        </w:tc>
        <w:tc>
          <w:tcPr>
            <w:tcW w:w="567" w:type="dxa"/>
            <w:shd w:val="solid" w:color="FFFFFF" w:fill="auto"/>
          </w:tcPr>
          <w:p w14:paraId="4D038970" w14:textId="77777777" w:rsidR="00EB45F3" w:rsidRPr="008A2D78" w:rsidRDefault="00EB45F3" w:rsidP="00763A4A">
            <w:pPr>
              <w:pStyle w:val="TAL"/>
              <w:keepNext w:val="0"/>
              <w:keepLines w:val="0"/>
              <w:widowControl w:val="0"/>
              <w:jc w:val="center"/>
              <w:rPr>
                <w:sz w:val="16"/>
                <w:szCs w:val="16"/>
              </w:rPr>
            </w:pPr>
            <w:r w:rsidRPr="008A2D78">
              <w:rPr>
                <w:sz w:val="16"/>
                <w:szCs w:val="16"/>
              </w:rPr>
              <w:t>0089</w:t>
            </w:r>
          </w:p>
        </w:tc>
        <w:tc>
          <w:tcPr>
            <w:tcW w:w="425" w:type="dxa"/>
            <w:shd w:val="solid" w:color="FFFFFF" w:fill="auto"/>
          </w:tcPr>
          <w:p w14:paraId="1BBC764A"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812BE3D"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218FD54"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System Information Provisioning</w:t>
            </w:r>
          </w:p>
        </w:tc>
        <w:tc>
          <w:tcPr>
            <w:tcW w:w="708" w:type="dxa"/>
            <w:shd w:val="solid" w:color="FFFFFF" w:fill="auto"/>
          </w:tcPr>
          <w:p w14:paraId="43BB712F"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74E5D628" w14:textId="77777777" w:rsidTr="00763A4A">
        <w:tc>
          <w:tcPr>
            <w:tcW w:w="709" w:type="dxa"/>
            <w:shd w:val="solid" w:color="FFFFFF" w:fill="auto"/>
          </w:tcPr>
          <w:p w14:paraId="42454D6D"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7B81CBF"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6D33B688" w14:textId="77777777" w:rsidR="00EB45F3" w:rsidRPr="008A2D78" w:rsidRDefault="00EB45F3" w:rsidP="00763A4A">
            <w:pPr>
              <w:pStyle w:val="TAC"/>
              <w:keepNext w:val="0"/>
              <w:keepLines w:val="0"/>
              <w:widowControl w:val="0"/>
              <w:jc w:val="left"/>
              <w:rPr>
                <w:sz w:val="16"/>
                <w:szCs w:val="16"/>
              </w:rPr>
            </w:pPr>
            <w:r w:rsidRPr="008A2D78">
              <w:rPr>
                <w:sz w:val="16"/>
                <w:szCs w:val="16"/>
              </w:rPr>
              <w:t>RP-182657</w:t>
            </w:r>
          </w:p>
        </w:tc>
        <w:tc>
          <w:tcPr>
            <w:tcW w:w="567" w:type="dxa"/>
            <w:shd w:val="solid" w:color="FFFFFF" w:fill="auto"/>
          </w:tcPr>
          <w:p w14:paraId="73EE75DD" w14:textId="77777777" w:rsidR="00EB45F3" w:rsidRPr="008A2D78" w:rsidRDefault="00EB45F3" w:rsidP="00763A4A">
            <w:pPr>
              <w:pStyle w:val="TAL"/>
              <w:keepNext w:val="0"/>
              <w:keepLines w:val="0"/>
              <w:widowControl w:val="0"/>
              <w:jc w:val="center"/>
              <w:rPr>
                <w:sz w:val="16"/>
                <w:szCs w:val="16"/>
              </w:rPr>
            </w:pPr>
            <w:r w:rsidRPr="008A2D78">
              <w:rPr>
                <w:sz w:val="16"/>
                <w:szCs w:val="16"/>
              </w:rPr>
              <w:t>0090</w:t>
            </w:r>
          </w:p>
        </w:tc>
        <w:tc>
          <w:tcPr>
            <w:tcW w:w="425" w:type="dxa"/>
            <w:shd w:val="solid" w:color="FFFFFF" w:fill="auto"/>
          </w:tcPr>
          <w:p w14:paraId="1E2CA63C" w14:textId="77777777" w:rsidR="00EB45F3" w:rsidRPr="008A2D78" w:rsidRDefault="00EB45F3" w:rsidP="00763A4A">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31F2048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CA4290D" w14:textId="77777777" w:rsidR="00EB45F3" w:rsidRPr="008A2D78" w:rsidRDefault="00EB45F3" w:rsidP="00763A4A">
            <w:pPr>
              <w:pStyle w:val="TAL"/>
              <w:keepNext w:val="0"/>
              <w:keepLines w:val="0"/>
              <w:widowControl w:val="0"/>
              <w:rPr>
                <w:noProof/>
                <w:sz w:val="16"/>
                <w:szCs w:val="16"/>
              </w:rPr>
            </w:pPr>
            <w:r w:rsidRPr="008A2D78">
              <w:rPr>
                <w:noProof/>
                <w:sz w:val="16"/>
                <w:szCs w:val="16"/>
              </w:rPr>
              <w:t>Transport of NAS Messages</w:t>
            </w:r>
          </w:p>
        </w:tc>
        <w:tc>
          <w:tcPr>
            <w:tcW w:w="708" w:type="dxa"/>
            <w:shd w:val="solid" w:color="FFFFFF" w:fill="auto"/>
          </w:tcPr>
          <w:p w14:paraId="30C79D2F"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5C5E540A" w14:textId="77777777" w:rsidTr="00763A4A">
        <w:tc>
          <w:tcPr>
            <w:tcW w:w="709" w:type="dxa"/>
            <w:shd w:val="solid" w:color="FFFFFF" w:fill="auto"/>
          </w:tcPr>
          <w:p w14:paraId="3055C4AD"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566FC55"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3AEB40C4" w14:textId="77777777" w:rsidR="00EB45F3" w:rsidRPr="008A2D78" w:rsidRDefault="00EB45F3" w:rsidP="00763A4A">
            <w:pPr>
              <w:pStyle w:val="TAC"/>
              <w:keepNext w:val="0"/>
              <w:keepLines w:val="0"/>
              <w:widowControl w:val="0"/>
              <w:jc w:val="left"/>
              <w:rPr>
                <w:sz w:val="16"/>
                <w:szCs w:val="16"/>
              </w:rPr>
            </w:pPr>
            <w:r w:rsidRPr="008A2D78">
              <w:rPr>
                <w:sz w:val="16"/>
                <w:szCs w:val="16"/>
              </w:rPr>
              <w:t>RP-182649</w:t>
            </w:r>
          </w:p>
        </w:tc>
        <w:tc>
          <w:tcPr>
            <w:tcW w:w="567" w:type="dxa"/>
            <w:shd w:val="solid" w:color="FFFFFF" w:fill="auto"/>
          </w:tcPr>
          <w:p w14:paraId="6E206AA7" w14:textId="77777777" w:rsidR="00EB45F3" w:rsidRPr="008A2D78" w:rsidRDefault="00EB45F3" w:rsidP="00763A4A">
            <w:pPr>
              <w:pStyle w:val="TAL"/>
              <w:keepNext w:val="0"/>
              <w:keepLines w:val="0"/>
              <w:widowControl w:val="0"/>
              <w:jc w:val="center"/>
              <w:rPr>
                <w:sz w:val="16"/>
                <w:szCs w:val="16"/>
              </w:rPr>
            </w:pPr>
            <w:r w:rsidRPr="008A2D78">
              <w:rPr>
                <w:sz w:val="16"/>
                <w:szCs w:val="16"/>
              </w:rPr>
              <w:t>0091</w:t>
            </w:r>
          </w:p>
        </w:tc>
        <w:tc>
          <w:tcPr>
            <w:tcW w:w="425" w:type="dxa"/>
            <w:shd w:val="solid" w:color="FFFFFF" w:fill="auto"/>
          </w:tcPr>
          <w:p w14:paraId="6CA8857F"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18164A82"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A3509F6"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SON Overview</w:t>
            </w:r>
          </w:p>
        </w:tc>
        <w:tc>
          <w:tcPr>
            <w:tcW w:w="708" w:type="dxa"/>
            <w:shd w:val="solid" w:color="FFFFFF" w:fill="auto"/>
          </w:tcPr>
          <w:p w14:paraId="4FCBE6B3"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5C1F710F" w14:textId="77777777" w:rsidTr="00763A4A">
        <w:tc>
          <w:tcPr>
            <w:tcW w:w="709" w:type="dxa"/>
            <w:tcBorders>
              <w:bottom w:val="single" w:sz="6" w:space="0" w:color="auto"/>
            </w:tcBorders>
            <w:shd w:val="solid" w:color="FFFFFF" w:fill="auto"/>
          </w:tcPr>
          <w:p w14:paraId="29CAFCDE" w14:textId="77777777" w:rsidR="00EB45F3" w:rsidRPr="008A2D78" w:rsidRDefault="00EB45F3" w:rsidP="00763A4A">
            <w:pPr>
              <w:pStyle w:val="TAC"/>
              <w:keepNext w:val="0"/>
              <w:keepLines w:val="0"/>
              <w:widowControl w:val="0"/>
              <w:rPr>
                <w:sz w:val="16"/>
                <w:szCs w:val="16"/>
              </w:rPr>
            </w:pPr>
          </w:p>
        </w:tc>
        <w:tc>
          <w:tcPr>
            <w:tcW w:w="661" w:type="dxa"/>
            <w:tcBorders>
              <w:bottom w:val="single" w:sz="6" w:space="0" w:color="auto"/>
            </w:tcBorders>
            <w:shd w:val="solid" w:color="FFFFFF" w:fill="auto"/>
          </w:tcPr>
          <w:p w14:paraId="6B53A670"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tcBorders>
              <w:bottom w:val="single" w:sz="6" w:space="0" w:color="auto"/>
            </w:tcBorders>
            <w:shd w:val="solid" w:color="FFFFFF" w:fill="auto"/>
          </w:tcPr>
          <w:p w14:paraId="03251612" w14:textId="77777777" w:rsidR="00EB45F3" w:rsidRPr="008A2D78" w:rsidRDefault="00EB45F3" w:rsidP="00763A4A">
            <w:pPr>
              <w:pStyle w:val="TAC"/>
              <w:keepNext w:val="0"/>
              <w:keepLines w:val="0"/>
              <w:widowControl w:val="0"/>
              <w:jc w:val="left"/>
              <w:rPr>
                <w:sz w:val="16"/>
                <w:szCs w:val="16"/>
              </w:rPr>
            </w:pPr>
            <w:r w:rsidRPr="008A2D78">
              <w:rPr>
                <w:sz w:val="16"/>
                <w:szCs w:val="16"/>
              </w:rPr>
              <w:t>RP-182649</w:t>
            </w:r>
          </w:p>
        </w:tc>
        <w:tc>
          <w:tcPr>
            <w:tcW w:w="567" w:type="dxa"/>
            <w:tcBorders>
              <w:bottom w:val="single" w:sz="6" w:space="0" w:color="auto"/>
            </w:tcBorders>
            <w:shd w:val="solid" w:color="FFFFFF" w:fill="auto"/>
          </w:tcPr>
          <w:p w14:paraId="40CC5BEC" w14:textId="77777777" w:rsidR="00EB45F3" w:rsidRPr="008A2D78" w:rsidRDefault="00EB45F3" w:rsidP="00763A4A">
            <w:pPr>
              <w:pStyle w:val="TAL"/>
              <w:keepNext w:val="0"/>
              <w:keepLines w:val="0"/>
              <w:widowControl w:val="0"/>
              <w:jc w:val="center"/>
              <w:rPr>
                <w:sz w:val="16"/>
                <w:szCs w:val="16"/>
              </w:rPr>
            </w:pPr>
            <w:r w:rsidRPr="008A2D78">
              <w:rPr>
                <w:sz w:val="16"/>
                <w:szCs w:val="16"/>
              </w:rPr>
              <w:t>0093</w:t>
            </w:r>
          </w:p>
        </w:tc>
        <w:tc>
          <w:tcPr>
            <w:tcW w:w="425" w:type="dxa"/>
            <w:tcBorders>
              <w:bottom w:val="single" w:sz="6" w:space="0" w:color="auto"/>
            </w:tcBorders>
            <w:shd w:val="solid" w:color="FFFFFF" w:fill="auto"/>
          </w:tcPr>
          <w:p w14:paraId="7AEF4D17"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tcBorders>
              <w:bottom w:val="single" w:sz="6" w:space="0" w:color="auto"/>
            </w:tcBorders>
            <w:shd w:val="solid" w:color="FFFFFF" w:fill="auto"/>
          </w:tcPr>
          <w:p w14:paraId="496D72D3"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tcBorders>
              <w:bottom w:val="single" w:sz="6" w:space="0" w:color="auto"/>
            </w:tcBorders>
            <w:shd w:val="solid" w:color="FFFFFF" w:fill="auto"/>
          </w:tcPr>
          <w:p w14:paraId="06DAF215"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RDI handling for data forwarding at handover</w:t>
            </w:r>
          </w:p>
        </w:tc>
        <w:tc>
          <w:tcPr>
            <w:tcW w:w="708" w:type="dxa"/>
            <w:tcBorders>
              <w:bottom w:val="single" w:sz="6" w:space="0" w:color="auto"/>
            </w:tcBorders>
            <w:shd w:val="solid" w:color="FFFFFF" w:fill="auto"/>
          </w:tcPr>
          <w:p w14:paraId="1885B28C"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31671B8E" w14:textId="77777777" w:rsidTr="00763A4A">
        <w:tc>
          <w:tcPr>
            <w:tcW w:w="709" w:type="dxa"/>
            <w:shd w:val="solid" w:color="FFFFFF" w:fill="auto"/>
          </w:tcPr>
          <w:p w14:paraId="3D41423D"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B96E652"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370E8832" w14:textId="77777777" w:rsidR="00EB45F3" w:rsidRPr="008A2D78" w:rsidRDefault="00EB45F3" w:rsidP="00763A4A">
            <w:pPr>
              <w:pStyle w:val="TAC"/>
              <w:keepNext w:val="0"/>
              <w:keepLines w:val="0"/>
              <w:widowControl w:val="0"/>
              <w:jc w:val="left"/>
              <w:rPr>
                <w:sz w:val="16"/>
                <w:szCs w:val="16"/>
              </w:rPr>
            </w:pPr>
            <w:r w:rsidRPr="008A2D78">
              <w:rPr>
                <w:sz w:val="16"/>
                <w:szCs w:val="16"/>
              </w:rPr>
              <w:t>RP-182656</w:t>
            </w:r>
          </w:p>
        </w:tc>
        <w:tc>
          <w:tcPr>
            <w:tcW w:w="567" w:type="dxa"/>
            <w:shd w:val="solid" w:color="FFFFFF" w:fill="auto"/>
          </w:tcPr>
          <w:p w14:paraId="438BA6AD" w14:textId="77777777" w:rsidR="00EB45F3" w:rsidRPr="008A2D78" w:rsidRDefault="00EB45F3" w:rsidP="00763A4A">
            <w:pPr>
              <w:pStyle w:val="TAL"/>
              <w:keepNext w:val="0"/>
              <w:keepLines w:val="0"/>
              <w:widowControl w:val="0"/>
              <w:jc w:val="center"/>
              <w:rPr>
                <w:sz w:val="16"/>
                <w:szCs w:val="16"/>
              </w:rPr>
            </w:pPr>
            <w:r w:rsidRPr="008A2D78">
              <w:rPr>
                <w:sz w:val="16"/>
                <w:szCs w:val="16"/>
              </w:rPr>
              <w:t>0095</w:t>
            </w:r>
          </w:p>
        </w:tc>
        <w:tc>
          <w:tcPr>
            <w:tcW w:w="425" w:type="dxa"/>
            <w:shd w:val="solid" w:color="FFFFFF" w:fill="auto"/>
          </w:tcPr>
          <w:p w14:paraId="5F8623BF"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8163B9E"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7F9DF16"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Clarification on basic voice support</w:t>
            </w:r>
          </w:p>
        </w:tc>
        <w:tc>
          <w:tcPr>
            <w:tcW w:w="708" w:type="dxa"/>
            <w:shd w:val="solid" w:color="FFFFFF" w:fill="auto"/>
          </w:tcPr>
          <w:p w14:paraId="57F01BCB"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4177BA22" w14:textId="77777777" w:rsidTr="00763A4A">
        <w:tc>
          <w:tcPr>
            <w:tcW w:w="709" w:type="dxa"/>
            <w:shd w:val="solid" w:color="FFFFFF" w:fill="auto"/>
          </w:tcPr>
          <w:p w14:paraId="5B98E423"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374EC7B"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07A0F564" w14:textId="77777777" w:rsidR="00EB45F3" w:rsidRPr="008A2D78" w:rsidRDefault="00EB45F3" w:rsidP="00763A4A">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44F2B47A" w14:textId="77777777" w:rsidR="00EB45F3" w:rsidRPr="008A2D78" w:rsidRDefault="00EB45F3" w:rsidP="00763A4A">
            <w:pPr>
              <w:pStyle w:val="TAL"/>
              <w:keepNext w:val="0"/>
              <w:keepLines w:val="0"/>
              <w:widowControl w:val="0"/>
              <w:jc w:val="center"/>
              <w:rPr>
                <w:sz w:val="16"/>
                <w:szCs w:val="16"/>
              </w:rPr>
            </w:pPr>
            <w:r w:rsidRPr="008A2D78">
              <w:rPr>
                <w:sz w:val="16"/>
                <w:szCs w:val="16"/>
              </w:rPr>
              <w:t>0096</w:t>
            </w:r>
          </w:p>
        </w:tc>
        <w:tc>
          <w:tcPr>
            <w:tcW w:w="425" w:type="dxa"/>
            <w:shd w:val="solid" w:color="FFFFFF" w:fill="auto"/>
          </w:tcPr>
          <w:p w14:paraId="2E027A2C"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015B943"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C70F98F"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Relation between SSB and SS-Burst</w:t>
            </w:r>
          </w:p>
        </w:tc>
        <w:tc>
          <w:tcPr>
            <w:tcW w:w="708" w:type="dxa"/>
            <w:shd w:val="solid" w:color="FFFFFF" w:fill="auto"/>
          </w:tcPr>
          <w:p w14:paraId="2522C1F6"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1FDD751D" w14:textId="77777777" w:rsidTr="00763A4A">
        <w:trPr>
          <w:trHeight w:val="88"/>
        </w:trPr>
        <w:tc>
          <w:tcPr>
            <w:tcW w:w="709" w:type="dxa"/>
            <w:shd w:val="solid" w:color="FFFFFF" w:fill="auto"/>
          </w:tcPr>
          <w:p w14:paraId="292C73E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968598A"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233FC213" w14:textId="77777777" w:rsidR="00EB45F3" w:rsidRPr="008A2D78" w:rsidRDefault="00EB45F3" w:rsidP="00763A4A">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60051C8E" w14:textId="77777777" w:rsidR="00EB45F3" w:rsidRPr="008A2D78" w:rsidRDefault="00EB45F3" w:rsidP="00763A4A">
            <w:pPr>
              <w:pStyle w:val="TAL"/>
              <w:keepNext w:val="0"/>
              <w:keepLines w:val="0"/>
              <w:widowControl w:val="0"/>
              <w:jc w:val="center"/>
              <w:rPr>
                <w:sz w:val="16"/>
                <w:szCs w:val="16"/>
              </w:rPr>
            </w:pPr>
            <w:r w:rsidRPr="008A2D78">
              <w:rPr>
                <w:sz w:val="16"/>
                <w:szCs w:val="16"/>
              </w:rPr>
              <w:t>0097</w:t>
            </w:r>
          </w:p>
        </w:tc>
        <w:tc>
          <w:tcPr>
            <w:tcW w:w="425" w:type="dxa"/>
            <w:shd w:val="solid" w:color="FFFFFF" w:fill="auto"/>
          </w:tcPr>
          <w:p w14:paraId="3F2562A1" w14:textId="77777777" w:rsidR="00EB45F3" w:rsidRPr="008A2D78" w:rsidRDefault="00EB45F3" w:rsidP="00763A4A">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18459BAC"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171DF84"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Defining inter-system and intra-system handover</w:t>
            </w:r>
          </w:p>
        </w:tc>
        <w:tc>
          <w:tcPr>
            <w:tcW w:w="708" w:type="dxa"/>
            <w:shd w:val="solid" w:color="FFFFFF" w:fill="auto"/>
          </w:tcPr>
          <w:p w14:paraId="4898901D"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39D79D67" w14:textId="77777777" w:rsidTr="00763A4A">
        <w:tc>
          <w:tcPr>
            <w:tcW w:w="709" w:type="dxa"/>
            <w:shd w:val="solid" w:color="FFFFFF" w:fill="auto"/>
          </w:tcPr>
          <w:p w14:paraId="0DE2A57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AF1939A"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30B85396" w14:textId="77777777" w:rsidR="00EB45F3" w:rsidRPr="008A2D78" w:rsidRDefault="00EB45F3" w:rsidP="00763A4A">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2A6B76C3" w14:textId="77777777" w:rsidR="00EB45F3" w:rsidRPr="008A2D78" w:rsidRDefault="00EB45F3" w:rsidP="00763A4A">
            <w:pPr>
              <w:pStyle w:val="TAL"/>
              <w:keepNext w:val="0"/>
              <w:keepLines w:val="0"/>
              <w:widowControl w:val="0"/>
              <w:jc w:val="center"/>
              <w:rPr>
                <w:sz w:val="16"/>
                <w:szCs w:val="16"/>
              </w:rPr>
            </w:pPr>
            <w:r w:rsidRPr="008A2D78">
              <w:rPr>
                <w:sz w:val="16"/>
                <w:szCs w:val="16"/>
              </w:rPr>
              <w:t>0099</w:t>
            </w:r>
          </w:p>
        </w:tc>
        <w:tc>
          <w:tcPr>
            <w:tcW w:w="425" w:type="dxa"/>
            <w:shd w:val="solid" w:color="FFFFFF" w:fill="auto"/>
          </w:tcPr>
          <w:p w14:paraId="77B7E570" w14:textId="77777777" w:rsidR="00EB45F3" w:rsidRPr="008A2D78" w:rsidRDefault="00EB45F3" w:rsidP="00763A4A">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64E9E84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C80EFE3"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regarding key deletion at state transition to RRC_IDLE</w:t>
            </w:r>
          </w:p>
        </w:tc>
        <w:tc>
          <w:tcPr>
            <w:tcW w:w="708" w:type="dxa"/>
            <w:shd w:val="solid" w:color="FFFFFF" w:fill="auto"/>
          </w:tcPr>
          <w:p w14:paraId="797FE095"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278D5681" w14:textId="77777777" w:rsidTr="00763A4A">
        <w:tc>
          <w:tcPr>
            <w:tcW w:w="709" w:type="dxa"/>
            <w:shd w:val="solid" w:color="FFFFFF" w:fill="auto"/>
          </w:tcPr>
          <w:p w14:paraId="1FBE5A3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49731F0"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1763B51B" w14:textId="77777777" w:rsidR="00EB45F3" w:rsidRPr="008A2D78" w:rsidRDefault="00EB45F3" w:rsidP="00763A4A">
            <w:pPr>
              <w:pStyle w:val="TAC"/>
              <w:keepNext w:val="0"/>
              <w:keepLines w:val="0"/>
              <w:widowControl w:val="0"/>
              <w:jc w:val="left"/>
              <w:rPr>
                <w:sz w:val="16"/>
                <w:szCs w:val="16"/>
              </w:rPr>
            </w:pPr>
            <w:r w:rsidRPr="008A2D78">
              <w:rPr>
                <w:sz w:val="16"/>
                <w:szCs w:val="16"/>
              </w:rPr>
              <w:t>RP-182656</w:t>
            </w:r>
          </w:p>
        </w:tc>
        <w:tc>
          <w:tcPr>
            <w:tcW w:w="567" w:type="dxa"/>
            <w:shd w:val="solid" w:color="FFFFFF" w:fill="auto"/>
          </w:tcPr>
          <w:p w14:paraId="67279C61" w14:textId="77777777" w:rsidR="00EB45F3" w:rsidRPr="008A2D78" w:rsidRDefault="00EB45F3" w:rsidP="00763A4A">
            <w:pPr>
              <w:pStyle w:val="TAL"/>
              <w:keepNext w:val="0"/>
              <w:keepLines w:val="0"/>
              <w:widowControl w:val="0"/>
              <w:jc w:val="center"/>
              <w:rPr>
                <w:sz w:val="16"/>
                <w:szCs w:val="16"/>
              </w:rPr>
            </w:pPr>
            <w:r w:rsidRPr="008A2D78">
              <w:rPr>
                <w:sz w:val="16"/>
                <w:szCs w:val="16"/>
              </w:rPr>
              <w:t>0102</w:t>
            </w:r>
          </w:p>
        </w:tc>
        <w:tc>
          <w:tcPr>
            <w:tcW w:w="425" w:type="dxa"/>
            <w:shd w:val="solid" w:color="FFFFFF" w:fill="auto"/>
          </w:tcPr>
          <w:p w14:paraId="75A731B1"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2A2A4831"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3204110"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Clarification on SSB-based BM, RLM and BFD</w:t>
            </w:r>
          </w:p>
        </w:tc>
        <w:tc>
          <w:tcPr>
            <w:tcW w:w="708" w:type="dxa"/>
            <w:shd w:val="solid" w:color="FFFFFF" w:fill="auto"/>
          </w:tcPr>
          <w:p w14:paraId="776CE4AA"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0CBA49BD" w14:textId="77777777" w:rsidTr="00763A4A">
        <w:tc>
          <w:tcPr>
            <w:tcW w:w="709" w:type="dxa"/>
            <w:shd w:val="solid" w:color="FFFFFF" w:fill="auto"/>
          </w:tcPr>
          <w:p w14:paraId="743C595E"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A3D686E"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30DC126A" w14:textId="77777777" w:rsidR="00EB45F3" w:rsidRPr="008A2D78" w:rsidRDefault="00EB45F3" w:rsidP="00763A4A">
            <w:pPr>
              <w:pStyle w:val="TAC"/>
              <w:keepNext w:val="0"/>
              <w:keepLines w:val="0"/>
              <w:widowControl w:val="0"/>
              <w:jc w:val="left"/>
              <w:rPr>
                <w:sz w:val="16"/>
                <w:szCs w:val="16"/>
              </w:rPr>
            </w:pPr>
            <w:r w:rsidRPr="008A2D78">
              <w:rPr>
                <w:sz w:val="16"/>
                <w:szCs w:val="16"/>
              </w:rPr>
              <w:t>RP-182653</w:t>
            </w:r>
          </w:p>
        </w:tc>
        <w:tc>
          <w:tcPr>
            <w:tcW w:w="567" w:type="dxa"/>
            <w:shd w:val="solid" w:color="FFFFFF" w:fill="auto"/>
          </w:tcPr>
          <w:p w14:paraId="05BB26CE" w14:textId="77777777" w:rsidR="00EB45F3" w:rsidRPr="008A2D78" w:rsidRDefault="00EB45F3" w:rsidP="00763A4A">
            <w:pPr>
              <w:pStyle w:val="TAL"/>
              <w:keepNext w:val="0"/>
              <w:keepLines w:val="0"/>
              <w:widowControl w:val="0"/>
              <w:jc w:val="center"/>
              <w:rPr>
                <w:sz w:val="16"/>
                <w:szCs w:val="16"/>
              </w:rPr>
            </w:pPr>
            <w:r w:rsidRPr="008A2D78">
              <w:rPr>
                <w:sz w:val="16"/>
                <w:szCs w:val="16"/>
              </w:rPr>
              <w:t>0103</w:t>
            </w:r>
          </w:p>
        </w:tc>
        <w:tc>
          <w:tcPr>
            <w:tcW w:w="425" w:type="dxa"/>
            <w:shd w:val="solid" w:color="FFFFFF" w:fill="auto"/>
          </w:tcPr>
          <w:p w14:paraId="77CC6C72"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86959C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CA63DF8"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Correction to beam failure detection in Stage-2</w:t>
            </w:r>
          </w:p>
        </w:tc>
        <w:tc>
          <w:tcPr>
            <w:tcW w:w="708" w:type="dxa"/>
            <w:shd w:val="solid" w:color="FFFFFF" w:fill="auto"/>
          </w:tcPr>
          <w:p w14:paraId="10A45E17"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24F8765F" w14:textId="77777777" w:rsidTr="00763A4A">
        <w:tc>
          <w:tcPr>
            <w:tcW w:w="709" w:type="dxa"/>
            <w:shd w:val="solid" w:color="FFFFFF" w:fill="auto"/>
          </w:tcPr>
          <w:p w14:paraId="61AB7FAC"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B4DC32D"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41455915" w14:textId="77777777" w:rsidR="00EB45F3" w:rsidRPr="008A2D78" w:rsidRDefault="00EB45F3" w:rsidP="00763A4A">
            <w:pPr>
              <w:pStyle w:val="TAC"/>
              <w:keepNext w:val="0"/>
              <w:keepLines w:val="0"/>
              <w:widowControl w:val="0"/>
              <w:jc w:val="left"/>
              <w:rPr>
                <w:sz w:val="16"/>
                <w:szCs w:val="16"/>
              </w:rPr>
            </w:pPr>
            <w:r w:rsidRPr="008A2D78">
              <w:rPr>
                <w:sz w:val="16"/>
                <w:szCs w:val="16"/>
              </w:rPr>
              <w:t>RP-182655</w:t>
            </w:r>
          </w:p>
        </w:tc>
        <w:tc>
          <w:tcPr>
            <w:tcW w:w="567" w:type="dxa"/>
            <w:shd w:val="solid" w:color="FFFFFF" w:fill="auto"/>
          </w:tcPr>
          <w:p w14:paraId="1C775C43" w14:textId="77777777" w:rsidR="00EB45F3" w:rsidRPr="008A2D78" w:rsidRDefault="00EB45F3" w:rsidP="00763A4A">
            <w:pPr>
              <w:pStyle w:val="TAL"/>
              <w:keepNext w:val="0"/>
              <w:keepLines w:val="0"/>
              <w:widowControl w:val="0"/>
              <w:jc w:val="center"/>
              <w:rPr>
                <w:sz w:val="16"/>
                <w:szCs w:val="16"/>
              </w:rPr>
            </w:pPr>
            <w:r w:rsidRPr="008A2D78">
              <w:rPr>
                <w:sz w:val="16"/>
                <w:szCs w:val="16"/>
              </w:rPr>
              <w:t>0106</w:t>
            </w:r>
          </w:p>
        </w:tc>
        <w:tc>
          <w:tcPr>
            <w:tcW w:w="425" w:type="dxa"/>
            <w:shd w:val="solid" w:color="FFFFFF" w:fill="auto"/>
          </w:tcPr>
          <w:p w14:paraId="2A1B43D1"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3057BB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4683708"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Random Access Triggers</w:t>
            </w:r>
          </w:p>
        </w:tc>
        <w:tc>
          <w:tcPr>
            <w:tcW w:w="708" w:type="dxa"/>
            <w:shd w:val="solid" w:color="FFFFFF" w:fill="auto"/>
          </w:tcPr>
          <w:p w14:paraId="1D140B0B"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74D6545A" w14:textId="77777777" w:rsidTr="00763A4A">
        <w:tc>
          <w:tcPr>
            <w:tcW w:w="709" w:type="dxa"/>
            <w:shd w:val="solid" w:color="FFFFFF" w:fill="auto"/>
          </w:tcPr>
          <w:p w14:paraId="6AE1D807"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5296340"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4FD17EDE" w14:textId="77777777" w:rsidR="00EB45F3" w:rsidRPr="008A2D78" w:rsidRDefault="00EB45F3" w:rsidP="00763A4A">
            <w:pPr>
              <w:pStyle w:val="TAC"/>
              <w:keepNext w:val="0"/>
              <w:keepLines w:val="0"/>
              <w:widowControl w:val="0"/>
              <w:jc w:val="left"/>
              <w:rPr>
                <w:sz w:val="16"/>
                <w:szCs w:val="16"/>
              </w:rPr>
            </w:pPr>
            <w:r w:rsidRPr="008A2D78">
              <w:rPr>
                <w:sz w:val="16"/>
                <w:szCs w:val="16"/>
              </w:rPr>
              <w:t>RP-182649</w:t>
            </w:r>
          </w:p>
        </w:tc>
        <w:tc>
          <w:tcPr>
            <w:tcW w:w="567" w:type="dxa"/>
            <w:shd w:val="solid" w:color="FFFFFF" w:fill="auto"/>
          </w:tcPr>
          <w:p w14:paraId="32FCE4CA" w14:textId="77777777" w:rsidR="00EB45F3" w:rsidRPr="008A2D78" w:rsidRDefault="00EB45F3" w:rsidP="00763A4A">
            <w:pPr>
              <w:pStyle w:val="TAL"/>
              <w:keepNext w:val="0"/>
              <w:keepLines w:val="0"/>
              <w:widowControl w:val="0"/>
              <w:jc w:val="center"/>
              <w:rPr>
                <w:sz w:val="16"/>
                <w:szCs w:val="16"/>
              </w:rPr>
            </w:pPr>
            <w:r w:rsidRPr="008A2D78">
              <w:rPr>
                <w:sz w:val="16"/>
                <w:szCs w:val="16"/>
              </w:rPr>
              <w:t>0107</w:t>
            </w:r>
          </w:p>
        </w:tc>
        <w:tc>
          <w:tcPr>
            <w:tcW w:w="425" w:type="dxa"/>
            <w:shd w:val="solid" w:color="FFFFFF" w:fill="auto"/>
          </w:tcPr>
          <w:p w14:paraId="2AE1E091"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670E39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3D79ADB"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Correction of BWP adaptation</w:t>
            </w:r>
          </w:p>
        </w:tc>
        <w:tc>
          <w:tcPr>
            <w:tcW w:w="708" w:type="dxa"/>
            <w:shd w:val="solid" w:color="FFFFFF" w:fill="auto"/>
          </w:tcPr>
          <w:p w14:paraId="215C813A"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7E21C46F" w14:textId="77777777" w:rsidTr="00763A4A">
        <w:tc>
          <w:tcPr>
            <w:tcW w:w="709" w:type="dxa"/>
            <w:shd w:val="solid" w:color="FFFFFF" w:fill="auto"/>
          </w:tcPr>
          <w:p w14:paraId="5D6EE912"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2F0326E"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53CB6619" w14:textId="77777777" w:rsidR="00EB45F3" w:rsidRPr="008A2D78" w:rsidRDefault="00EB45F3" w:rsidP="00763A4A">
            <w:pPr>
              <w:pStyle w:val="TAC"/>
              <w:keepNext w:val="0"/>
              <w:keepLines w:val="0"/>
              <w:widowControl w:val="0"/>
              <w:jc w:val="left"/>
              <w:rPr>
                <w:sz w:val="16"/>
                <w:szCs w:val="16"/>
              </w:rPr>
            </w:pPr>
            <w:r w:rsidRPr="008A2D78">
              <w:rPr>
                <w:sz w:val="16"/>
                <w:szCs w:val="16"/>
              </w:rPr>
              <w:t>RP-182657</w:t>
            </w:r>
          </w:p>
        </w:tc>
        <w:tc>
          <w:tcPr>
            <w:tcW w:w="567" w:type="dxa"/>
            <w:shd w:val="solid" w:color="FFFFFF" w:fill="auto"/>
          </w:tcPr>
          <w:p w14:paraId="3D18B982" w14:textId="77777777" w:rsidR="00EB45F3" w:rsidRPr="008A2D78" w:rsidRDefault="00EB45F3" w:rsidP="00763A4A">
            <w:pPr>
              <w:pStyle w:val="TAL"/>
              <w:keepNext w:val="0"/>
              <w:keepLines w:val="0"/>
              <w:widowControl w:val="0"/>
              <w:jc w:val="center"/>
              <w:rPr>
                <w:sz w:val="16"/>
                <w:szCs w:val="16"/>
              </w:rPr>
            </w:pPr>
            <w:r w:rsidRPr="008A2D78">
              <w:rPr>
                <w:sz w:val="16"/>
                <w:szCs w:val="16"/>
              </w:rPr>
              <w:t>0108</w:t>
            </w:r>
          </w:p>
        </w:tc>
        <w:tc>
          <w:tcPr>
            <w:tcW w:w="425" w:type="dxa"/>
            <w:shd w:val="solid" w:color="FFFFFF" w:fill="auto"/>
          </w:tcPr>
          <w:p w14:paraId="78917455"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F28E559"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EF38CED" w14:textId="77777777" w:rsidR="00EB45F3" w:rsidRPr="008A2D78" w:rsidRDefault="00EB45F3" w:rsidP="00763A4A">
            <w:pPr>
              <w:pStyle w:val="TAL"/>
              <w:keepNext w:val="0"/>
              <w:keepLines w:val="0"/>
              <w:widowControl w:val="0"/>
              <w:rPr>
                <w:noProof/>
                <w:sz w:val="16"/>
                <w:szCs w:val="16"/>
              </w:rPr>
            </w:pPr>
            <w:r w:rsidRPr="008A2D78">
              <w:rPr>
                <w:noProof/>
                <w:sz w:val="16"/>
                <w:szCs w:val="16"/>
              </w:rPr>
              <w:t>Notification Control</w:t>
            </w:r>
          </w:p>
        </w:tc>
        <w:tc>
          <w:tcPr>
            <w:tcW w:w="708" w:type="dxa"/>
            <w:shd w:val="solid" w:color="FFFFFF" w:fill="auto"/>
          </w:tcPr>
          <w:p w14:paraId="40725B35"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722EAA13" w14:textId="77777777" w:rsidTr="00763A4A">
        <w:tc>
          <w:tcPr>
            <w:tcW w:w="709" w:type="dxa"/>
            <w:shd w:val="solid" w:color="FFFFFF" w:fill="auto"/>
          </w:tcPr>
          <w:p w14:paraId="7079E1C3"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ED6F765"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67DD936A" w14:textId="77777777" w:rsidR="00EB45F3" w:rsidRPr="008A2D78" w:rsidRDefault="00EB45F3" w:rsidP="00763A4A">
            <w:pPr>
              <w:pStyle w:val="TAC"/>
              <w:keepNext w:val="0"/>
              <w:keepLines w:val="0"/>
              <w:widowControl w:val="0"/>
              <w:jc w:val="left"/>
              <w:rPr>
                <w:sz w:val="16"/>
                <w:szCs w:val="16"/>
              </w:rPr>
            </w:pPr>
            <w:r w:rsidRPr="008A2D78">
              <w:rPr>
                <w:sz w:val="16"/>
                <w:szCs w:val="16"/>
              </w:rPr>
              <w:t>RP-182665</w:t>
            </w:r>
          </w:p>
        </w:tc>
        <w:tc>
          <w:tcPr>
            <w:tcW w:w="567" w:type="dxa"/>
            <w:shd w:val="solid" w:color="FFFFFF" w:fill="auto"/>
          </w:tcPr>
          <w:p w14:paraId="3A6D2C6A" w14:textId="77777777" w:rsidR="00EB45F3" w:rsidRPr="008A2D78" w:rsidRDefault="00EB45F3" w:rsidP="00763A4A">
            <w:pPr>
              <w:pStyle w:val="TAL"/>
              <w:keepNext w:val="0"/>
              <w:keepLines w:val="0"/>
              <w:widowControl w:val="0"/>
              <w:jc w:val="center"/>
              <w:rPr>
                <w:sz w:val="16"/>
                <w:szCs w:val="16"/>
              </w:rPr>
            </w:pPr>
            <w:r w:rsidRPr="008A2D78">
              <w:rPr>
                <w:sz w:val="16"/>
                <w:szCs w:val="16"/>
              </w:rPr>
              <w:t>0109</w:t>
            </w:r>
          </w:p>
        </w:tc>
        <w:tc>
          <w:tcPr>
            <w:tcW w:w="425" w:type="dxa"/>
            <w:shd w:val="solid" w:color="FFFFFF" w:fill="auto"/>
          </w:tcPr>
          <w:p w14:paraId="094DAF5C"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44D0F87"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B595CE0"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PDU Session AMBR</w:t>
            </w:r>
          </w:p>
        </w:tc>
        <w:tc>
          <w:tcPr>
            <w:tcW w:w="708" w:type="dxa"/>
            <w:shd w:val="solid" w:color="FFFFFF" w:fill="auto"/>
          </w:tcPr>
          <w:p w14:paraId="4E4CC502"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20FD852F" w14:textId="77777777" w:rsidTr="00763A4A">
        <w:tc>
          <w:tcPr>
            <w:tcW w:w="709" w:type="dxa"/>
            <w:shd w:val="solid" w:color="FFFFFF" w:fill="auto"/>
          </w:tcPr>
          <w:p w14:paraId="033F9EA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AB54667"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575AB4EF" w14:textId="77777777" w:rsidR="00EB45F3" w:rsidRPr="008A2D78" w:rsidRDefault="00EB45F3" w:rsidP="00763A4A">
            <w:pPr>
              <w:pStyle w:val="TAC"/>
              <w:keepNext w:val="0"/>
              <w:keepLines w:val="0"/>
              <w:widowControl w:val="0"/>
              <w:jc w:val="left"/>
              <w:rPr>
                <w:sz w:val="16"/>
                <w:szCs w:val="16"/>
              </w:rPr>
            </w:pPr>
            <w:r w:rsidRPr="008A2D78">
              <w:rPr>
                <w:sz w:val="16"/>
                <w:szCs w:val="16"/>
              </w:rPr>
              <w:t>RP-182649</w:t>
            </w:r>
          </w:p>
        </w:tc>
        <w:tc>
          <w:tcPr>
            <w:tcW w:w="567" w:type="dxa"/>
            <w:shd w:val="solid" w:color="FFFFFF" w:fill="auto"/>
          </w:tcPr>
          <w:p w14:paraId="4DDC2BA9" w14:textId="77777777" w:rsidR="00EB45F3" w:rsidRPr="008A2D78" w:rsidRDefault="00EB45F3" w:rsidP="00763A4A">
            <w:pPr>
              <w:pStyle w:val="TAL"/>
              <w:keepNext w:val="0"/>
              <w:keepLines w:val="0"/>
              <w:widowControl w:val="0"/>
              <w:jc w:val="center"/>
              <w:rPr>
                <w:sz w:val="16"/>
                <w:szCs w:val="16"/>
              </w:rPr>
            </w:pPr>
            <w:r w:rsidRPr="008A2D78">
              <w:rPr>
                <w:sz w:val="16"/>
                <w:szCs w:val="16"/>
              </w:rPr>
              <w:t>0110</w:t>
            </w:r>
          </w:p>
        </w:tc>
        <w:tc>
          <w:tcPr>
            <w:tcW w:w="425" w:type="dxa"/>
            <w:shd w:val="solid" w:color="FFFFFF" w:fill="auto"/>
          </w:tcPr>
          <w:p w14:paraId="1283CF62"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5B7A609"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1699364"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Logical channel restrictions clarifications and correction</w:t>
            </w:r>
          </w:p>
        </w:tc>
        <w:tc>
          <w:tcPr>
            <w:tcW w:w="708" w:type="dxa"/>
            <w:shd w:val="solid" w:color="FFFFFF" w:fill="auto"/>
          </w:tcPr>
          <w:p w14:paraId="5A484149"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70E451CF" w14:textId="77777777" w:rsidTr="00763A4A">
        <w:tc>
          <w:tcPr>
            <w:tcW w:w="709" w:type="dxa"/>
            <w:shd w:val="solid" w:color="FFFFFF" w:fill="auto"/>
          </w:tcPr>
          <w:p w14:paraId="38EB129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D364098"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1558D11A" w14:textId="77777777" w:rsidR="00EB45F3" w:rsidRPr="008A2D78" w:rsidRDefault="00EB45F3" w:rsidP="00763A4A">
            <w:pPr>
              <w:pStyle w:val="TAC"/>
              <w:keepNext w:val="0"/>
              <w:keepLines w:val="0"/>
              <w:widowControl w:val="0"/>
              <w:jc w:val="left"/>
              <w:rPr>
                <w:sz w:val="16"/>
                <w:szCs w:val="16"/>
              </w:rPr>
            </w:pPr>
            <w:r w:rsidRPr="008A2D78">
              <w:rPr>
                <w:sz w:val="16"/>
                <w:szCs w:val="16"/>
              </w:rPr>
              <w:t>RP-182666</w:t>
            </w:r>
          </w:p>
        </w:tc>
        <w:tc>
          <w:tcPr>
            <w:tcW w:w="567" w:type="dxa"/>
            <w:shd w:val="solid" w:color="FFFFFF" w:fill="auto"/>
          </w:tcPr>
          <w:p w14:paraId="0B5A89AC" w14:textId="77777777" w:rsidR="00EB45F3" w:rsidRPr="008A2D78" w:rsidRDefault="00EB45F3" w:rsidP="00763A4A">
            <w:pPr>
              <w:pStyle w:val="TAL"/>
              <w:keepNext w:val="0"/>
              <w:keepLines w:val="0"/>
              <w:widowControl w:val="0"/>
              <w:jc w:val="center"/>
              <w:rPr>
                <w:sz w:val="16"/>
                <w:szCs w:val="16"/>
              </w:rPr>
            </w:pPr>
            <w:r w:rsidRPr="008A2D78">
              <w:rPr>
                <w:sz w:val="16"/>
                <w:szCs w:val="16"/>
              </w:rPr>
              <w:t>0111</w:t>
            </w:r>
          </w:p>
        </w:tc>
        <w:tc>
          <w:tcPr>
            <w:tcW w:w="425" w:type="dxa"/>
            <w:shd w:val="solid" w:color="FFFFFF" w:fill="auto"/>
          </w:tcPr>
          <w:p w14:paraId="2B6039F1"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259B9DB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DFDE359"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ESET#0</w:t>
            </w:r>
          </w:p>
        </w:tc>
        <w:tc>
          <w:tcPr>
            <w:tcW w:w="708" w:type="dxa"/>
            <w:shd w:val="solid" w:color="FFFFFF" w:fill="auto"/>
          </w:tcPr>
          <w:p w14:paraId="7007A8D1"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45B12F38" w14:textId="77777777" w:rsidTr="00763A4A">
        <w:tc>
          <w:tcPr>
            <w:tcW w:w="709" w:type="dxa"/>
            <w:shd w:val="solid" w:color="FFFFFF" w:fill="auto"/>
          </w:tcPr>
          <w:p w14:paraId="0223640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2C0C3FF"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582BDF9C" w14:textId="77777777" w:rsidR="00EB45F3" w:rsidRPr="008A2D78" w:rsidRDefault="00EB45F3" w:rsidP="00763A4A">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262E4994" w14:textId="77777777" w:rsidR="00EB45F3" w:rsidRPr="008A2D78" w:rsidRDefault="00EB45F3" w:rsidP="00763A4A">
            <w:pPr>
              <w:pStyle w:val="TAL"/>
              <w:keepNext w:val="0"/>
              <w:keepLines w:val="0"/>
              <w:widowControl w:val="0"/>
              <w:jc w:val="center"/>
              <w:rPr>
                <w:sz w:val="16"/>
                <w:szCs w:val="16"/>
              </w:rPr>
            </w:pPr>
            <w:r w:rsidRPr="008A2D78">
              <w:rPr>
                <w:sz w:val="16"/>
                <w:szCs w:val="16"/>
              </w:rPr>
              <w:t>0115</w:t>
            </w:r>
          </w:p>
        </w:tc>
        <w:tc>
          <w:tcPr>
            <w:tcW w:w="425" w:type="dxa"/>
            <w:shd w:val="solid" w:color="FFFFFF" w:fill="auto"/>
          </w:tcPr>
          <w:p w14:paraId="58C96770"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41922820"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F1A37CE"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s to activation of SCells</w:t>
            </w:r>
          </w:p>
        </w:tc>
        <w:tc>
          <w:tcPr>
            <w:tcW w:w="708" w:type="dxa"/>
            <w:shd w:val="solid" w:color="FFFFFF" w:fill="auto"/>
          </w:tcPr>
          <w:p w14:paraId="4BDBAE0E"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62FA2055" w14:textId="77777777" w:rsidTr="00763A4A">
        <w:tc>
          <w:tcPr>
            <w:tcW w:w="709" w:type="dxa"/>
            <w:shd w:val="solid" w:color="FFFFFF" w:fill="auto"/>
          </w:tcPr>
          <w:p w14:paraId="396D52E8"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21266C6"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06FD8144" w14:textId="77777777" w:rsidR="00EB45F3" w:rsidRPr="008A2D78" w:rsidRDefault="00EB45F3" w:rsidP="00763A4A">
            <w:pPr>
              <w:pStyle w:val="TAC"/>
              <w:keepNext w:val="0"/>
              <w:keepLines w:val="0"/>
              <w:widowControl w:val="0"/>
              <w:jc w:val="left"/>
              <w:rPr>
                <w:sz w:val="16"/>
                <w:szCs w:val="16"/>
              </w:rPr>
            </w:pPr>
            <w:r w:rsidRPr="008A2D78">
              <w:rPr>
                <w:sz w:val="16"/>
                <w:szCs w:val="16"/>
              </w:rPr>
              <w:t>RP-182657</w:t>
            </w:r>
          </w:p>
        </w:tc>
        <w:tc>
          <w:tcPr>
            <w:tcW w:w="567" w:type="dxa"/>
            <w:shd w:val="solid" w:color="FFFFFF" w:fill="auto"/>
          </w:tcPr>
          <w:p w14:paraId="4654BE2F" w14:textId="77777777" w:rsidR="00EB45F3" w:rsidRPr="008A2D78" w:rsidRDefault="00EB45F3" w:rsidP="00763A4A">
            <w:pPr>
              <w:pStyle w:val="TAL"/>
              <w:keepNext w:val="0"/>
              <w:keepLines w:val="0"/>
              <w:widowControl w:val="0"/>
              <w:jc w:val="center"/>
              <w:rPr>
                <w:sz w:val="16"/>
                <w:szCs w:val="16"/>
              </w:rPr>
            </w:pPr>
            <w:r w:rsidRPr="008A2D78">
              <w:rPr>
                <w:sz w:val="16"/>
                <w:szCs w:val="16"/>
              </w:rPr>
              <w:t>0116</w:t>
            </w:r>
          </w:p>
        </w:tc>
        <w:tc>
          <w:tcPr>
            <w:tcW w:w="425" w:type="dxa"/>
            <w:shd w:val="solid" w:color="FFFFFF" w:fill="auto"/>
          </w:tcPr>
          <w:p w14:paraId="3C10D88E"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D50A45D"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9BE6963" w14:textId="77777777" w:rsidR="00EB45F3" w:rsidRPr="008A2D78" w:rsidRDefault="00EB45F3" w:rsidP="00763A4A">
            <w:pPr>
              <w:pStyle w:val="TAL"/>
              <w:keepNext w:val="0"/>
              <w:keepLines w:val="0"/>
              <w:widowControl w:val="0"/>
              <w:rPr>
                <w:noProof/>
                <w:sz w:val="16"/>
                <w:szCs w:val="16"/>
              </w:rPr>
            </w:pPr>
            <w:r w:rsidRPr="008A2D78">
              <w:rPr>
                <w:noProof/>
                <w:sz w:val="16"/>
                <w:szCs w:val="16"/>
              </w:rPr>
              <w:t>Description of RLM aspects</w:t>
            </w:r>
          </w:p>
        </w:tc>
        <w:tc>
          <w:tcPr>
            <w:tcW w:w="708" w:type="dxa"/>
            <w:shd w:val="solid" w:color="FFFFFF" w:fill="auto"/>
          </w:tcPr>
          <w:p w14:paraId="28DDE07F"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29ABED5D" w14:textId="77777777" w:rsidTr="00763A4A">
        <w:tc>
          <w:tcPr>
            <w:tcW w:w="709" w:type="dxa"/>
            <w:shd w:val="solid" w:color="FFFFFF" w:fill="auto"/>
          </w:tcPr>
          <w:p w14:paraId="30B73F9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10E3342"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18D12A72" w14:textId="77777777" w:rsidR="00EB45F3" w:rsidRPr="008A2D78" w:rsidRDefault="00EB45F3" w:rsidP="00763A4A">
            <w:pPr>
              <w:pStyle w:val="TAC"/>
              <w:keepNext w:val="0"/>
              <w:keepLines w:val="0"/>
              <w:widowControl w:val="0"/>
              <w:jc w:val="left"/>
              <w:rPr>
                <w:sz w:val="16"/>
                <w:szCs w:val="16"/>
              </w:rPr>
            </w:pPr>
            <w:r w:rsidRPr="008A2D78">
              <w:rPr>
                <w:sz w:val="16"/>
                <w:szCs w:val="16"/>
              </w:rPr>
              <w:t>RP-182651</w:t>
            </w:r>
          </w:p>
        </w:tc>
        <w:tc>
          <w:tcPr>
            <w:tcW w:w="567" w:type="dxa"/>
            <w:shd w:val="solid" w:color="FFFFFF" w:fill="auto"/>
          </w:tcPr>
          <w:p w14:paraId="2B560520" w14:textId="77777777" w:rsidR="00EB45F3" w:rsidRPr="008A2D78" w:rsidRDefault="00EB45F3" w:rsidP="00763A4A">
            <w:pPr>
              <w:pStyle w:val="TAL"/>
              <w:keepNext w:val="0"/>
              <w:keepLines w:val="0"/>
              <w:widowControl w:val="0"/>
              <w:jc w:val="center"/>
              <w:rPr>
                <w:sz w:val="16"/>
                <w:szCs w:val="16"/>
              </w:rPr>
            </w:pPr>
            <w:r w:rsidRPr="008A2D78">
              <w:rPr>
                <w:sz w:val="16"/>
                <w:szCs w:val="16"/>
              </w:rPr>
              <w:t>0120</w:t>
            </w:r>
          </w:p>
        </w:tc>
        <w:tc>
          <w:tcPr>
            <w:tcW w:w="425" w:type="dxa"/>
            <w:shd w:val="solid" w:color="FFFFFF" w:fill="auto"/>
          </w:tcPr>
          <w:p w14:paraId="1E0F53F6"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D14D07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28DF0A8"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Minor corrections to paging</w:t>
            </w:r>
          </w:p>
        </w:tc>
        <w:tc>
          <w:tcPr>
            <w:tcW w:w="708" w:type="dxa"/>
            <w:shd w:val="solid" w:color="FFFFFF" w:fill="auto"/>
          </w:tcPr>
          <w:p w14:paraId="0A563E97"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216CB2D4" w14:textId="77777777" w:rsidTr="00763A4A">
        <w:tc>
          <w:tcPr>
            <w:tcW w:w="709" w:type="dxa"/>
            <w:shd w:val="solid" w:color="FFFFFF" w:fill="auto"/>
          </w:tcPr>
          <w:p w14:paraId="43BDDFB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63BCAD7"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1EE17AC4" w14:textId="77777777" w:rsidR="00EB45F3" w:rsidRPr="008A2D78" w:rsidRDefault="00EB45F3" w:rsidP="00763A4A">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4B2F70D1" w14:textId="77777777" w:rsidR="00EB45F3" w:rsidRPr="008A2D78" w:rsidRDefault="00EB45F3" w:rsidP="00763A4A">
            <w:pPr>
              <w:pStyle w:val="TAL"/>
              <w:keepNext w:val="0"/>
              <w:keepLines w:val="0"/>
              <w:widowControl w:val="0"/>
              <w:jc w:val="center"/>
              <w:rPr>
                <w:sz w:val="16"/>
                <w:szCs w:val="16"/>
              </w:rPr>
            </w:pPr>
            <w:r w:rsidRPr="008A2D78">
              <w:rPr>
                <w:sz w:val="16"/>
                <w:szCs w:val="16"/>
              </w:rPr>
              <w:t>0125</w:t>
            </w:r>
          </w:p>
        </w:tc>
        <w:tc>
          <w:tcPr>
            <w:tcW w:w="425" w:type="dxa"/>
            <w:shd w:val="solid" w:color="FFFFFF" w:fill="auto"/>
          </w:tcPr>
          <w:p w14:paraId="7607E3EE"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7C011C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E76E3E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on power ramping counter</w:t>
            </w:r>
          </w:p>
        </w:tc>
        <w:tc>
          <w:tcPr>
            <w:tcW w:w="708" w:type="dxa"/>
            <w:shd w:val="solid" w:color="FFFFFF" w:fill="auto"/>
          </w:tcPr>
          <w:p w14:paraId="0212AC68"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4145B858" w14:textId="77777777" w:rsidTr="00763A4A">
        <w:tc>
          <w:tcPr>
            <w:tcW w:w="709" w:type="dxa"/>
            <w:shd w:val="solid" w:color="FFFFFF" w:fill="auto"/>
          </w:tcPr>
          <w:p w14:paraId="62152677"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0717D98"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7CEC0C4D" w14:textId="77777777" w:rsidR="00EB45F3" w:rsidRPr="008A2D78" w:rsidRDefault="00EB45F3" w:rsidP="00763A4A">
            <w:pPr>
              <w:pStyle w:val="TAC"/>
              <w:keepNext w:val="0"/>
              <w:keepLines w:val="0"/>
              <w:widowControl w:val="0"/>
              <w:jc w:val="left"/>
              <w:rPr>
                <w:sz w:val="16"/>
                <w:szCs w:val="16"/>
              </w:rPr>
            </w:pPr>
            <w:r w:rsidRPr="008A2D78">
              <w:rPr>
                <w:sz w:val="16"/>
                <w:szCs w:val="16"/>
              </w:rPr>
              <w:t>RP-182658</w:t>
            </w:r>
          </w:p>
        </w:tc>
        <w:tc>
          <w:tcPr>
            <w:tcW w:w="567" w:type="dxa"/>
            <w:shd w:val="solid" w:color="FFFFFF" w:fill="auto"/>
          </w:tcPr>
          <w:p w14:paraId="06A0EF3F" w14:textId="77777777" w:rsidR="00EB45F3" w:rsidRPr="008A2D78" w:rsidRDefault="00EB45F3" w:rsidP="00763A4A">
            <w:pPr>
              <w:pStyle w:val="TAL"/>
              <w:keepNext w:val="0"/>
              <w:keepLines w:val="0"/>
              <w:widowControl w:val="0"/>
              <w:jc w:val="center"/>
              <w:rPr>
                <w:sz w:val="16"/>
                <w:szCs w:val="16"/>
              </w:rPr>
            </w:pPr>
            <w:r w:rsidRPr="008A2D78">
              <w:rPr>
                <w:sz w:val="16"/>
                <w:szCs w:val="16"/>
              </w:rPr>
              <w:t>0127</w:t>
            </w:r>
          </w:p>
        </w:tc>
        <w:tc>
          <w:tcPr>
            <w:tcW w:w="425" w:type="dxa"/>
            <w:shd w:val="solid" w:color="FFFFFF" w:fill="auto"/>
          </w:tcPr>
          <w:p w14:paraId="6706EE5E"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FF38BFB"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D4DCB04"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s on the descriptions of active BWP</w:t>
            </w:r>
          </w:p>
        </w:tc>
        <w:tc>
          <w:tcPr>
            <w:tcW w:w="708" w:type="dxa"/>
            <w:shd w:val="solid" w:color="FFFFFF" w:fill="auto"/>
          </w:tcPr>
          <w:p w14:paraId="7C722015"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2CAAD62F" w14:textId="77777777" w:rsidTr="00763A4A">
        <w:tc>
          <w:tcPr>
            <w:tcW w:w="709" w:type="dxa"/>
            <w:shd w:val="solid" w:color="FFFFFF" w:fill="auto"/>
          </w:tcPr>
          <w:p w14:paraId="2ABDE568"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2168DAA"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46458627" w14:textId="77777777" w:rsidR="00EB45F3" w:rsidRPr="008A2D78" w:rsidRDefault="00EB45F3" w:rsidP="00763A4A">
            <w:pPr>
              <w:pStyle w:val="TAC"/>
              <w:keepNext w:val="0"/>
              <w:keepLines w:val="0"/>
              <w:widowControl w:val="0"/>
              <w:jc w:val="left"/>
              <w:rPr>
                <w:sz w:val="16"/>
                <w:szCs w:val="16"/>
              </w:rPr>
            </w:pPr>
            <w:r w:rsidRPr="008A2D78">
              <w:rPr>
                <w:sz w:val="16"/>
                <w:szCs w:val="16"/>
              </w:rPr>
              <w:t>RP-182653</w:t>
            </w:r>
          </w:p>
        </w:tc>
        <w:tc>
          <w:tcPr>
            <w:tcW w:w="567" w:type="dxa"/>
            <w:shd w:val="solid" w:color="FFFFFF" w:fill="auto"/>
          </w:tcPr>
          <w:p w14:paraId="7438665F" w14:textId="77777777" w:rsidR="00EB45F3" w:rsidRPr="008A2D78" w:rsidRDefault="00EB45F3" w:rsidP="00763A4A">
            <w:pPr>
              <w:pStyle w:val="TAL"/>
              <w:keepNext w:val="0"/>
              <w:keepLines w:val="0"/>
              <w:widowControl w:val="0"/>
              <w:jc w:val="center"/>
              <w:rPr>
                <w:sz w:val="16"/>
                <w:szCs w:val="16"/>
              </w:rPr>
            </w:pPr>
            <w:r w:rsidRPr="008A2D78">
              <w:rPr>
                <w:sz w:val="16"/>
                <w:szCs w:val="16"/>
              </w:rPr>
              <w:t>0131</w:t>
            </w:r>
          </w:p>
        </w:tc>
        <w:tc>
          <w:tcPr>
            <w:tcW w:w="425" w:type="dxa"/>
            <w:shd w:val="solid" w:color="FFFFFF" w:fill="auto"/>
          </w:tcPr>
          <w:p w14:paraId="32BC5368"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DD89139"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8482CBE" w14:textId="77777777" w:rsidR="00EB45F3" w:rsidRPr="008A2D78" w:rsidRDefault="00EB45F3" w:rsidP="00763A4A">
            <w:pPr>
              <w:pStyle w:val="TAL"/>
              <w:keepNext w:val="0"/>
              <w:keepLines w:val="0"/>
              <w:widowControl w:val="0"/>
              <w:rPr>
                <w:noProof/>
                <w:sz w:val="16"/>
                <w:szCs w:val="16"/>
                <w:lang w:eastAsia="en-US"/>
              </w:rPr>
            </w:pPr>
            <w:r w:rsidRPr="008A2D78">
              <w:rPr>
                <w:noProof/>
                <w:sz w:val="16"/>
                <w:szCs w:val="16"/>
                <w:lang w:eastAsia="en-US"/>
              </w:rPr>
              <w:t>Stage 2 Correction on Mobility in RRC_IDLE</w:t>
            </w:r>
          </w:p>
        </w:tc>
        <w:tc>
          <w:tcPr>
            <w:tcW w:w="708" w:type="dxa"/>
            <w:shd w:val="solid" w:color="FFFFFF" w:fill="auto"/>
          </w:tcPr>
          <w:p w14:paraId="03E96A97"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077ADB4F" w14:textId="77777777" w:rsidTr="00763A4A">
        <w:tc>
          <w:tcPr>
            <w:tcW w:w="709" w:type="dxa"/>
            <w:shd w:val="solid" w:color="FFFFFF" w:fill="auto"/>
          </w:tcPr>
          <w:p w14:paraId="30E78CD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E11C2D5"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4A6C32DB" w14:textId="77777777" w:rsidR="00EB45F3" w:rsidRPr="008A2D78" w:rsidRDefault="00EB45F3" w:rsidP="00763A4A">
            <w:pPr>
              <w:pStyle w:val="TAC"/>
              <w:keepNext w:val="0"/>
              <w:keepLines w:val="0"/>
              <w:widowControl w:val="0"/>
              <w:jc w:val="left"/>
              <w:rPr>
                <w:sz w:val="16"/>
                <w:szCs w:val="16"/>
              </w:rPr>
            </w:pPr>
            <w:r w:rsidRPr="008A2D78">
              <w:rPr>
                <w:sz w:val="16"/>
                <w:szCs w:val="16"/>
              </w:rPr>
              <w:t>RP-182660</w:t>
            </w:r>
          </w:p>
        </w:tc>
        <w:tc>
          <w:tcPr>
            <w:tcW w:w="567" w:type="dxa"/>
            <w:shd w:val="solid" w:color="FFFFFF" w:fill="auto"/>
          </w:tcPr>
          <w:p w14:paraId="33E7CE5B" w14:textId="77777777" w:rsidR="00EB45F3" w:rsidRPr="008A2D78" w:rsidRDefault="00EB45F3" w:rsidP="00763A4A">
            <w:pPr>
              <w:pStyle w:val="TAL"/>
              <w:keepNext w:val="0"/>
              <w:keepLines w:val="0"/>
              <w:widowControl w:val="0"/>
              <w:jc w:val="center"/>
              <w:rPr>
                <w:sz w:val="16"/>
                <w:szCs w:val="16"/>
              </w:rPr>
            </w:pPr>
            <w:r w:rsidRPr="008A2D78">
              <w:rPr>
                <w:sz w:val="16"/>
                <w:szCs w:val="16"/>
              </w:rPr>
              <w:t>0133</w:t>
            </w:r>
          </w:p>
        </w:tc>
        <w:tc>
          <w:tcPr>
            <w:tcW w:w="425" w:type="dxa"/>
            <w:shd w:val="solid" w:color="FFFFFF" w:fill="auto"/>
          </w:tcPr>
          <w:p w14:paraId="5EE447E2"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6A6863C"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D78A38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tage 2 CR on Measurement gap configuration scenarios</w:t>
            </w:r>
          </w:p>
        </w:tc>
        <w:tc>
          <w:tcPr>
            <w:tcW w:w="708" w:type="dxa"/>
            <w:shd w:val="solid" w:color="FFFFFF" w:fill="auto"/>
          </w:tcPr>
          <w:p w14:paraId="48267C49"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79FE56F9" w14:textId="77777777" w:rsidTr="00763A4A">
        <w:tc>
          <w:tcPr>
            <w:tcW w:w="709" w:type="dxa"/>
            <w:shd w:val="solid" w:color="FFFFFF" w:fill="auto"/>
          </w:tcPr>
          <w:p w14:paraId="0F3C109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E5413E5"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4A8BF8C7" w14:textId="77777777" w:rsidR="00EB45F3" w:rsidRPr="008A2D78" w:rsidRDefault="00EB45F3" w:rsidP="00763A4A">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76D3DA28" w14:textId="77777777" w:rsidR="00EB45F3" w:rsidRPr="008A2D78" w:rsidRDefault="00EB45F3" w:rsidP="00763A4A">
            <w:pPr>
              <w:pStyle w:val="TAL"/>
              <w:keepNext w:val="0"/>
              <w:keepLines w:val="0"/>
              <w:widowControl w:val="0"/>
              <w:jc w:val="center"/>
              <w:rPr>
                <w:sz w:val="16"/>
                <w:szCs w:val="16"/>
              </w:rPr>
            </w:pPr>
            <w:r w:rsidRPr="008A2D78">
              <w:rPr>
                <w:sz w:val="16"/>
                <w:szCs w:val="16"/>
              </w:rPr>
              <w:t>0134</w:t>
            </w:r>
          </w:p>
        </w:tc>
        <w:tc>
          <w:tcPr>
            <w:tcW w:w="425" w:type="dxa"/>
            <w:shd w:val="solid" w:color="FFFFFF" w:fill="auto"/>
          </w:tcPr>
          <w:p w14:paraId="38653801"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E22416D"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334BBE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R on the carrier selection for random access</w:t>
            </w:r>
          </w:p>
        </w:tc>
        <w:tc>
          <w:tcPr>
            <w:tcW w:w="708" w:type="dxa"/>
            <w:shd w:val="solid" w:color="FFFFFF" w:fill="auto"/>
          </w:tcPr>
          <w:p w14:paraId="391872F1"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1A2AE959" w14:textId="77777777" w:rsidTr="00763A4A">
        <w:tc>
          <w:tcPr>
            <w:tcW w:w="709" w:type="dxa"/>
            <w:shd w:val="solid" w:color="FFFFFF" w:fill="auto"/>
          </w:tcPr>
          <w:p w14:paraId="2D5B7CFA"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9D659AA"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1F3A963E" w14:textId="77777777" w:rsidR="00EB45F3" w:rsidRPr="008A2D78" w:rsidRDefault="00EB45F3" w:rsidP="00763A4A">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25A286F1" w14:textId="77777777" w:rsidR="00EB45F3" w:rsidRPr="008A2D78" w:rsidRDefault="00EB45F3" w:rsidP="00763A4A">
            <w:pPr>
              <w:pStyle w:val="TAL"/>
              <w:keepNext w:val="0"/>
              <w:keepLines w:val="0"/>
              <w:widowControl w:val="0"/>
              <w:jc w:val="center"/>
              <w:rPr>
                <w:sz w:val="16"/>
                <w:szCs w:val="16"/>
              </w:rPr>
            </w:pPr>
            <w:r w:rsidRPr="008A2D78">
              <w:rPr>
                <w:sz w:val="16"/>
                <w:szCs w:val="16"/>
              </w:rPr>
              <w:t>0137</w:t>
            </w:r>
          </w:p>
        </w:tc>
        <w:tc>
          <w:tcPr>
            <w:tcW w:w="425" w:type="dxa"/>
            <w:shd w:val="solid" w:color="FFFFFF" w:fill="auto"/>
          </w:tcPr>
          <w:p w14:paraId="671F8ACA"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01C4CE9"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8BF6535"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 xml:space="preserve">Corrections on </w:t>
            </w:r>
            <w:proofErr w:type="gramStart"/>
            <w:r w:rsidRPr="008A2D78">
              <w:rPr>
                <w:rFonts w:ascii="Arial" w:hAnsi="Arial" w:cs="Arial"/>
                <w:sz w:val="16"/>
                <w:szCs w:val="16"/>
              </w:rPr>
              <w:t>Multi-Radio</w:t>
            </w:r>
            <w:proofErr w:type="gramEnd"/>
            <w:r w:rsidRPr="008A2D78">
              <w:rPr>
                <w:rFonts w:ascii="Arial" w:hAnsi="Arial" w:cs="Arial"/>
                <w:sz w:val="16"/>
                <w:szCs w:val="16"/>
              </w:rPr>
              <w:t xml:space="preserve"> dual connectivity</w:t>
            </w:r>
          </w:p>
        </w:tc>
        <w:tc>
          <w:tcPr>
            <w:tcW w:w="708" w:type="dxa"/>
            <w:shd w:val="solid" w:color="FFFFFF" w:fill="auto"/>
          </w:tcPr>
          <w:p w14:paraId="019A5E93"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1B074621" w14:textId="77777777" w:rsidTr="00763A4A">
        <w:tc>
          <w:tcPr>
            <w:tcW w:w="709" w:type="dxa"/>
            <w:shd w:val="solid" w:color="FFFFFF" w:fill="auto"/>
          </w:tcPr>
          <w:p w14:paraId="7B46BACB"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37903AE"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348F0B18" w14:textId="77777777" w:rsidR="00EB45F3" w:rsidRPr="008A2D78" w:rsidRDefault="00EB45F3" w:rsidP="00763A4A">
            <w:pPr>
              <w:pStyle w:val="TAC"/>
              <w:keepNext w:val="0"/>
              <w:keepLines w:val="0"/>
              <w:widowControl w:val="0"/>
              <w:jc w:val="left"/>
              <w:rPr>
                <w:sz w:val="16"/>
                <w:szCs w:val="16"/>
              </w:rPr>
            </w:pPr>
            <w:r w:rsidRPr="008A2D78">
              <w:rPr>
                <w:sz w:val="16"/>
                <w:szCs w:val="16"/>
              </w:rPr>
              <w:t>RP-182670</w:t>
            </w:r>
          </w:p>
        </w:tc>
        <w:tc>
          <w:tcPr>
            <w:tcW w:w="567" w:type="dxa"/>
            <w:shd w:val="solid" w:color="FFFFFF" w:fill="auto"/>
          </w:tcPr>
          <w:p w14:paraId="6EA96C3C" w14:textId="77777777" w:rsidR="00EB45F3" w:rsidRPr="008A2D78" w:rsidRDefault="00EB45F3" w:rsidP="00763A4A">
            <w:pPr>
              <w:pStyle w:val="TAL"/>
              <w:keepNext w:val="0"/>
              <w:keepLines w:val="0"/>
              <w:widowControl w:val="0"/>
              <w:jc w:val="center"/>
              <w:rPr>
                <w:sz w:val="16"/>
                <w:szCs w:val="16"/>
              </w:rPr>
            </w:pPr>
            <w:r w:rsidRPr="008A2D78">
              <w:rPr>
                <w:sz w:val="16"/>
                <w:szCs w:val="16"/>
              </w:rPr>
              <w:t>0138</w:t>
            </w:r>
          </w:p>
        </w:tc>
        <w:tc>
          <w:tcPr>
            <w:tcW w:w="425" w:type="dxa"/>
            <w:shd w:val="solid" w:color="FFFFFF" w:fill="auto"/>
          </w:tcPr>
          <w:p w14:paraId="74AA35CD"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40DEEAFD"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2E9CCF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er-system HO</w:t>
            </w:r>
          </w:p>
        </w:tc>
        <w:tc>
          <w:tcPr>
            <w:tcW w:w="708" w:type="dxa"/>
            <w:shd w:val="solid" w:color="FFFFFF" w:fill="auto"/>
          </w:tcPr>
          <w:p w14:paraId="1E681C02"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004A2340" w14:textId="77777777" w:rsidTr="00763A4A">
        <w:tc>
          <w:tcPr>
            <w:tcW w:w="709" w:type="dxa"/>
            <w:shd w:val="solid" w:color="FFFFFF" w:fill="auto"/>
          </w:tcPr>
          <w:p w14:paraId="011A2BD2"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40FC3DF"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4BDA1EC6" w14:textId="77777777" w:rsidR="00EB45F3" w:rsidRPr="008A2D78" w:rsidRDefault="00EB45F3" w:rsidP="00763A4A">
            <w:pPr>
              <w:pStyle w:val="TAC"/>
              <w:keepNext w:val="0"/>
              <w:keepLines w:val="0"/>
              <w:widowControl w:val="0"/>
              <w:jc w:val="left"/>
              <w:rPr>
                <w:sz w:val="16"/>
                <w:szCs w:val="16"/>
              </w:rPr>
            </w:pPr>
            <w:r w:rsidRPr="008A2D78">
              <w:rPr>
                <w:sz w:val="16"/>
                <w:szCs w:val="16"/>
              </w:rPr>
              <w:t>RP-182787</w:t>
            </w:r>
          </w:p>
        </w:tc>
        <w:tc>
          <w:tcPr>
            <w:tcW w:w="567" w:type="dxa"/>
            <w:shd w:val="solid" w:color="FFFFFF" w:fill="auto"/>
          </w:tcPr>
          <w:p w14:paraId="09DB724B" w14:textId="77777777" w:rsidR="00EB45F3" w:rsidRPr="008A2D78" w:rsidRDefault="00EB45F3" w:rsidP="00763A4A">
            <w:pPr>
              <w:pStyle w:val="TAL"/>
              <w:keepNext w:val="0"/>
              <w:keepLines w:val="0"/>
              <w:widowControl w:val="0"/>
              <w:jc w:val="center"/>
              <w:rPr>
                <w:sz w:val="16"/>
                <w:szCs w:val="16"/>
              </w:rPr>
            </w:pPr>
            <w:r w:rsidRPr="008A2D78">
              <w:rPr>
                <w:sz w:val="16"/>
                <w:szCs w:val="16"/>
              </w:rPr>
              <w:t>0139</w:t>
            </w:r>
          </w:p>
        </w:tc>
        <w:tc>
          <w:tcPr>
            <w:tcW w:w="425" w:type="dxa"/>
            <w:shd w:val="solid" w:color="FFFFFF" w:fill="auto"/>
          </w:tcPr>
          <w:p w14:paraId="42BC4AFD"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C959809"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1F68017"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Baseline CR for TS 38.300</w:t>
            </w:r>
          </w:p>
        </w:tc>
        <w:tc>
          <w:tcPr>
            <w:tcW w:w="708" w:type="dxa"/>
            <w:shd w:val="solid" w:color="FFFFFF" w:fill="auto"/>
          </w:tcPr>
          <w:p w14:paraId="089CBEA3"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4EB8B0F6" w14:textId="77777777" w:rsidTr="00763A4A">
        <w:tc>
          <w:tcPr>
            <w:tcW w:w="709" w:type="dxa"/>
            <w:shd w:val="solid" w:color="FFFFFF" w:fill="auto"/>
          </w:tcPr>
          <w:p w14:paraId="3736EBEC"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10593E0" w14:textId="77777777" w:rsidR="00EB45F3" w:rsidRPr="008A2D78" w:rsidRDefault="00EB45F3" w:rsidP="00763A4A">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5E06EA1D" w14:textId="77777777" w:rsidR="00EB45F3" w:rsidRPr="008A2D78" w:rsidRDefault="00EB45F3" w:rsidP="00763A4A">
            <w:pPr>
              <w:pStyle w:val="TAC"/>
              <w:keepNext w:val="0"/>
              <w:keepLines w:val="0"/>
              <w:widowControl w:val="0"/>
              <w:jc w:val="left"/>
              <w:rPr>
                <w:sz w:val="16"/>
                <w:szCs w:val="16"/>
              </w:rPr>
            </w:pPr>
            <w:r w:rsidRPr="008A2D78">
              <w:rPr>
                <w:sz w:val="16"/>
                <w:szCs w:val="16"/>
              </w:rPr>
              <w:t>RP-182799</w:t>
            </w:r>
          </w:p>
        </w:tc>
        <w:tc>
          <w:tcPr>
            <w:tcW w:w="567" w:type="dxa"/>
            <w:shd w:val="solid" w:color="FFFFFF" w:fill="auto"/>
          </w:tcPr>
          <w:p w14:paraId="4A505066" w14:textId="77777777" w:rsidR="00EB45F3" w:rsidRPr="008A2D78" w:rsidRDefault="00EB45F3" w:rsidP="00763A4A">
            <w:pPr>
              <w:pStyle w:val="TAL"/>
              <w:keepNext w:val="0"/>
              <w:keepLines w:val="0"/>
              <w:widowControl w:val="0"/>
              <w:jc w:val="center"/>
              <w:rPr>
                <w:sz w:val="16"/>
                <w:szCs w:val="16"/>
              </w:rPr>
            </w:pPr>
            <w:r w:rsidRPr="008A2D78">
              <w:rPr>
                <w:sz w:val="16"/>
                <w:szCs w:val="16"/>
              </w:rPr>
              <w:t>0140</w:t>
            </w:r>
          </w:p>
        </w:tc>
        <w:tc>
          <w:tcPr>
            <w:tcW w:w="425" w:type="dxa"/>
            <w:shd w:val="solid" w:color="FFFFFF" w:fill="auto"/>
          </w:tcPr>
          <w:p w14:paraId="0629282F"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3F73F5B"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6F466D4F"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Addition of Annex X for SPID ranges</w:t>
            </w:r>
          </w:p>
        </w:tc>
        <w:tc>
          <w:tcPr>
            <w:tcW w:w="708" w:type="dxa"/>
            <w:shd w:val="solid" w:color="FFFFFF" w:fill="auto"/>
          </w:tcPr>
          <w:p w14:paraId="7BDC5513" w14:textId="77777777" w:rsidR="00EB45F3" w:rsidRPr="008A2D78" w:rsidRDefault="00EB45F3" w:rsidP="00763A4A">
            <w:pPr>
              <w:pStyle w:val="TAC"/>
              <w:keepNext w:val="0"/>
              <w:keepLines w:val="0"/>
              <w:widowControl w:val="0"/>
              <w:jc w:val="left"/>
              <w:rPr>
                <w:sz w:val="16"/>
                <w:szCs w:val="16"/>
              </w:rPr>
            </w:pPr>
            <w:r w:rsidRPr="008A2D78">
              <w:rPr>
                <w:sz w:val="16"/>
                <w:szCs w:val="16"/>
              </w:rPr>
              <w:t>15.4.0</w:t>
            </w:r>
          </w:p>
        </w:tc>
      </w:tr>
      <w:tr w:rsidR="00EB45F3" w:rsidRPr="008A2D78" w14:paraId="6823FFDC" w14:textId="77777777" w:rsidTr="00763A4A">
        <w:tc>
          <w:tcPr>
            <w:tcW w:w="709" w:type="dxa"/>
            <w:shd w:val="solid" w:color="FFFFFF" w:fill="auto"/>
          </w:tcPr>
          <w:p w14:paraId="1E69BF56" w14:textId="77777777" w:rsidR="00EB45F3" w:rsidRPr="008A2D78" w:rsidRDefault="00EB45F3" w:rsidP="00763A4A">
            <w:pPr>
              <w:pStyle w:val="TAC"/>
              <w:keepNext w:val="0"/>
              <w:keepLines w:val="0"/>
              <w:widowControl w:val="0"/>
              <w:rPr>
                <w:sz w:val="16"/>
                <w:szCs w:val="16"/>
              </w:rPr>
            </w:pPr>
            <w:r w:rsidRPr="008A2D78">
              <w:rPr>
                <w:sz w:val="16"/>
                <w:szCs w:val="16"/>
              </w:rPr>
              <w:t>2019/03</w:t>
            </w:r>
          </w:p>
        </w:tc>
        <w:tc>
          <w:tcPr>
            <w:tcW w:w="661" w:type="dxa"/>
            <w:shd w:val="solid" w:color="FFFFFF" w:fill="auto"/>
          </w:tcPr>
          <w:p w14:paraId="59DE0448" w14:textId="77777777" w:rsidR="00EB45F3" w:rsidRPr="008A2D78" w:rsidRDefault="00EB45F3" w:rsidP="00763A4A">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35572748" w14:textId="77777777" w:rsidR="00EB45F3" w:rsidRPr="008A2D78" w:rsidRDefault="00EB45F3" w:rsidP="00763A4A">
            <w:pPr>
              <w:pStyle w:val="TAC"/>
              <w:keepNext w:val="0"/>
              <w:keepLines w:val="0"/>
              <w:widowControl w:val="0"/>
              <w:jc w:val="left"/>
              <w:rPr>
                <w:sz w:val="16"/>
                <w:szCs w:val="16"/>
              </w:rPr>
            </w:pPr>
            <w:r w:rsidRPr="008A2D78">
              <w:rPr>
                <w:sz w:val="16"/>
                <w:szCs w:val="16"/>
              </w:rPr>
              <w:t>RP-190542</w:t>
            </w:r>
          </w:p>
        </w:tc>
        <w:tc>
          <w:tcPr>
            <w:tcW w:w="567" w:type="dxa"/>
            <w:shd w:val="solid" w:color="FFFFFF" w:fill="auto"/>
          </w:tcPr>
          <w:p w14:paraId="6B8AC8EC" w14:textId="77777777" w:rsidR="00EB45F3" w:rsidRPr="008A2D78" w:rsidRDefault="00EB45F3" w:rsidP="00763A4A">
            <w:pPr>
              <w:pStyle w:val="TAL"/>
              <w:keepNext w:val="0"/>
              <w:keepLines w:val="0"/>
              <w:widowControl w:val="0"/>
              <w:jc w:val="center"/>
              <w:rPr>
                <w:sz w:val="16"/>
                <w:szCs w:val="16"/>
              </w:rPr>
            </w:pPr>
            <w:r w:rsidRPr="008A2D78">
              <w:rPr>
                <w:sz w:val="16"/>
                <w:szCs w:val="16"/>
              </w:rPr>
              <w:t>0142</w:t>
            </w:r>
          </w:p>
        </w:tc>
        <w:tc>
          <w:tcPr>
            <w:tcW w:w="425" w:type="dxa"/>
            <w:shd w:val="solid" w:color="FFFFFF" w:fill="auto"/>
          </w:tcPr>
          <w:p w14:paraId="464B08C9"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479CD50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6A4FE06"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RRC Reject Handling for MPS and MCS</w:t>
            </w:r>
          </w:p>
        </w:tc>
        <w:tc>
          <w:tcPr>
            <w:tcW w:w="708" w:type="dxa"/>
            <w:shd w:val="solid" w:color="FFFFFF" w:fill="auto"/>
          </w:tcPr>
          <w:p w14:paraId="62B22AE2" w14:textId="77777777" w:rsidR="00EB45F3" w:rsidRPr="008A2D78" w:rsidRDefault="00EB45F3" w:rsidP="00763A4A">
            <w:pPr>
              <w:pStyle w:val="TAC"/>
              <w:keepNext w:val="0"/>
              <w:keepLines w:val="0"/>
              <w:widowControl w:val="0"/>
              <w:jc w:val="left"/>
              <w:rPr>
                <w:sz w:val="16"/>
                <w:szCs w:val="16"/>
              </w:rPr>
            </w:pPr>
            <w:r w:rsidRPr="008A2D78">
              <w:rPr>
                <w:sz w:val="16"/>
                <w:szCs w:val="16"/>
              </w:rPr>
              <w:t>15.5.0</w:t>
            </w:r>
          </w:p>
        </w:tc>
      </w:tr>
      <w:tr w:rsidR="00EB45F3" w:rsidRPr="008A2D78" w14:paraId="5351E11C" w14:textId="77777777" w:rsidTr="00763A4A">
        <w:tc>
          <w:tcPr>
            <w:tcW w:w="709" w:type="dxa"/>
            <w:shd w:val="solid" w:color="FFFFFF" w:fill="auto"/>
          </w:tcPr>
          <w:p w14:paraId="481B7A0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1246575" w14:textId="77777777" w:rsidR="00EB45F3" w:rsidRPr="008A2D78" w:rsidRDefault="00EB45F3" w:rsidP="00763A4A">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4C552553" w14:textId="77777777" w:rsidR="00EB45F3" w:rsidRPr="008A2D78" w:rsidRDefault="00EB45F3" w:rsidP="00763A4A">
            <w:pPr>
              <w:pStyle w:val="TAC"/>
              <w:keepNext w:val="0"/>
              <w:keepLines w:val="0"/>
              <w:widowControl w:val="0"/>
              <w:jc w:val="left"/>
              <w:rPr>
                <w:sz w:val="16"/>
                <w:szCs w:val="16"/>
              </w:rPr>
            </w:pPr>
            <w:r w:rsidRPr="008A2D78">
              <w:rPr>
                <w:sz w:val="16"/>
                <w:szCs w:val="16"/>
              </w:rPr>
              <w:t>RP-190540</w:t>
            </w:r>
          </w:p>
        </w:tc>
        <w:tc>
          <w:tcPr>
            <w:tcW w:w="567" w:type="dxa"/>
            <w:shd w:val="solid" w:color="FFFFFF" w:fill="auto"/>
          </w:tcPr>
          <w:p w14:paraId="7985C999" w14:textId="77777777" w:rsidR="00EB45F3" w:rsidRPr="008A2D78" w:rsidRDefault="00EB45F3" w:rsidP="00763A4A">
            <w:pPr>
              <w:pStyle w:val="TAL"/>
              <w:keepNext w:val="0"/>
              <w:keepLines w:val="0"/>
              <w:widowControl w:val="0"/>
              <w:jc w:val="center"/>
              <w:rPr>
                <w:sz w:val="16"/>
                <w:szCs w:val="16"/>
              </w:rPr>
            </w:pPr>
            <w:r w:rsidRPr="008A2D78">
              <w:rPr>
                <w:sz w:val="16"/>
                <w:szCs w:val="16"/>
              </w:rPr>
              <w:t>0143</w:t>
            </w:r>
          </w:p>
        </w:tc>
        <w:tc>
          <w:tcPr>
            <w:tcW w:w="425" w:type="dxa"/>
            <w:shd w:val="solid" w:color="FFFFFF" w:fill="auto"/>
          </w:tcPr>
          <w:p w14:paraId="1C93FABB"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4068D0E"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A5E49F9"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alignments with other Specifications</w:t>
            </w:r>
          </w:p>
        </w:tc>
        <w:tc>
          <w:tcPr>
            <w:tcW w:w="708" w:type="dxa"/>
            <w:shd w:val="solid" w:color="FFFFFF" w:fill="auto"/>
          </w:tcPr>
          <w:p w14:paraId="4E48A0E9" w14:textId="77777777" w:rsidR="00EB45F3" w:rsidRPr="008A2D78" w:rsidRDefault="00EB45F3" w:rsidP="00763A4A">
            <w:pPr>
              <w:pStyle w:val="TAC"/>
              <w:keepNext w:val="0"/>
              <w:keepLines w:val="0"/>
              <w:widowControl w:val="0"/>
              <w:jc w:val="left"/>
              <w:rPr>
                <w:sz w:val="16"/>
                <w:szCs w:val="16"/>
              </w:rPr>
            </w:pPr>
            <w:r w:rsidRPr="008A2D78">
              <w:rPr>
                <w:sz w:val="16"/>
                <w:szCs w:val="16"/>
              </w:rPr>
              <w:t>15.5.0</w:t>
            </w:r>
          </w:p>
        </w:tc>
      </w:tr>
      <w:tr w:rsidR="00EB45F3" w:rsidRPr="008A2D78" w14:paraId="797593D3" w14:textId="77777777" w:rsidTr="00763A4A">
        <w:tc>
          <w:tcPr>
            <w:tcW w:w="709" w:type="dxa"/>
            <w:shd w:val="solid" w:color="FFFFFF" w:fill="auto"/>
          </w:tcPr>
          <w:p w14:paraId="0735E08B"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8F3E127" w14:textId="77777777" w:rsidR="00EB45F3" w:rsidRPr="008A2D78" w:rsidRDefault="00EB45F3" w:rsidP="00763A4A">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7F1178E5" w14:textId="77777777" w:rsidR="00EB45F3" w:rsidRPr="008A2D78" w:rsidRDefault="00EB45F3" w:rsidP="00763A4A">
            <w:pPr>
              <w:pStyle w:val="TAC"/>
              <w:keepNext w:val="0"/>
              <w:keepLines w:val="0"/>
              <w:widowControl w:val="0"/>
              <w:jc w:val="left"/>
              <w:rPr>
                <w:sz w:val="16"/>
                <w:szCs w:val="16"/>
              </w:rPr>
            </w:pPr>
            <w:r w:rsidRPr="008A2D78">
              <w:rPr>
                <w:sz w:val="16"/>
                <w:szCs w:val="16"/>
              </w:rPr>
              <w:t>RP-190543</w:t>
            </w:r>
          </w:p>
        </w:tc>
        <w:tc>
          <w:tcPr>
            <w:tcW w:w="567" w:type="dxa"/>
            <w:shd w:val="solid" w:color="FFFFFF" w:fill="auto"/>
          </w:tcPr>
          <w:p w14:paraId="5C57E053" w14:textId="77777777" w:rsidR="00EB45F3" w:rsidRPr="008A2D78" w:rsidRDefault="00EB45F3" w:rsidP="00763A4A">
            <w:pPr>
              <w:pStyle w:val="TAL"/>
              <w:keepNext w:val="0"/>
              <w:keepLines w:val="0"/>
              <w:widowControl w:val="0"/>
              <w:jc w:val="center"/>
              <w:rPr>
                <w:sz w:val="16"/>
                <w:szCs w:val="16"/>
              </w:rPr>
            </w:pPr>
            <w:r w:rsidRPr="008A2D78">
              <w:rPr>
                <w:sz w:val="16"/>
                <w:szCs w:val="16"/>
              </w:rPr>
              <w:t>0146</w:t>
            </w:r>
          </w:p>
        </w:tc>
        <w:tc>
          <w:tcPr>
            <w:tcW w:w="425" w:type="dxa"/>
            <w:shd w:val="solid" w:color="FFFFFF" w:fill="auto"/>
          </w:tcPr>
          <w:p w14:paraId="3245C903"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A3D516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D68CA09"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 xml:space="preserve">RLF triggering when RLC reaches maximum number of </w:t>
            </w:r>
            <w:proofErr w:type="gramStart"/>
            <w:r w:rsidRPr="008A2D78">
              <w:rPr>
                <w:rFonts w:ascii="Arial" w:hAnsi="Arial" w:cs="Arial"/>
                <w:sz w:val="16"/>
                <w:szCs w:val="16"/>
              </w:rPr>
              <w:t>retransmission</w:t>
            </w:r>
            <w:proofErr w:type="gramEnd"/>
          </w:p>
        </w:tc>
        <w:tc>
          <w:tcPr>
            <w:tcW w:w="708" w:type="dxa"/>
            <w:shd w:val="solid" w:color="FFFFFF" w:fill="auto"/>
          </w:tcPr>
          <w:p w14:paraId="181BB182" w14:textId="77777777" w:rsidR="00EB45F3" w:rsidRPr="008A2D78" w:rsidRDefault="00EB45F3" w:rsidP="00763A4A">
            <w:pPr>
              <w:pStyle w:val="TAC"/>
              <w:keepNext w:val="0"/>
              <w:keepLines w:val="0"/>
              <w:widowControl w:val="0"/>
              <w:jc w:val="left"/>
              <w:rPr>
                <w:sz w:val="16"/>
                <w:szCs w:val="16"/>
              </w:rPr>
            </w:pPr>
            <w:r w:rsidRPr="008A2D78">
              <w:rPr>
                <w:sz w:val="16"/>
                <w:szCs w:val="16"/>
              </w:rPr>
              <w:t>15.5.0</w:t>
            </w:r>
          </w:p>
        </w:tc>
      </w:tr>
      <w:tr w:rsidR="00EB45F3" w:rsidRPr="008A2D78" w14:paraId="7268420A" w14:textId="77777777" w:rsidTr="00763A4A">
        <w:tc>
          <w:tcPr>
            <w:tcW w:w="709" w:type="dxa"/>
            <w:shd w:val="solid" w:color="FFFFFF" w:fill="auto"/>
          </w:tcPr>
          <w:p w14:paraId="2EB5106C"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343C1FE" w14:textId="77777777" w:rsidR="00EB45F3" w:rsidRPr="008A2D78" w:rsidRDefault="00EB45F3" w:rsidP="00763A4A">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09762769" w14:textId="77777777" w:rsidR="00EB45F3" w:rsidRPr="008A2D78" w:rsidRDefault="00EB45F3" w:rsidP="00763A4A">
            <w:pPr>
              <w:pStyle w:val="TAC"/>
              <w:keepNext w:val="0"/>
              <w:keepLines w:val="0"/>
              <w:widowControl w:val="0"/>
              <w:jc w:val="left"/>
              <w:rPr>
                <w:sz w:val="16"/>
                <w:szCs w:val="16"/>
              </w:rPr>
            </w:pPr>
            <w:r w:rsidRPr="008A2D78">
              <w:rPr>
                <w:sz w:val="16"/>
                <w:szCs w:val="16"/>
              </w:rPr>
              <w:t>RP-190543</w:t>
            </w:r>
          </w:p>
        </w:tc>
        <w:tc>
          <w:tcPr>
            <w:tcW w:w="567" w:type="dxa"/>
            <w:shd w:val="solid" w:color="FFFFFF" w:fill="auto"/>
          </w:tcPr>
          <w:p w14:paraId="14D29D78" w14:textId="77777777" w:rsidR="00EB45F3" w:rsidRPr="008A2D78" w:rsidRDefault="00EB45F3" w:rsidP="00763A4A">
            <w:pPr>
              <w:pStyle w:val="TAL"/>
              <w:keepNext w:val="0"/>
              <w:keepLines w:val="0"/>
              <w:widowControl w:val="0"/>
              <w:jc w:val="center"/>
              <w:rPr>
                <w:sz w:val="16"/>
                <w:szCs w:val="16"/>
              </w:rPr>
            </w:pPr>
            <w:r w:rsidRPr="008A2D78">
              <w:rPr>
                <w:sz w:val="16"/>
                <w:szCs w:val="16"/>
              </w:rPr>
              <w:t>0147</w:t>
            </w:r>
          </w:p>
        </w:tc>
        <w:tc>
          <w:tcPr>
            <w:tcW w:w="425" w:type="dxa"/>
            <w:shd w:val="solid" w:color="FFFFFF" w:fill="auto"/>
          </w:tcPr>
          <w:p w14:paraId="6EEFD284"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16C0E90"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977607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n RLC modes for duplication</w:t>
            </w:r>
          </w:p>
        </w:tc>
        <w:tc>
          <w:tcPr>
            <w:tcW w:w="708" w:type="dxa"/>
            <w:shd w:val="solid" w:color="FFFFFF" w:fill="auto"/>
          </w:tcPr>
          <w:p w14:paraId="63BD5B66" w14:textId="77777777" w:rsidR="00EB45F3" w:rsidRPr="008A2D78" w:rsidRDefault="00EB45F3" w:rsidP="00763A4A">
            <w:pPr>
              <w:pStyle w:val="TAC"/>
              <w:keepNext w:val="0"/>
              <w:keepLines w:val="0"/>
              <w:widowControl w:val="0"/>
              <w:jc w:val="left"/>
              <w:rPr>
                <w:sz w:val="16"/>
                <w:szCs w:val="16"/>
              </w:rPr>
            </w:pPr>
            <w:r w:rsidRPr="008A2D78">
              <w:rPr>
                <w:sz w:val="16"/>
                <w:szCs w:val="16"/>
              </w:rPr>
              <w:t>15.5.0</w:t>
            </w:r>
          </w:p>
        </w:tc>
      </w:tr>
      <w:tr w:rsidR="00EB45F3" w:rsidRPr="008A2D78" w14:paraId="71EABCD7" w14:textId="77777777" w:rsidTr="00763A4A">
        <w:tc>
          <w:tcPr>
            <w:tcW w:w="709" w:type="dxa"/>
            <w:shd w:val="solid" w:color="FFFFFF" w:fill="auto"/>
          </w:tcPr>
          <w:p w14:paraId="24BA6408"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D9C5E0D" w14:textId="77777777" w:rsidR="00EB45F3" w:rsidRPr="008A2D78" w:rsidRDefault="00EB45F3" w:rsidP="00763A4A">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12D0D5B8" w14:textId="77777777" w:rsidR="00EB45F3" w:rsidRPr="008A2D78" w:rsidRDefault="00EB45F3" w:rsidP="00763A4A">
            <w:pPr>
              <w:pStyle w:val="TAC"/>
              <w:keepNext w:val="0"/>
              <w:keepLines w:val="0"/>
              <w:widowControl w:val="0"/>
              <w:jc w:val="left"/>
              <w:rPr>
                <w:sz w:val="16"/>
                <w:szCs w:val="16"/>
              </w:rPr>
            </w:pPr>
            <w:r w:rsidRPr="008A2D78">
              <w:rPr>
                <w:sz w:val="16"/>
                <w:szCs w:val="16"/>
              </w:rPr>
              <w:t>RP-190545</w:t>
            </w:r>
          </w:p>
        </w:tc>
        <w:tc>
          <w:tcPr>
            <w:tcW w:w="567" w:type="dxa"/>
            <w:shd w:val="solid" w:color="FFFFFF" w:fill="auto"/>
          </w:tcPr>
          <w:p w14:paraId="70A3A1C6" w14:textId="77777777" w:rsidR="00EB45F3" w:rsidRPr="008A2D78" w:rsidRDefault="00EB45F3" w:rsidP="00763A4A">
            <w:pPr>
              <w:pStyle w:val="TAL"/>
              <w:keepNext w:val="0"/>
              <w:keepLines w:val="0"/>
              <w:widowControl w:val="0"/>
              <w:jc w:val="center"/>
              <w:rPr>
                <w:sz w:val="16"/>
                <w:szCs w:val="16"/>
              </w:rPr>
            </w:pPr>
            <w:r w:rsidRPr="008A2D78">
              <w:rPr>
                <w:sz w:val="16"/>
                <w:szCs w:val="16"/>
              </w:rPr>
              <w:t>0148</w:t>
            </w:r>
          </w:p>
        </w:tc>
        <w:tc>
          <w:tcPr>
            <w:tcW w:w="425" w:type="dxa"/>
            <w:shd w:val="solid" w:color="FFFFFF" w:fill="auto"/>
          </w:tcPr>
          <w:p w14:paraId="50821008"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8ADDA59"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09E6133"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f Data Forwarding over Xn</w:t>
            </w:r>
          </w:p>
        </w:tc>
        <w:tc>
          <w:tcPr>
            <w:tcW w:w="708" w:type="dxa"/>
            <w:shd w:val="solid" w:color="FFFFFF" w:fill="auto"/>
          </w:tcPr>
          <w:p w14:paraId="4703A556" w14:textId="77777777" w:rsidR="00EB45F3" w:rsidRPr="008A2D78" w:rsidRDefault="00EB45F3" w:rsidP="00763A4A">
            <w:pPr>
              <w:pStyle w:val="TAC"/>
              <w:keepNext w:val="0"/>
              <w:keepLines w:val="0"/>
              <w:widowControl w:val="0"/>
              <w:jc w:val="left"/>
              <w:rPr>
                <w:sz w:val="16"/>
                <w:szCs w:val="16"/>
              </w:rPr>
            </w:pPr>
            <w:r w:rsidRPr="008A2D78">
              <w:rPr>
                <w:sz w:val="16"/>
                <w:szCs w:val="16"/>
              </w:rPr>
              <w:t>15.5.0</w:t>
            </w:r>
          </w:p>
        </w:tc>
      </w:tr>
      <w:tr w:rsidR="00EB45F3" w:rsidRPr="008A2D78" w14:paraId="3FECD382" w14:textId="77777777" w:rsidTr="00763A4A">
        <w:tc>
          <w:tcPr>
            <w:tcW w:w="709" w:type="dxa"/>
            <w:shd w:val="solid" w:color="FFFFFF" w:fill="auto"/>
          </w:tcPr>
          <w:p w14:paraId="555B73D3"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07738E6" w14:textId="77777777" w:rsidR="00EB45F3" w:rsidRPr="008A2D78" w:rsidRDefault="00EB45F3" w:rsidP="00763A4A">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68CEA1D3" w14:textId="77777777" w:rsidR="00EB45F3" w:rsidRPr="008A2D78" w:rsidRDefault="00EB45F3" w:rsidP="00763A4A">
            <w:pPr>
              <w:pStyle w:val="TAC"/>
              <w:keepNext w:val="0"/>
              <w:keepLines w:val="0"/>
              <w:widowControl w:val="0"/>
              <w:jc w:val="left"/>
              <w:rPr>
                <w:sz w:val="16"/>
                <w:szCs w:val="16"/>
              </w:rPr>
            </w:pPr>
            <w:r w:rsidRPr="008A2D78">
              <w:rPr>
                <w:sz w:val="16"/>
                <w:szCs w:val="16"/>
              </w:rPr>
              <w:t>RP-190544</w:t>
            </w:r>
          </w:p>
        </w:tc>
        <w:tc>
          <w:tcPr>
            <w:tcW w:w="567" w:type="dxa"/>
            <w:shd w:val="solid" w:color="FFFFFF" w:fill="auto"/>
          </w:tcPr>
          <w:p w14:paraId="5A23066D" w14:textId="77777777" w:rsidR="00EB45F3" w:rsidRPr="008A2D78" w:rsidRDefault="00EB45F3" w:rsidP="00763A4A">
            <w:pPr>
              <w:pStyle w:val="TAL"/>
              <w:keepNext w:val="0"/>
              <w:keepLines w:val="0"/>
              <w:widowControl w:val="0"/>
              <w:jc w:val="center"/>
              <w:rPr>
                <w:sz w:val="16"/>
                <w:szCs w:val="16"/>
              </w:rPr>
            </w:pPr>
            <w:r w:rsidRPr="008A2D78">
              <w:rPr>
                <w:sz w:val="16"/>
                <w:szCs w:val="16"/>
              </w:rPr>
              <w:t>0149</w:t>
            </w:r>
          </w:p>
        </w:tc>
        <w:tc>
          <w:tcPr>
            <w:tcW w:w="425" w:type="dxa"/>
            <w:shd w:val="solid" w:color="FFFFFF" w:fill="auto"/>
          </w:tcPr>
          <w:p w14:paraId="0CBA5739"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3B0CE17"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0DF44E4"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to RNAU without context relocation</w:t>
            </w:r>
          </w:p>
        </w:tc>
        <w:tc>
          <w:tcPr>
            <w:tcW w:w="708" w:type="dxa"/>
            <w:shd w:val="solid" w:color="FFFFFF" w:fill="auto"/>
          </w:tcPr>
          <w:p w14:paraId="60628DF5" w14:textId="77777777" w:rsidR="00EB45F3" w:rsidRPr="008A2D78" w:rsidRDefault="00EB45F3" w:rsidP="00763A4A">
            <w:pPr>
              <w:pStyle w:val="TAC"/>
              <w:keepNext w:val="0"/>
              <w:keepLines w:val="0"/>
              <w:widowControl w:val="0"/>
              <w:jc w:val="left"/>
              <w:rPr>
                <w:sz w:val="16"/>
                <w:szCs w:val="16"/>
              </w:rPr>
            </w:pPr>
            <w:r w:rsidRPr="008A2D78">
              <w:rPr>
                <w:sz w:val="16"/>
                <w:szCs w:val="16"/>
              </w:rPr>
              <w:t>15.5.0</w:t>
            </w:r>
          </w:p>
        </w:tc>
      </w:tr>
      <w:tr w:rsidR="00EB45F3" w:rsidRPr="008A2D78" w14:paraId="349F2C7A" w14:textId="77777777" w:rsidTr="00763A4A">
        <w:tc>
          <w:tcPr>
            <w:tcW w:w="709" w:type="dxa"/>
            <w:shd w:val="solid" w:color="FFFFFF" w:fill="auto"/>
          </w:tcPr>
          <w:p w14:paraId="7B7B047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966DB5D" w14:textId="77777777" w:rsidR="00EB45F3" w:rsidRPr="008A2D78" w:rsidRDefault="00EB45F3" w:rsidP="00763A4A">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39FA56FA" w14:textId="77777777" w:rsidR="00EB45F3" w:rsidRPr="008A2D78" w:rsidRDefault="00EB45F3" w:rsidP="00763A4A">
            <w:pPr>
              <w:pStyle w:val="TAC"/>
              <w:keepNext w:val="0"/>
              <w:keepLines w:val="0"/>
              <w:widowControl w:val="0"/>
              <w:jc w:val="left"/>
              <w:rPr>
                <w:sz w:val="16"/>
                <w:szCs w:val="16"/>
              </w:rPr>
            </w:pPr>
            <w:r w:rsidRPr="008A2D78">
              <w:rPr>
                <w:sz w:val="16"/>
                <w:szCs w:val="16"/>
              </w:rPr>
              <w:t>RP-190544</w:t>
            </w:r>
          </w:p>
        </w:tc>
        <w:tc>
          <w:tcPr>
            <w:tcW w:w="567" w:type="dxa"/>
            <w:shd w:val="solid" w:color="FFFFFF" w:fill="auto"/>
          </w:tcPr>
          <w:p w14:paraId="53E786A4" w14:textId="77777777" w:rsidR="00EB45F3" w:rsidRPr="008A2D78" w:rsidRDefault="00EB45F3" w:rsidP="00763A4A">
            <w:pPr>
              <w:pStyle w:val="TAL"/>
              <w:keepNext w:val="0"/>
              <w:keepLines w:val="0"/>
              <w:widowControl w:val="0"/>
              <w:jc w:val="center"/>
              <w:rPr>
                <w:sz w:val="16"/>
                <w:szCs w:val="16"/>
              </w:rPr>
            </w:pPr>
            <w:r w:rsidRPr="008A2D78">
              <w:rPr>
                <w:sz w:val="16"/>
                <w:szCs w:val="16"/>
              </w:rPr>
              <w:t>0150</w:t>
            </w:r>
          </w:p>
        </w:tc>
        <w:tc>
          <w:tcPr>
            <w:tcW w:w="425" w:type="dxa"/>
            <w:shd w:val="solid" w:color="FFFFFF" w:fill="auto"/>
          </w:tcPr>
          <w:p w14:paraId="742528E7"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09F1243"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18C8736"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f handling of PDCP SN during Data Forwarding</w:t>
            </w:r>
          </w:p>
        </w:tc>
        <w:tc>
          <w:tcPr>
            <w:tcW w:w="708" w:type="dxa"/>
            <w:shd w:val="solid" w:color="FFFFFF" w:fill="auto"/>
          </w:tcPr>
          <w:p w14:paraId="072BC131" w14:textId="77777777" w:rsidR="00EB45F3" w:rsidRPr="008A2D78" w:rsidRDefault="00EB45F3" w:rsidP="00763A4A">
            <w:pPr>
              <w:pStyle w:val="TAC"/>
              <w:keepNext w:val="0"/>
              <w:keepLines w:val="0"/>
              <w:widowControl w:val="0"/>
              <w:jc w:val="left"/>
              <w:rPr>
                <w:sz w:val="16"/>
                <w:szCs w:val="16"/>
              </w:rPr>
            </w:pPr>
            <w:r w:rsidRPr="008A2D78">
              <w:rPr>
                <w:sz w:val="16"/>
                <w:szCs w:val="16"/>
              </w:rPr>
              <w:t>15.5.0</w:t>
            </w:r>
          </w:p>
        </w:tc>
      </w:tr>
      <w:tr w:rsidR="00EB45F3" w:rsidRPr="008A2D78" w14:paraId="505F0C03" w14:textId="77777777" w:rsidTr="00763A4A">
        <w:tc>
          <w:tcPr>
            <w:tcW w:w="709" w:type="dxa"/>
            <w:shd w:val="solid" w:color="FFFFFF" w:fill="auto"/>
          </w:tcPr>
          <w:p w14:paraId="597A01B9"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8A0FDA5" w14:textId="77777777" w:rsidR="00EB45F3" w:rsidRPr="008A2D78" w:rsidRDefault="00EB45F3" w:rsidP="00763A4A">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132F8699" w14:textId="77777777" w:rsidR="00EB45F3" w:rsidRPr="008A2D78" w:rsidRDefault="00EB45F3" w:rsidP="00763A4A">
            <w:pPr>
              <w:pStyle w:val="TAC"/>
              <w:keepNext w:val="0"/>
              <w:keepLines w:val="0"/>
              <w:widowControl w:val="0"/>
              <w:jc w:val="left"/>
              <w:rPr>
                <w:sz w:val="16"/>
                <w:szCs w:val="16"/>
              </w:rPr>
            </w:pPr>
            <w:r w:rsidRPr="008A2D78">
              <w:rPr>
                <w:sz w:val="16"/>
                <w:szCs w:val="16"/>
              </w:rPr>
              <w:t>RP-190545</w:t>
            </w:r>
          </w:p>
        </w:tc>
        <w:tc>
          <w:tcPr>
            <w:tcW w:w="567" w:type="dxa"/>
            <w:shd w:val="solid" w:color="FFFFFF" w:fill="auto"/>
          </w:tcPr>
          <w:p w14:paraId="214B6563" w14:textId="77777777" w:rsidR="00EB45F3" w:rsidRPr="008A2D78" w:rsidRDefault="00EB45F3" w:rsidP="00763A4A">
            <w:pPr>
              <w:pStyle w:val="TAL"/>
              <w:keepNext w:val="0"/>
              <w:keepLines w:val="0"/>
              <w:widowControl w:val="0"/>
              <w:jc w:val="center"/>
              <w:rPr>
                <w:sz w:val="16"/>
                <w:szCs w:val="16"/>
              </w:rPr>
            </w:pPr>
            <w:r w:rsidRPr="008A2D78">
              <w:rPr>
                <w:sz w:val="16"/>
                <w:szCs w:val="16"/>
              </w:rPr>
              <w:t>0151</w:t>
            </w:r>
          </w:p>
        </w:tc>
        <w:tc>
          <w:tcPr>
            <w:tcW w:w="425" w:type="dxa"/>
            <w:shd w:val="solid" w:color="FFFFFF" w:fill="auto"/>
          </w:tcPr>
          <w:p w14:paraId="647D5D94"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87BF612"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69BDB52"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f stage 2 for slicing</w:t>
            </w:r>
          </w:p>
        </w:tc>
        <w:tc>
          <w:tcPr>
            <w:tcW w:w="708" w:type="dxa"/>
            <w:shd w:val="solid" w:color="FFFFFF" w:fill="auto"/>
          </w:tcPr>
          <w:p w14:paraId="243996E8" w14:textId="77777777" w:rsidR="00EB45F3" w:rsidRPr="008A2D78" w:rsidRDefault="00EB45F3" w:rsidP="00763A4A">
            <w:pPr>
              <w:pStyle w:val="TAC"/>
              <w:keepNext w:val="0"/>
              <w:keepLines w:val="0"/>
              <w:widowControl w:val="0"/>
              <w:jc w:val="left"/>
              <w:rPr>
                <w:sz w:val="16"/>
                <w:szCs w:val="16"/>
              </w:rPr>
            </w:pPr>
            <w:r w:rsidRPr="008A2D78">
              <w:rPr>
                <w:sz w:val="16"/>
                <w:szCs w:val="16"/>
              </w:rPr>
              <w:t>15.5.0</w:t>
            </w:r>
          </w:p>
        </w:tc>
      </w:tr>
      <w:tr w:rsidR="00EB45F3" w:rsidRPr="008A2D78" w14:paraId="7E8A0DCC" w14:textId="77777777" w:rsidTr="00763A4A">
        <w:tc>
          <w:tcPr>
            <w:tcW w:w="709" w:type="dxa"/>
            <w:shd w:val="solid" w:color="FFFFFF" w:fill="auto"/>
          </w:tcPr>
          <w:p w14:paraId="695C9EBD"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14295B9" w14:textId="77777777" w:rsidR="00EB45F3" w:rsidRPr="008A2D78" w:rsidRDefault="00EB45F3" w:rsidP="00763A4A">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1276A49D" w14:textId="77777777" w:rsidR="00EB45F3" w:rsidRPr="008A2D78" w:rsidRDefault="00EB45F3" w:rsidP="00763A4A">
            <w:pPr>
              <w:pStyle w:val="TAC"/>
              <w:keepNext w:val="0"/>
              <w:keepLines w:val="0"/>
              <w:widowControl w:val="0"/>
              <w:jc w:val="left"/>
              <w:rPr>
                <w:sz w:val="16"/>
                <w:szCs w:val="16"/>
              </w:rPr>
            </w:pPr>
            <w:r w:rsidRPr="008A2D78">
              <w:rPr>
                <w:sz w:val="16"/>
                <w:szCs w:val="16"/>
              </w:rPr>
              <w:t>RP-190544</w:t>
            </w:r>
          </w:p>
        </w:tc>
        <w:tc>
          <w:tcPr>
            <w:tcW w:w="567" w:type="dxa"/>
            <w:shd w:val="solid" w:color="FFFFFF" w:fill="auto"/>
          </w:tcPr>
          <w:p w14:paraId="6C95DCAC" w14:textId="77777777" w:rsidR="00EB45F3" w:rsidRPr="008A2D78" w:rsidRDefault="00EB45F3" w:rsidP="00763A4A">
            <w:pPr>
              <w:pStyle w:val="TAL"/>
              <w:keepNext w:val="0"/>
              <w:keepLines w:val="0"/>
              <w:widowControl w:val="0"/>
              <w:jc w:val="center"/>
              <w:rPr>
                <w:sz w:val="16"/>
                <w:szCs w:val="16"/>
              </w:rPr>
            </w:pPr>
            <w:r w:rsidRPr="008A2D78">
              <w:rPr>
                <w:sz w:val="16"/>
                <w:szCs w:val="16"/>
              </w:rPr>
              <w:t>0152</w:t>
            </w:r>
          </w:p>
        </w:tc>
        <w:tc>
          <w:tcPr>
            <w:tcW w:w="425" w:type="dxa"/>
            <w:shd w:val="solid" w:color="FFFFFF" w:fill="auto"/>
          </w:tcPr>
          <w:p w14:paraId="4C3F90D2"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DA39624"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7C3B25A"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Energy Saving Support in R15</w:t>
            </w:r>
          </w:p>
        </w:tc>
        <w:tc>
          <w:tcPr>
            <w:tcW w:w="708" w:type="dxa"/>
            <w:shd w:val="solid" w:color="FFFFFF" w:fill="auto"/>
          </w:tcPr>
          <w:p w14:paraId="399E0747" w14:textId="77777777" w:rsidR="00EB45F3" w:rsidRPr="008A2D78" w:rsidRDefault="00EB45F3" w:rsidP="00763A4A">
            <w:pPr>
              <w:pStyle w:val="TAC"/>
              <w:keepNext w:val="0"/>
              <w:keepLines w:val="0"/>
              <w:widowControl w:val="0"/>
              <w:jc w:val="left"/>
              <w:rPr>
                <w:sz w:val="16"/>
                <w:szCs w:val="16"/>
              </w:rPr>
            </w:pPr>
            <w:r w:rsidRPr="008A2D78">
              <w:rPr>
                <w:sz w:val="16"/>
                <w:szCs w:val="16"/>
              </w:rPr>
              <w:t>15.5.0</w:t>
            </w:r>
          </w:p>
        </w:tc>
      </w:tr>
      <w:tr w:rsidR="00EB45F3" w:rsidRPr="008A2D78" w14:paraId="4C688581" w14:textId="77777777" w:rsidTr="00763A4A">
        <w:tc>
          <w:tcPr>
            <w:tcW w:w="709" w:type="dxa"/>
            <w:shd w:val="solid" w:color="FFFFFF" w:fill="auto"/>
          </w:tcPr>
          <w:p w14:paraId="1140579A" w14:textId="77777777" w:rsidR="00EB45F3" w:rsidRPr="008A2D78" w:rsidRDefault="00EB45F3" w:rsidP="00763A4A">
            <w:pPr>
              <w:pStyle w:val="TAC"/>
              <w:keepNext w:val="0"/>
              <w:keepLines w:val="0"/>
              <w:widowControl w:val="0"/>
              <w:rPr>
                <w:sz w:val="16"/>
                <w:szCs w:val="16"/>
              </w:rPr>
            </w:pPr>
            <w:r w:rsidRPr="008A2D78">
              <w:rPr>
                <w:sz w:val="16"/>
                <w:szCs w:val="16"/>
              </w:rPr>
              <w:t>2019/06</w:t>
            </w:r>
          </w:p>
        </w:tc>
        <w:tc>
          <w:tcPr>
            <w:tcW w:w="661" w:type="dxa"/>
            <w:shd w:val="solid" w:color="FFFFFF" w:fill="auto"/>
          </w:tcPr>
          <w:p w14:paraId="6C6D7899" w14:textId="77777777" w:rsidR="00EB45F3" w:rsidRPr="008A2D78" w:rsidRDefault="00EB45F3" w:rsidP="00763A4A">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3EB874A0" w14:textId="77777777" w:rsidR="00EB45F3" w:rsidRPr="008A2D78" w:rsidRDefault="00EB45F3" w:rsidP="00763A4A">
            <w:pPr>
              <w:pStyle w:val="TAC"/>
              <w:keepNext w:val="0"/>
              <w:keepLines w:val="0"/>
              <w:widowControl w:val="0"/>
              <w:jc w:val="left"/>
              <w:rPr>
                <w:sz w:val="16"/>
                <w:szCs w:val="16"/>
              </w:rPr>
            </w:pPr>
            <w:r w:rsidRPr="008A2D78">
              <w:rPr>
                <w:sz w:val="16"/>
                <w:szCs w:val="16"/>
              </w:rPr>
              <w:t>RP-191373</w:t>
            </w:r>
          </w:p>
        </w:tc>
        <w:tc>
          <w:tcPr>
            <w:tcW w:w="567" w:type="dxa"/>
            <w:shd w:val="solid" w:color="FFFFFF" w:fill="auto"/>
          </w:tcPr>
          <w:p w14:paraId="455EFF4F" w14:textId="77777777" w:rsidR="00EB45F3" w:rsidRPr="008A2D78" w:rsidRDefault="00EB45F3" w:rsidP="00763A4A">
            <w:pPr>
              <w:pStyle w:val="TAL"/>
              <w:keepNext w:val="0"/>
              <w:keepLines w:val="0"/>
              <w:widowControl w:val="0"/>
              <w:jc w:val="center"/>
              <w:rPr>
                <w:sz w:val="16"/>
                <w:szCs w:val="16"/>
              </w:rPr>
            </w:pPr>
            <w:r w:rsidRPr="008A2D78">
              <w:rPr>
                <w:sz w:val="16"/>
                <w:szCs w:val="16"/>
              </w:rPr>
              <w:t>0154</w:t>
            </w:r>
          </w:p>
        </w:tc>
        <w:tc>
          <w:tcPr>
            <w:tcW w:w="425" w:type="dxa"/>
            <w:shd w:val="solid" w:color="FFFFFF" w:fill="auto"/>
          </w:tcPr>
          <w:p w14:paraId="687543BA"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5B42217"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A8CBF4C"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QI and MCS for URLLC</w:t>
            </w:r>
          </w:p>
        </w:tc>
        <w:tc>
          <w:tcPr>
            <w:tcW w:w="708" w:type="dxa"/>
            <w:shd w:val="solid" w:color="FFFFFF" w:fill="auto"/>
          </w:tcPr>
          <w:p w14:paraId="24939284" w14:textId="77777777" w:rsidR="00EB45F3" w:rsidRPr="008A2D78" w:rsidRDefault="00EB45F3" w:rsidP="00763A4A">
            <w:pPr>
              <w:pStyle w:val="TAC"/>
              <w:keepNext w:val="0"/>
              <w:keepLines w:val="0"/>
              <w:widowControl w:val="0"/>
              <w:jc w:val="left"/>
              <w:rPr>
                <w:sz w:val="16"/>
                <w:szCs w:val="16"/>
              </w:rPr>
            </w:pPr>
            <w:r w:rsidRPr="008A2D78">
              <w:rPr>
                <w:sz w:val="16"/>
                <w:szCs w:val="16"/>
              </w:rPr>
              <w:t>15.6.0</w:t>
            </w:r>
          </w:p>
        </w:tc>
      </w:tr>
      <w:tr w:rsidR="00EB45F3" w:rsidRPr="008A2D78" w14:paraId="7C7697DC" w14:textId="77777777" w:rsidTr="00763A4A">
        <w:tc>
          <w:tcPr>
            <w:tcW w:w="709" w:type="dxa"/>
            <w:shd w:val="solid" w:color="FFFFFF" w:fill="auto"/>
          </w:tcPr>
          <w:p w14:paraId="60D67E8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FBFF022" w14:textId="77777777" w:rsidR="00EB45F3" w:rsidRPr="008A2D78" w:rsidRDefault="00EB45F3" w:rsidP="00763A4A">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216C16F4" w14:textId="77777777" w:rsidR="00EB45F3" w:rsidRPr="008A2D78" w:rsidRDefault="00EB45F3" w:rsidP="00763A4A">
            <w:pPr>
              <w:pStyle w:val="TAC"/>
              <w:keepNext w:val="0"/>
              <w:keepLines w:val="0"/>
              <w:widowControl w:val="0"/>
              <w:jc w:val="left"/>
              <w:rPr>
                <w:sz w:val="16"/>
                <w:szCs w:val="16"/>
              </w:rPr>
            </w:pPr>
            <w:r w:rsidRPr="008A2D78">
              <w:rPr>
                <w:sz w:val="16"/>
                <w:szCs w:val="16"/>
              </w:rPr>
              <w:t>RP-191373</w:t>
            </w:r>
          </w:p>
        </w:tc>
        <w:tc>
          <w:tcPr>
            <w:tcW w:w="567" w:type="dxa"/>
            <w:shd w:val="solid" w:color="FFFFFF" w:fill="auto"/>
          </w:tcPr>
          <w:p w14:paraId="4AB956DF" w14:textId="77777777" w:rsidR="00EB45F3" w:rsidRPr="008A2D78" w:rsidRDefault="00EB45F3" w:rsidP="00763A4A">
            <w:pPr>
              <w:pStyle w:val="TAL"/>
              <w:keepNext w:val="0"/>
              <w:keepLines w:val="0"/>
              <w:widowControl w:val="0"/>
              <w:jc w:val="center"/>
              <w:rPr>
                <w:sz w:val="16"/>
                <w:szCs w:val="16"/>
              </w:rPr>
            </w:pPr>
            <w:r w:rsidRPr="008A2D78">
              <w:rPr>
                <w:sz w:val="16"/>
                <w:szCs w:val="16"/>
              </w:rPr>
              <w:t>0155</w:t>
            </w:r>
          </w:p>
        </w:tc>
        <w:tc>
          <w:tcPr>
            <w:tcW w:w="425" w:type="dxa"/>
            <w:shd w:val="solid" w:color="FFFFFF" w:fill="auto"/>
          </w:tcPr>
          <w:p w14:paraId="434686BF"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3AC302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FBFBE59"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cellaneous Corrections</w:t>
            </w:r>
          </w:p>
        </w:tc>
        <w:tc>
          <w:tcPr>
            <w:tcW w:w="708" w:type="dxa"/>
            <w:shd w:val="solid" w:color="FFFFFF" w:fill="auto"/>
          </w:tcPr>
          <w:p w14:paraId="79F66466" w14:textId="77777777" w:rsidR="00EB45F3" w:rsidRPr="008A2D78" w:rsidRDefault="00EB45F3" w:rsidP="00763A4A">
            <w:pPr>
              <w:pStyle w:val="TAC"/>
              <w:keepNext w:val="0"/>
              <w:keepLines w:val="0"/>
              <w:widowControl w:val="0"/>
              <w:jc w:val="left"/>
              <w:rPr>
                <w:sz w:val="16"/>
                <w:szCs w:val="16"/>
              </w:rPr>
            </w:pPr>
            <w:r w:rsidRPr="008A2D78">
              <w:rPr>
                <w:sz w:val="16"/>
                <w:szCs w:val="16"/>
              </w:rPr>
              <w:t>15.6.0</w:t>
            </w:r>
          </w:p>
        </w:tc>
      </w:tr>
      <w:tr w:rsidR="00EB45F3" w:rsidRPr="008A2D78" w14:paraId="0F6E1E8D" w14:textId="77777777" w:rsidTr="00763A4A">
        <w:tc>
          <w:tcPr>
            <w:tcW w:w="709" w:type="dxa"/>
            <w:shd w:val="solid" w:color="FFFFFF" w:fill="auto"/>
          </w:tcPr>
          <w:p w14:paraId="6CACC808"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B82D783" w14:textId="77777777" w:rsidR="00EB45F3" w:rsidRPr="008A2D78" w:rsidRDefault="00EB45F3" w:rsidP="00763A4A">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25929921" w14:textId="77777777" w:rsidR="00EB45F3" w:rsidRPr="008A2D78" w:rsidRDefault="00EB45F3" w:rsidP="00763A4A">
            <w:pPr>
              <w:pStyle w:val="TAC"/>
              <w:keepNext w:val="0"/>
              <w:keepLines w:val="0"/>
              <w:widowControl w:val="0"/>
              <w:jc w:val="left"/>
              <w:rPr>
                <w:sz w:val="16"/>
                <w:szCs w:val="16"/>
              </w:rPr>
            </w:pPr>
            <w:r w:rsidRPr="008A2D78">
              <w:rPr>
                <w:sz w:val="16"/>
                <w:szCs w:val="16"/>
              </w:rPr>
              <w:t>RP-191373</w:t>
            </w:r>
          </w:p>
        </w:tc>
        <w:tc>
          <w:tcPr>
            <w:tcW w:w="567" w:type="dxa"/>
            <w:shd w:val="solid" w:color="FFFFFF" w:fill="auto"/>
          </w:tcPr>
          <w:p w14:paraId="040946FB" w14:textId="77777777" w:rsidR="00EB45F3" w:rsidRPr="008A2D78" w:rsidRDefault="00EB45F3" w:rsidP="00763A4A">
            <w:pPr>
              <w:pStyle w:val="TAL"/>
              <w:keepNext w:val="0"/>
              <w:keepLines w:val="0"/>
              <w:widowControl w:val="0"/>
              <w:jc w:val="center"/>
              <w:rPr>
                <w:sz w:val="16"/>
                <w:szCs w:val="16"/>
              </w:rPr>
            </w:pPr>
            <w:r w:rsidRPr="008A2D78">
              <w:rPr>
                <w:sz w:val="16"/>
                <w:szCs w:val="16"/>
              </w:rPr>
              <w:t>0156</w:t>
            </w:r>
          </w:p>
        </w:tc>
        <w:tc>
          <w:tcPr>
            <w:tcW w:w="425" w:type="dxa"/>
            <w:shd w:val="solid" w:color="FFFFFF" w:fill="auto"/>
          </w:tcPr>
          <w:p w14:paraId="72F4C34D"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2F5630D"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AE5A9CA"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A Clarifications - RACH and Timing Advance</w:t>
            </w:r>
          </w:p>
        </w:tc>
        <w:tc>
          <w:tcPr>
            <w:tcW w:w="708" w:type="dxa"/>
            <w:shd w:val="solid" w:color="FFFFFF" w:fill="auto"/>
          </w:tcPr>
          <w:p w14:paraId="27AF6979" w14:textId="77777777" w:rsidR="00EB45F3" w:rsidRPr="008A2D78" w:rsidRDefault="00EB45F3" w:rsidP="00763A4A">
            <w:pPr>
              <w:pStyle w:val="TAC"/>
              <w:keepNext w:val="0"/>
              <w:keepLines w:val="0"/>
              <w:widowControl w:val="0"/>
              <w:jc w:val="left"/>
              <w:rPr>
                <w:sz w:val="16"/>
                <w:szCs w:val="16"/>
              </w:rPr>
            </w:pPr>
            <w:r w:rsidRPr="008A2D78">
              <w:rPr>
                <w:sz w:val="16"/>
                <w:szCs w:val="16"/>
              </w:rPr>
              <w:t>15.6.0</w:t>
            </w:r>
          </w:p>
        </w:tc>
      </w:tr>
      <w:tr w:rsidR="00EB45F3" w:rsidRPr="008A2D78" w14:paraId="545F8206" w14:textId="77777777" w:rsidTr="00763A4A">
        <w:tc>
          <w:tcPr>
            <w:tcW w:w="709" w:type="dxa"/>
            <w:shd w:val="solid" w:color="FFFFFF" w:fill="auto"/>
          </w:tcPr>
          <w:p w14:paraId="0E96C7AA"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9768053" w14:textId="77777777" w:rsidR="00EB45F3" w:rsidRPr="008A2D78" w:rsidRDefault="00EB45F3" w:rsidP="00763A4A">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6225D980" w14:textId="77777777" w:rsidR="00EB45F3" w:rsidRPr="008A2D78" w:rsidRDefault="00EB45F3" w:rsidP="00763A4A">
            <w:pPr>
              <w:pStyle w:val="TAC"/>
              <w:keepNext w:val="0"/>
              <w:keepLines w:val="0"/>
              <w:widowControl w:val="0"/>
              <w:jc w:val="left"/>
              <w:rPr>
                <w:sz w:val="16"/>
                <w:szCs w:val="16"/>
              </w:rPr>
            </w:pPr>
            <w:r w:rsidRPr="008A2D78">
              <w:rPr>
                <w:sz w:val="16"/>
                <w:szCs w:val="16"/>
              </w:rPr>
              <w:t>RP-191373</w:t>
            </w:r>
          </w:p>
        </w:tc>
        <w:tc>
          <w:tcPr>
            <w:tcW w:w="567" w:type="dxa"/>
            <w:shd w:val="solid" w:color="FFFFFF" w:fill="auto"/>
          </w:tcPr>
          <w:p w14:paraId="6115EC2C" w14:textId="77777777" w:rsidR="00EB45F3" w:rsidRPr="008A2D78" w:rsidRDefault="00EB45F3" w:rsidP="00763A4A">
            <w:pPr>
              <w:pStyle w:val="TAL"/>
              <w:keepNext w:val="0"/>
              <w:keepLines w:val="0"/>
              <w:widowControl w:val="0"/>
              <w:jc w:val="center"/>
              <w:rPr>
                <w:sz w:val="16"/>
                <w:szCs w:val="16"/>
              </w:rPr>
            </w:pPr>
            <w:r w:rsidRPr="008A2D78">
              <w:rPr>
                <w:sz w:val="16"/>
                <w:szCs w:val="16"/>
              </w:rPr>
              <w:t>0157</w:t>
            </w:r>
          </w:p>
        </w:tc>
        <w:tc>
          <w:tcPr>
            <w:tcW w:w="425" w:type="dxa"/>
            <w:shd w:val="solid" w:color="FFFFFF" w:fill="auto"/>
          </w:tcPr>
          <w:p w14:paraId="21124AAC"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5C7778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0418E72"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ross Carrier Scheduling</w:t>
            </w:r>
          </w:p>
        </w:tc>
        <w:tc>
          <w:tcPr>
            <w:tcW w:w="708" w:type="dxa"/>
            <w:shd w:val="solid" w:color="FFFFFF" w:fill="auto"/>
          </w:tcPr>
          <w:p w14:paraId="4E0296C9" w14:textId="77777777" w:rsidR="00EB45F3" w:rsidRPr="008A2D78" w:rsidRDefault="00EB45F3" w:rsidP="00763A4A">
            <w:pPr>
              <w:pStyle w:val="TAC"/>
              <w:keepNext w:val="0"/>
              <w:keepLines w:val="0"/>
              <w:widowControl w:val="0"/>
              <w:jc w:val="left"/>
              <w:rPr>
                <w:sz w:val="16"/>
                <w:szCs w:val="16"/>
              </w:rPr>
            </w:pPr>
            <w:r w:rsidRPr="008A2D78">
              <w:rPr>
                <w:sz w:val="16"/>
                <w:szCs w:val="16"/>
              </w:rPr>
              <w:t>15.6.0</w:t>
            </w:r>
          </w:p>
        </w:tc>
      </w:tr>
      <w:tr w:rsidR="00EB45F3" w:rsidRPr="008A2D78" w14:paraId="2AB000EF" w14:textId="77777777" w:rsidTr="00763A4A">
        <w:tc>
          <w:tcPr>
            <w:tcW w:w="709" w:type="dxa"/>
            <w:shd w:val="solid" w:color="FFFFFF" w:fill="auto"/>
          </w:tcPr>
          <w:p w14:paraId="6F0BF452"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8A8ED51" w14:textId="77777777" w:rsidR="00EB45F3" w:rsidRPr="008A2D78" w:rsidRDefault="00EB45F3" w:rsidP="00763A4A">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43A51C1C" w14:textId="77777777" w:rsidR="00EB45F3" w:rsidRPr="008A2D78" w:rsidRDefault="00EB45F3" w:rsidP="00763A4A">
            <w:pPr>
              <w:pStyle w:val="TAC"/>
              <w:keepNext w:val="0"/>
              <w:keepLines w:val="0"/>
              <w:widowControl w:val="0"/>
              <w:jc w:val="left"/>
              <w:rPr>
                <w:sz w:val="16"/>
                <w:szCs w:val="16"/>
              </w:rPr>
            </w:pPr>
            <w:r w:rsidRPr="008A2D78">
              <w:rPr>
                <w:sz w:val="16"/>
                <w:szCs w:val="16"/>
              </w:rPr>
              <w:t>RP-191379</w:t>
            </w:r>
          </w:p>
        </w:tc>
        <w:tc>
          <w:tcPr>
            <w:tcW w:w="567" w:type="dxa"/>
            <w:shd w:val="solid" w:color="FFFFFF" w:fill="auto"/>
          </w:tcPr>
          <w:p w14:paraId="3034364A" w14:textId="77777777" w:rsidR="00EB45F3" w:rsidRPr="008A2D78" w:rsidRDefault="00EB45F3" w:rsidP="00763A4A">
            <w:pPr>
              <w:pStyle w:val="TAL"/>
              <w:keepNext w:val="0"/>
              <w:keepLines w:val="0"/>
              <w:widowControl w:val="0"/>
              <w:jc w:val="center"/>
              <w:rPr>
                <w:sz w:val="16"/>
                <w:szCs w:val="16"/>
              </w:rPr>
            </w:pPr>
            <w:r w:rsidRPr="008A2D78">
              <w:rPr>
                <w:sz w:val="16"/>
                <w:szCs w:val="16"/>
              </w:rPr>
              <w:t>0159</w:t>
            </w:r>
          </w:p>
        </w:tc>
        <w:tc>
          <w:tcPr>
            <w:tcW w:w="425" w:type="dxa"/>
            <w:shd w:val="solid" w:color="FFFFFF" w:fill="auto"/>
          </w:tcPr>
          <w:p w14:paraId="5E137FBC"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D183ABF"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59276FF"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R on 38.300 for SRB cell mapping for CA duplication</w:t>
            </w:r>
          </w:p>
        </w:tc>
        <w:tc>
          <w:tcPr>
            <w:tcW w:w="708" w:type="dxa"/>
            <w:shd w:val="solid" w:color="FFFFFF" w:fill="auto"/>
          </w:tcPr>
          <w:p w14:paraId="2EEBE4A9" w14:textId="77777777" w:rsidR="00EB45F3" w:rsidRPr="008A2D78" w:rsidRDefault="00EB45F3" w:rsidP="00763A4A">
            <w:pPr>
              <w:pStyle w:val="TAC"/>
              <w:keepNext w:val="0"/>
              <w:keepLines w:val="0"/>
              <w:widowControl w:val="0"/>
              <w:jc w:val="left"/>
              <w:rPr>
                <w:sz w:val="16"/>
                <w:szCs w:val="16"/>
              </w:rPr>
            </w:pPr>
            <w:r w:rsidRPr="008A2D78">
              <w:rPr>
                <w:sz w:val="16"/>
                <w:szCs w:val="16"/>
              </w:rPr>
              <w:t>15.6.0</w:t>
            </w:r>
          </w:p>
        </w:tc>
      </w:tr>
      <w:tr w:rsidR="00EB45F3" w:rsidRPr="008A2D78" w14:paraId="54903470" w14:textId="77777777" w:rsidTr="00763A4A">
        <w:tc>
          <w:tcPr>
            <w:tcW w:w="709" w:type="dxa"/>
            <w:shd w:val="solid" w:color="FFFFFF" w:fill="auto"/>
          </w:tcPr>
          <w:p w14:paraId="3D20ACFD"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999296C" w14:textId="77777777" w:rsidR="00EB45F3" w:rsidRPr="008A2D78" w:rsidRDefault="00EB45F3" w:rsidP="00763A4A">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73D6E0F5" w14:textId="77777777" w:rsidR="00EB45F3" w:rsidRPr="008A2D78" w:rsidRDefault="00EB45F3" w:rsidP="00763A4A">
            <w:pPr>
              <w:pStyle w:val="TAC"/>
              <w:keepNext w:val="0"/>
              <w:keepLines w:val="0"/>
              <w:widowControl w:val="0"/>
              <w:jc w:val="left"/>
              <w:rPr>
                <w:sz w:val="16"/>
                <w:szCs w:val="16"/>
              </w:rPr>
            </w:pPr>
            <w:r w:rsidRPr="008A2D78">
              <w:rPr>
                <w:sz w:val="16"/>
                <w:szCs w:val="16"/>
              </w:rPr>
              <w:t>RP-191380</w:t>
            </w:r>
          </w:p>
        </w:tc>
        <w:tc>
          <w:tcPr>
            <w:tcW w:w="567" w:type="dxa"/>
            <w:shd w:val="solid" w:color="FFFFFF" w:fill="auto"/>
          </w:tcPr>
          <w:p w14:paraId="15811736" w14:textId="77777777" w:rsidR="00EB45F3" w:rsidRPr="008A2D78" w:rsidRDefault="00EB45F3" w:rsidP="00763A4A">
            <w:pPr>
              <w:pStyle w:val="TAL"/>
              <w:keepNext w:val="0"/>
              <w:keepLines w:val="0"/>
              <w:widowControl w:val="0"/>
              <w:jc w:val="center"/>
              <w:rPr>
                <w:sz w:val="16"/>
                <w:szCs w:val="16"/>
              </w:rPr>
            </w:pPr>
            <w:r w:rsidRPr="008A2D78">
              <w:rPr>
                <w:sz w:val="16"/>
                <w:szCs w:val="16"/>
              </w:rPr>
              <w:t>0160</w:t>
            </w:r>
          </w:p>
        </w:tc>
        <w:tc>
          <w:tcPr>
            <w:tcW w:w="425" w:type="dxa"/>
            <w:shd w:val="solid" w:color="FFFFFF" w:fill="auto"/>
          </w:tcPr>
          <w:p w14:paraId="14641E01"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FDFC65B"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6C98187"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upport of ongoing re-mapping on source side during SDAP mobility</w:t>
            </w:r>
          </w:p>
        </w:tc>
        <w:tc>
          <w:tcPr>
            <w:tcW w:w="708" w:type="dxa"/>
            <w:shd w:val="solid" w:color="FFFFFF" w:fill="auto"/>
          </w:tcPr>
          <w:p w14:paraId="1B7AE42C" w14:textId="77777777" w:rsidR="00EB45F3" w:rsidRPr="008A2D78" w:rsidRDefault="00EB45F3" w:rsidP="00763A4A">
            <w:pPr>
              <w:pStyle w:val="TAC"/>
              <w:keepNext w:val="0"/>
              <w:keepLines w:val="0"/>
              <w:widowControl w:val="0"/>
              <w:jc w:val="left"/>
              <w:rPr>
                <w:sz w:val="16"/>
                <w:szCs w:val="16"/>
              </w:rPr>
            </w:pPr>
            <w:r w:rsidRPr="008A2D78">
              <w:rPr>
                <w:sz w:val="16"/>
                <w:szCs w:val="16"/>
              </w:rPr>
              <w:t>15.6.0</w:t>
            </w:r>
          </w:p>
        </w:tc>
      </w:tr>
      <w:tr w:rsidR="00EB45F3" w:rsidRPr="008A2D78" w14:paraId="7C25667B" w14:textId="77777777" w:rsidTr="00763A4A">
        <w:tc>
          <w:tcPr>
            <w:tcW w:w="709" w:type="dxa"/>
            <w:shd w:val="solid" w:color="FFFFFF" w:fill="auto"/>
          </w:tcPr>
          <w:p w14:paraId="3B389F5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6452FE9" w14:textId="77777777" w:rsidR="00EB45F3" w:rsidRPr="008A2D78" w:rsidRDefault="00EB45F3" w:rsidP="00763A4A">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274BC1AE" w14:textId="77777777" w:rsidR="00EB45F3" w:rsidRPr="008A2D78" w:rsidRDefault="00EB45F3" w:rsidP="00763A4A">
            <w:pPr>
              <w:pStyle w:val="TAC"/>
              <w:keepNext w:val="0"/>
              <w:keepLines w:val="0"/>
              <w:widowControl w:val="0"/>
              <w:jc w:val="left"/>
              <w:rPr>
                <w:sz w:val="16"/>
                <w:szCs w:val="16"/>
              </w:rPr>
            </w:pPr>
            <w:r w:rsidRPr="008A2D78">
              <w:rPr>
                <w:sz w:val="16"/>
                <w:szCs w:val="16"/>
              </w:rPr>
              <w:t>RP-191379</w:t>
            </w:r>
          </w:p>
        </w:tc>
        <w:tc>
          <w:tcPr>
            <w:tcW w:w="567" w:type="dxa"/>
            <w:shd w:val="solid" w:color="FFFFFF" w:fill="auto"/>
          </w:tcPr>
          <w:p w14:paraId="2052075B" w14:textId="77777777" w:rsidR="00EB45F3" w:rsidRPr="008A2D78" w:rsidRDefault="00EB45F3" w:rsidP="00763A4A">
            <w:pPr>
              <w:pStyle w:val="TAL"/>
              <w:keepNext w:val="0"/>
              <w:keepLines w:val="0"/>
              <w:widowControl w:val="0"/>
              <w:jc w:val="center"/>
              <w:rPr>
                <w:sz w:val="16"/>
                <w:szCs w:val="16"/>
              </w:rPr>
            </w:pPr>
            <w:r w:rsidRPr="008A2D78">
              <w:rPr>
                <w:sz w:val="16"/>
                <w:szCs w:val="16"/>
              </w:rPr>
              <w:t>0161</w:t>
            </w:r>
          </w:p>
        </w:tc>
        <w:tc>
          <w:tcPr>
            <w:tcW w:w="425" w:type="dxa"/>
            <w:shd w:val="solid" w:color="FFFFFF" w:fill="auto"/>
          </w:tcPr>
          <w:p w14:paraId="05F0EB0E"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676260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D9D4E8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f data forwarding</w:t>
            </w:r>
          </w:p>
        </w:tc>
        <w:tc>
          <w:tcPr>
            <w:tcW w:w="708" w:type="dxa"/>
            <w:shd w:val="solid" w:color="FFFFFF" w:fill="auto"/>
          </w:tcPr>
          <w:p w14:paraId="16DB7508" w14:textId="77777777" w:rsidR="00EB45F3" w:rsidRPr="008A2D78" w:rsidRDefault="00EB45F3" w:rsidP="00763A4A">
            <w:pPr>
              <w:pStyle w:val="TAC"/>
              <w:keepNext w:val="0"/>
              <w:keepLines w:val="0"/>
              <w:widowControl w:val="0"/>
              <w:jc w:val="left"/>
              <w:rPr>
                <w:sz w:val="16"/>
                <w:szCs w:val="16"/>
              </w:rPr>
            </w:pPr>
            <w:r w:rsidRPr="008A2D78">
              <w:rPr>
                <w:sz w:val="16"/>
                <w:szCs w:val="16"/>
              </w:rPr>
              <w:t>15.6.0</w:t>
            </w:r>
          </w:p>
        </w:tc>
      </w:tr>
      <w:tr w:rsidR="00EB45F3" w:rsidRPr="008A2D78" w14:paraId="202C69E6" w14:textId="77777777" w:rsidTr="00763A4A">
        <w:tc>
          <w:tcPr>
            <w:tcW w:w="709" w:type="dxa"/>
            <w:shd w:val="solid" w:color="FFFFFF" w:fill="auto"/>
          </w:tcPr>
          <w:p w14:paraId="41D96DD3"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D571C21" w14:textId="77777777" w:rsidR="00EB45F3" w:rsidRPr="008A2D78" w:rsidRDefault="00EB45F3" w:rsidP="00763A4A">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21DF0E15" w14:textId="77777777" w:rsidR="00EB45F3" w:rsidRPr="008A2D78" w:rsidRDefault="00EB45F3" w:rsidP="00763A4A">
            <w:pPr>
              <w:pStyle w:val="TAC"/>
              <w:keepNext w:val="0"/>
              <w:keepLines w:val="0"/>
              <w:widowControl w:val="0"/>
              <w:jc w:val="left"/>
              <w:rPr>
                <w:sz w:val="16"/>
                <w:szCs w:val="16"/>
              </w:rPr>
            </w:pPr>
            <w:r w:rsidRPr="008A2D78">
              <w:rPr>
                <w:sz w:val="16"/>
                <w:szCs w:val="16"/>
              </w:rPr>
              <w:t>RP-191379</w:t>
            </w:r>
          </w:p>
        </w:tc>
        <w:tc>
          <w:tcPr>
            <w:tcW w:w="567" w:type="dxa"/>
            <w:shd w:val="solid" w:color="FFFFFF" w:fill="auto"/>
          </w:tcPr>
          <w:p w14:paraId="052C0B48" w14:textId="77777777" w:rsidR="00EB45F3" w:rsidRPr="008A2D78" w:rsidRDefault="00EB45F3" w:rsidP="00763A4A">
            <w:pPr>
              <w:pStyle w:val="TAL"/>
              <w:keepNext w:val="0"/>
              <w:keepLines w:val="0"/>
              <w:widowControl w:val="0"/>
              <w:jc w:val="center"/>
              <w:rPr>
                <w:sz w:val="16"/>
                <w:szCs w:val="16"/>
              </w:rPr>
            </w:pPr>
            <w:r w:rsidRPr="008A2D78">
              <w:rPr>
                <w:sz w:val="16"/>
                <w:szCs w:val="16"/>
              </w:rPr>
              <w:t>0162</w:t>
            </w:r>
          </w:p>
        </w:tc>
        <w:tc>
          <w:tcPr>
            <w:tcW w:w="425" w:type="dxa"/>
            <w:shd w:val="solid" w:color="FFFFFF" w:fill="auto"/>
          </w:tcPr>
          <w:p w14:paraId="05B97FDC"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86ABEF7"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22CCB5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licing information during handover</w:t>
            </w:r>
          </w:p>
        </w:tc>
        <w:tc>
          <w:tcPr>
            <w:tcW w:w="708" w:type="dxa"/>
            <w:shd w:val="solid" w:color="FFFFFF" w:fill="auto"/>
          </w:tcPr>
          <w:p w14:paraId="3B82B37C" w14:textId="77777777" w:rsidR="00EB45F3" w:rsidRPr="008A2D78" w:rsidRDefault="00EB45F3" w:rsidP="00763A4A">
            <w:pPr>
              <w:pStyle w:val="TAC"/>
              <w:keepNext w:val="0"/>
              <w:keepLines w:val="0"/>
              <w:widowControl w:val="0"/>
              <w:jc w:val="left"/>
              <w:rPr>
                <w:sz w:val="16"/>
                <w:szCs w:val="16"/>
              </w:rPr>
            </w:pPr>
            <w:r w:rsidRPr="008A2D78">
              <w:rPr>
                <w:sz w:val="16"/>
                <w:szCs w:val="16"/>
              </w:rPr>
              <w:t>15.6.0</w:t>
            </w:r>
          </w:p>
        </w:tc>
      </w:tr>
      <w:tr w:rsidR="00EB45F3" w:rsidRPr="008A2D78" w14:paraId="6D14B7D1" w14:textId="77777777" w:rsidTr="00763A4A">
        <w:tc>
          <w:tcPr>
            <w:tcW w:w="709" w:type="dxa"/>
            <w:shd w:val="solid" w:color="FFFFFF" w:fill="auto"/>
          </w:tcPr>
          <w:p w14:paraId="62E76BD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3208499" w14:textId="77777777" w:rsidR="00EB45F3" w:rsidRPr="008A2D78" w:rsidRDefault="00EB45F3" w:rsidP="00763A4A">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718BC097" w14:textId="77777777" w:rsidR="00EB45F3" w:rsidRPr="008A2D78" w:rsidRDefault="00EB45F3" w:rsidP="00763A4A">
            <w:pPr>
              <w:pStyle w:val="TAC"/>
              <w:keepNext w:val="0"/>
              <w:keepLines w:val="0"/>
              <w:widowControl w:val="0"/>
              <w:jc w:val="left"/>
              <w:rPr>
                <w:sz w:val="16"/>
                <w:szCs w:val="16"/>
              </w:rPr>
            </w:pPr>
            <w:r w:rsidRPr="008A2D78">
              <w:rPr>
                <w:sz w:val="16"/>
                <w:szCs w:val="16"/>
              </w:rPr>
              <w:t>RP-191380</w:t>
            </w:r>
          </w:p>
        </w:tc>
        <w:tc>
          <w:tcPr>
            <w:tcW w:w="567" w:type="dxa"/>
            <w:shd w:val="solid" w:color="FFFFFF" w:fill="auto"/>
          </w:tcPr>
          <w:p w14:paraId="196846FC" w14:textId="77777777" w:rsidR="00EB45F3" w:rsidRPr="008A2D78" w:rsidRDefault="00EB45F3" w:rsidP="00763A4A">
            <w:pPr>
              <w:pStyle w:val="TAL"/>
              <w:keepNext w:val="0"/>
              <w:keepLines w:val="0"/>
              <w:widowControl w:val="0"/>
              <w:jc w:val="center"/>
              <w:rPr>
                <w:sz w:val="16"/>
                <w:szCs w:val="16"/>
              </w:rPr>
            </w:pPr>
            <w:r w:rsidRPr="008A2D78">
              <w:rPr>
                <w:sz w:val="16"/>
                <w:szCs w:val="16"/>
              </w:rPr>
              <w:t>0163</w:t>
            </w:r>
          </w:p>
        </w:tc>
        <w:tc>
          <w:tcPr>
            <w:tcW w:w="425" w:type="dxa"/>
            <w:shd w:val="solid" w:color="FFFFFF" w:fill="auto"/>
          </w:tcPr>
          <w:p w14:paraId="5077FB33"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5ECC293"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6F13C3A"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s for support of data forwarding for reestablishment UE</w:t>
            </w:r>
          </w:p>
        </w:tc>
        <w:tc>
          <w:tcPr>
            <w:tcW w:w="708" w:type="dxa"/>
            <w:shd w:val="solid" w:color="FFFFFF" w:fill="auto"/>
          </w:tcPr>
          <w:p w14:paraId="6FA020BC" w14:textId="77777777" w:rsidR="00EB45F3" w:rsidRPr="008A2D78" w:rsidRDefault="00EB45F3" w:rsidP="00763A4A">
            <w:pPr>
              <w:pStyle w:val="TAC"/>
              <w:keepNext w:val="0"/>
              <w:keepLines w:val="0"/>
              <w:widowControl w:val="0"/>
              <w:jc w:val="left"/>
              <w:rPr>
                <w:sz w:val="16"/>
                <w:szCs w:val="16"/>
              </w:rPr>
            </w:pPr>
            <w:r w:rsidRPr="008A2D78">
              <w:rPr>
                <w:sz w:val="16"/>
                <w:szCs w:val="16"/>
              </w:rPr>
              <w:t>15.6.0</w:t>
            </w:r>
          </w:p>
        </w:tc>
      </w:tr>
      <w:tr w:rsidR="00EB45F3" w:rsidRPr="008A2D78" w14:paraId="2EA64EAF" w14:textId="77777777" w:rsidTr="00763A4A">
        <w:tc>
          <w:tcPr>
            <w:tcW w:w="709" w:type="dxa"/>
            <w:shd w:val="solid" w:color="FFFFFF" w:fill="auto"/>
          </w:tcPr>
          <w:p w14:paraId="4EDCBFF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5BC5380" w14:textId="77777777" w:rsidR="00EB45F3" w:rsidRPr="008A2D78" w:rsidRDefault="00EB45F3" w:rsidP="00763A4A">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24DC0BE6" w14:textId="77777777" w:rsidR="00EB45F3" w:rsidRPr="008A2D78" w:rsidRDefault="00EB45F3" w:rsidP="00763A4A">
            <w:pPr>
              <w:pStyle w:val="TAC"/>
              <w:keepNext w:val="0"/>
              <w:keepLines w:val="0"/>
              <w:widowControl w:val="0"/>
              <w:jc w:val="left"/>
              <w:rPr>
                <w:sz w:val="16"/>
                <w:szCs w:val="16"/>
              </w:rPr>
            </w:pPr>
            <w:r w:rsidRPr="008A2D78">
              <w:rPr>
                <w:sz w:val="16"/>
                <w:szCs w:val="16"/>
              </w:rPr>
              <w:t>RP-191380</w:t>
            </w:r>
          </w:p>
        </w:tc>
        <w:tc>
          <w:tcPr>
            <w:tcW w:w="567" w:type="dxa"/>
            <w:shd w:val="solid" w:color="FFFFFF" w:fill="auto"/>
          </w:tcPr>
          <w:p w14:paraId="28C14B73" w14:textId="77777777" w:rsidR="00EB45F3" w:rsidRPr="008A2D78" w:rsidRDefault="00EB45F3" w:rsidP="00763A4A">
            <w:pPr>
              <w:pStyle w:val="TAL"/>
              <w:keepNext w:val="0"/>
              <w:keepLines w:val="0"/>
              <w:widowControl w:val="0"/>
              <w:jc w:val="center"/>
              <w:rPr>
                <w:sz w:val="16"/>
                <w:szCs w:val="16"/>
              </w:rPr>
            </w:pPr>
            <w:r w:rsidRPr="008A2D78">
              <w:rPr>
                <w:sz w:val="16"/>
                <w:szCs w:val="16"/>
              </w:rPr>
              <w:t>0164</w:t>
            </w:r>
          </w:p>
        </w:tc>
        <w:tc>
          <w:tcPr>
            <w:tcW w:w="425" w:type="dxa"/>
            <w:shd w:val="solid" w:color="FFFFFF" w:fill="auto"/>
          </w:tcPr>
          <w:p w14:paraId="1A784CE7"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142AF06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E55083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f QoS flow re-mapping before handover</w:t>
            </w:r>
          </w:p>
        </w:tc>
        <w:tc>
          <w:tcPr>
            <w:tcW w:w="708" w:type="dxa"/>
            <w:shd w:val="solid" w:color="FFFFFF" w:fill="auto"/>
          </w:tcPr>
          <w:p w14:paraId="2F280DCD" w14:textId="77777777" w:rsidR="00EB45F3" w:rsidRPr="008A2D78" w:rsidRDefault="00EB45F3" w:rsidP="00763A4A">
            <w:pPr>
              <w:pStyle w:val="TAC"/>
              <w:keepNext w:val="0"/>
              <w:keepLines w:val="0"/>
              <w:widowControl w:val="0"/>
              <w:jc w:val="left"/>
              <w:rPr>
                <w:sz w:val="16"/>
                <w:szCs w:val="16"/>
              </w:rPr>
            </w:pPr>
            <w:r w:rsidRPr="008A2D78">
              <w:rPr>
                <w:sz w:val="16"/>
                <w:szCs w:val="16"/>
              </w:rPr>
              <w:t>15.6.0</w:t>
            </w:r>
          </w:p>
        </w:tc>
      </w:tr>
      <w:tr w:rsidR="00EB45F3" w:rsidRPr="008A2D78" w14:paraId="081B8C23" w14:textId="77777777" w:rsidTr="00763A4A">
        <w:tc>
          <w:tcPr>
            <w:tcW w:w="709" w:type="dxa"/>
            <w:shd w:val="solid" w:color="FFFFFF" w:fill="auto"/>
          </w:tcPr>
          <w:p w14:paraId="3D2567EA"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F105BC4" w14:textId="77777777" w:rsidR="00EB45F3" w:rsidRPr="008A2D78" w:rsidRDefault="00EB45F3" w:rsidP="00763A4A">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119D4D4A" w14:textId="77777777" w:rsidR="00EB45F3" w:rsidRPr="008A2D78" w:rsidRDefault="00EB45F3" w:rsidP="00763A4A">
            <w:pPr>
              <w:pStyle w:val="TAC"/>
              <w:keepNext w:val="0"/>
              <w:keepLines w:val="0"/>
              <w:widowControl w:val="0"/>
              <w:jc w:val="left"/>
              <w:rPr>
                <w:sz w:val="16"/>
                <w:szCs w:val="16"/>
              </w:rPr>
            </w:pPr>
            <w:r w:rsidRPr="008A2D78">
              <w:rPr>
                <w:sz w:val="16"/>
                <w:szCs w:val="16"/>
              </w:rPr>
              <w:t>RP-191380</w:t>
            </w:r>
          </w:p>
        </w:tc>
        <w:tc>
          <w:tcPr>
            <w:tcW w:w="567" w:type="dxa"/>
            <w:shd w:val="solid" w:color="FFFFFF" w:fill="auto"/>
          </w:tcPr>
          <w:p w14:paraId="5AAAD69D" w14:textId="77777777" w:rsidR="00EB45F3" w:rsidRPr="008A2D78" w:rsidRDefault="00EB45F3" w:rsidP="00763A4A">
            <w:pPr>
              <w:pStyle w:val="TAL"/>
              <w:keepNext w:val="0"/>
              <w:keepLines w:val="0"/>
              <w:widowControl w:val="0"/>
              <w:jc w:val="center"/>
              <w:rPr>
                <w:sz w:val="16"/>
                <w:szCs w:val="16"/>
              </w:rPr>
            </w:pPr>
            <w:r w:rsidRPr="008A2D78">
              <w:rPr>
                <w:sz w:val="16"/>
                <w:szCs w:val="16"/>
              </w:rPr>
              <w:t>0165</w:t>
            </w:r>
          </w:p>
        </w:tc>
        <w:tc>
          <w:tcPr>
            <w:tcW w:w="425" w:type="dxa"/>
            <w:shd w:val="solid" w:color="FFFFFF" w:fill="auto"/>
          </w:tcPr>
          <w:p w14:paraId="66F830DB"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A772A02"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8937082"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f NAS PDU</w:t>
            </w:r>
          </w:p>
        </w:tc>
        <w:tc>
          <w:tcPr>
            <w:tcW w:w="708" w:type="dxa"/>
            <w:shd w:val="solid" w:color="FFFFFF" w:fill="auto"/>
          </w:tcPr>
          <w:p w14:paraId="3B5006A4" w14:textId="77777777" w:rsidR="00EB45F3" w:rsidRPr="008A2D78" w:rsidRDefault="00EB45F3" w:rsidP="00763A4A">
            <w:pPr>
              <w:pStyle w:val="TAC"/>
              <w:keepNext w:val="0"/>
              <w:keepLines w:val="0"/>
              <w:widowControl w:val="0"/>
              <w:jc w:val="left"/>
              <w:rPr>
                <w:sz w:val="16"/>
                <w:szCs w:val="16"/>
              </w:rPr>
            </w:pPr>
            <w:r w:rsidRPr="008A2D78">
              <w:rPr>
                <w:sz w:val="16"/>
                <w:szCs w:val="16"/>
              </w:rPr>
              <w:t>15.6.0</w:t>
            </w:r>
          </w:p>
        </w:tc>
      </w:tr>
      <w:tr w:rsidR="00EB45F3" w:rsidRPr="008A2D78" w14:paraId="0592CEF1" w14:textId="77777777" w:rsidTr="00763A4A">
        <w:tc>
          <w:tcPr>
            <w:tcW w:w="709" w:type="dxa"/>
            <w:shd w:val="solid" w:color="FFFFFF" w:fill="auto"/>
          </w:tcPr>
          <w:p w14:paraId="23DBC3ED"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0F83131" w14:textId="77777777" w:rsidR="00EB45F3" w:rsidRPr="008A2D78" w:rsidRDefault="00EB45F3" w:rsidP="00763A4A">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0C83F354" w14:textId="77777777" w:rsidR="00EB45F3" w:rsidRPr="008A2D78" w:rsidRDefault="00EB45F3" w:rsidP="00763A4A">
            <w:pPr>
              <w:pStyle w:val="TAC"/>
              <w:keepNext w:val="0"/>
              <w:keepLines w:val="0"/>
              <w:widowControl w:val="0"/>
              <w:jc w:val="left"/>
              <w:rPr>
                <w:sz w:val="16"/>
                <w:szCs w:val="16"/>
              </w:rPr>
            </w:pPr>
            <w:r w:rsidRPr="008A2D78">
              <w:rPr>
                <w:sz w:val="16"/>
                <w:szCs w:val="16"/>
              </w:rPr>
              <w:t>RP-191380</w:t>
            </w:r>
          </w:p>
        </w:tc>
        <w:tc>
          <w:tcPr>
            <w:tcW w:w="567" w:type="dxa"/>
            <w:shd w:val="solid" w:color="FFFFFF" w:fill="auto"/>
          </w:tcPr>
          <w:p w14:paraId="3D1A9EC7" w14:textId="77777777" w:rsidR="00EB45F3" w:rsidRPr="008A2D78" w:rsidRDefault="00EB45F3" w:rsidP="00763A4A">
            <w:pPr>
              <w:pStyle w:val="TAL"/>
              <w:keepNext w:val="0"/>
              <w:keepLines w:val="0"/>
              <w:widowControl w:val="0"/>
              <w:jc w:val="center"/>
              <w:rPr>
                <w:sz w:val="16"/>
                <w:szCs w:val="16"/>
              </w:rPr>
            </w:pPr>
            <w:r w:rsidRPr="008A2D78">
              <w:rPr>
                <w:sz w:val="16"/>
                <w:szCs w:val="16"/>
              </w:rPr>
              <w:t>0168</w:t>
            </w:r>
          </w:p>
        </w:tc>
        <w:tc>
          <w:tcPr>
            <w:tcW w:w="425" w:type="dxa"/>
            <w:shd w:val="solid" w:color="FFFFFF" w:fill="auto"/>
          </w:tcPr>
          <w:p w14:paraId="414A1A26"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2DA062F"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12C25E0"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upport for network sharing</w:t>
            </w:r>
          </w:p>
        </w:tc>
        <w:tc>
          <w:tcPr>
            <w:tcW w:w="708" w:type="dxa"/>
            <w:shd w:val="solid" w:color="FFFFFF" w:fill="auto"/>
          </w:tcPr>
          <w:p w14:paraId="65B5ABF5" w14:textId="77777777" w:rsidR="00EB45F3" w:rsidRPr="008A2D78" w:rsidRDefault="00EB45F3" w:rsidP="00763A4A">
            <w:pPr>
              <w:pStyle w:val="TAC"/>
              <w:keepNext w:val="0"/>
              <w:keepLines w:val="0"/>
              <w:widowControl w:val="0"/>
              <w:jc w:val="left"/>
              <w:rPr>
                <w:sz w:val="16"/>
                <w:szCs w:val="16"/>
              </w:rPr>
            </w:pPr>
            <w:r w:rsidRPr="008A2D78">
              <w:rPr>
                <w:sz w:val="16"/>
                <w:szCs w:val="16"/>
              </w:rPr>
              <w:t>15.6.0</w:t>
            </w:r>
          </w:p>
        </w:tc>
      </w:tr>
      <w:tr w:rsidR="00EB45F3" w:rsidRPr="008A2D78" w14:paraId="28BEEA71" w14:textId="77777777" w:rsidTr="00763A4A">
        <w:tc>
          <w:tcPr>
            <w:tcW w:w="709" w:type="dxa"/>
            <w:shd w:val="solid" w:color="FFFFFF" w:fill="auto"/>
          </w:tcPr>
          <w:p w14:paraId="6C19AD78" w14:textId="77777777" w:rsidR="00EB45F3" w:rsidRPr="008A2D78" w:rsidRDefault="00EB45F3" w:rsidP="00763A4A">
            <w:pPr>
              <w:pStyle w:val="TAC"/>
              <w:keepNext w:val="0"/>
              <w:keepLines w:val="0"/>
              <w:widowControl w:val="0"/>
              <w:rPr>
                <w:sz w:val="16"/>
                <w:szCs w:val="16"/>
              </w:rPr>
            </w:pPr>
            <w:r w:rsidRPr="008A2D78">
              <w:rPr>
                <w:sz w:val="16"/>
                <w:szCs w:val="16"/>
              </w:rPr>
              <w:t>2019/09</w:t>
            </w:r>
          </w:p>
        </w:tc>
        <w:tc>
          <w:tcPr>
            <w:tcW w:w="661" w:type="dxa"/>
            <w:shd w:val="solid" w:color="FFFFFF" w:fill="auto"/>
          </w:tcPr>
          <w:p w14:paraId="3020BE18" w14:textId="77777777" w:rsidR="00EB45F3" w:rsidRPr="008A2D78" w:rsidRDefault="00EB45F3" w:rsidP="00763A4A">
            <w:pPr>
              <w:pStyle w:val="TAC"/>
              <w:keepNext w:val="0"/>
              <w:keepLines w:val="0"/>
              <w:widowControl w:val="0"/>
              <w:jc w:val="left"/>
              <w:rPr>
                <w:sz w:val="16"/>
                <w:szCs w:val="16"/>
              </w:rPr>
            </w:pPr>
            <w:r w:rsidRPr="008A2D78">
              <w:rPr>
                <w:sz w:val="16"/>
                <w:szCs w:val="16"/>
              </w:rPr>
              <w:t>RP-85</w:t>
            </w:r>
          </w:p>
        </w:tc>
        <w:tc>
          <w:tcPr>
            <w:tcW w:w="992" w:type="dxa"/>
            <w:shd w:val="solid" w:color="FFFFFF" w:fill="auto"/>
          </w:tcPr>
          <w:p w14:paraId="73296EF7" w14:textId="77777777" w:rsidR="00EB45F3" w:rsidRPr="008A2D78" w:rsidRDefault="00EB45F3" w:rsidP="00763A4A">
            <w:pPr>
              <w:pStyle w:val="TAC"/>
              <w:keepNext w:val="0"/>
              <w:keepLines w:val="0"/>
              <w:widowControl w:val="0"/>
              <w:jc w:val="left"/>
              <w:rPr>
                <w:sz w:val="16"/>
                <w:szCs w:val="16"/>
              </w:rPr>
            </w:pPr>
            <w:r w:rsidRPr="008A2D78">
              <w:rPr>
                <w:sz w:val="16"/>
                <w:szCs w:val="16"/>
              </w:rPr>
              <w:t>RP-192191</w:t>
            </w:r>
          </w:p>
        </w:tc>
        <w:tc>
          <w:tcPr>
            <w:tcW w:w="567" w:type="dxa"/>
            <w:shd w:val="solid" w:color="FFFFFF" w:fill="auto"/>
          </w:tcPr>
          <w:p w14:paraId="1792E82D" w14:textId="77777777" w:rsidR="00EB45F3" w:rsidRPr="008A2D78" w:rsidRDefault="00EB45F3" w:rsidP="00763A4A">
            <w:pPr>
              <w:pStyle w:val="TAL"/>
              <w:keepNext w:val="0"/>
              <w:keepLines w:val="0"/>
              <w:widowControl w:val="0"/>
              <w:jc w:val="center"/>
              <w:rPr>
                <w:sz w:val="16"/>
                <w:szCs w:val="16"/>
              </w:rPr>
            </w:pPr>
            <w:r w:rsidRPr="008A2D78">
              <w:rPr>
                <w:sz w:val="16"/>
                <w:szCs w:val="16"/>
              </w:rPr>
              <w:t>0171</w:t>
            </w:r>
          </w:p>
        </w:tc>
        <w:tc>
          <w:tcPr>
            <w:tcW w:w="425" w:type="dxa"/>
            <w:shd w:val="solid" w:color="FFFFFF" w:fill="auto"/>
          </w:tcPr>
          <w:p w14:paraId="79E1D625"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7E13470"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5A59536"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n 5GC to EPC inter-RAT inter-system handover</w:t>
            </w:r>
          </w:p>
        </w:tc>
        <w:tc>
          <w:tcPr>
            <w:tcW w:w="708" w:type="dxa"/>
            <w:shd w:val="solid" w:color="FFFFFF" w:fill="auto"/>
          </w:tcPr>
          <w:p w14:paraId="7C5A215D" w14:textId="77777777" w:rsidR="00EB45F3" w:rsidRPr="008A2D78" w:rsidRDefault="00EB45F3" w:rsidP="00763A4A">
            <w:pPr>
              <w:pStyle w:val="TAC"/>
              <w:keepNext w:val="0"/>
              <w:keepLines w:val="0"/>
              <w:widowControl w:val="0"/>
              <w:jc w:val="left"/>
              <w:rPr>
                <w:sz w:val="16"/>
                <w:szCs w:val="16"/>
              </w:rPr>
            </w:pPr>
            <w:r w:rsidRPr="008A2D78">
              <w:rPr>
                <w:sz w:val="16"/>
                <w:szCs w:val="16"/>
              </w:rPr>
              <w:t>15.7.0</w:t>
            </w:r>
          </w:p>
        </w:tc>
      </w:tr>
      <w:tr w:rsidR="00EB45F3" w:rsidRPr="008A2D78" w14:paraId="06DBE1B8" w14:textId="77777777" w:rsidTr="00763A4A">
        <w:tc>
          <w:tcPr>
            <w:tcW w:w="709" w:type="dxa"/>
            <w:shd w:val="solid" w:color="FFFFFF" w:fill="auto"/>
          </w:tcPr>
          <w:p w14:paraId="3F34BC0E" w14:textId="77777777" w:rsidR="00EB45F3" w:rsidRPr="008A2D78" w:rsidRDefault="00EB45F3" w:rsidP="00763A4A">
            <w:pPr>
              <w:pStyle w:val="TAC"/>
              <w:keepNext w:val="0"/>
              <w:keepLines w:val="0"/>
              <w:widowControl w:val="0"/>
              <w:rPr>
                <w:sz w:val="16"/>
                <w:szCs w:val="16"/>
              </w:rPr>
            </w:pPr>
            <w:r w:rsidRPr="008A2D78">
              <w:rPr>
                <w:sz w:val="16"/>
                <w:szCs w:val="16"/>
              </w:rPr>
              <w:t>2019/12</w:t>
            </w:r>
          </w:p>
        </w:tc>
        <w:tc>
          <w:tcPr>
            <w:tcW w:w="661" w:type="dxa"/>
            <w:shd w:val="solid" w:color="FFFFFF" w:fill="auto"/>
          </w:tcPr>
          <w:p w14:paraId="651F381B" w14:textId="77777777" w:rsidR="00EB45F3" w:rsidRPr="008A2D78" w:rsidRDefault="00EB45F3" w:rsidP="00763A4A">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79B84789" w14:textId="77777777" w:rsidR="00EB45F3" w:rsidRPr="008A2D78" w:rsidRDefault="00EB45F3" w:rsidP="00763A4A">
            <w:pPr>
              <w:pStyle w:val="TAC"/>
              <w:keepNext w:val="0"/>
              <w:keepLines w:val="0"/>
              <w:widowControl w:val="0"/>
              <w:jc w:val="left"/>
              <w:rPr>
                <w:sz w:val="16"/>
                <w:szCs w:val="16"/>
              </w:rPr>
            </w:pPr>
            <w:r w:rsidRPr="008A2D78">
              <w:rPr>
                <w:sz w:val="16"/>
                <w:szCs w:val="16"/>
              </w:rPr>
              <w:t>RP-192934</w:t>
            </w:r>
          </w:p>
        </w:tc>
        <w:tc>
          <w:tcPr>
            <w:tcW w:w="567" w:type="dxa"/>
            <w:shd w:val="solid" w:color="FFFFFF" w:fill="auto"/>
          </w:tcPr>
          <w:p w14:paraId="2D9D49E8" w14:textId="77777777" w:rsidR="00EB45F3" w:rsidRPr="008A2D78" w:rsidRDefault="00EB45F3" w:rsidP="00763A4A">
            <w:pPr>
              <w:pStyle w:val="TAL"/>
              <w:keepNext w:val="0"/>
              <w:keepLines w:val="0"/>
              <w:widowControl w:val="0"/>
              <w:jc w:val="center"/>
              <w:rPr>
                <w:sz w:val="16"/>
                <w:szCs w:val="16"/>
              </w:rPr>
            </w:pPr>
            <w:r w:rsidRPr="008A2D78">
              <w:rPr>
                <w:sz w:val="16"/>
                <w:szCs w:val="16"/>
              </w:rPr>
              <w:t>0173</w:t>
            </w:r>
          </w:p>
        </w:tc>
        <w:tc>
          <w:tcPr>
            <w:tcW w:w="425" w:type="dxa"/>
            <w:shd w:val="solid" w:color="FFFFFF" w:fill="auto"/>
          </w:tcPr>
          <w:p w14:paraId="06291BC8"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21B7A9B"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33B79EE"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on measurement gap configuration in NR SA</w:t>
            </w:r>
          </w:p>
        </w:tc>
        <w:tc>
          <w:tcPr>
            <w:tcW w:w="708" w:type="dxa"/>
            <w:shd w:val="solid" w:color="FFFFFF" w:fill="auto"/>
          </w:tcPr>
          <w:p w14:paraId="3BC16F69" w14:textId="77777777" w:rsidR="00EB45F3" w:rsidRPr="008A2D78" w:rsidRDefault="00EB45F3" w:rsidP="00763A4A">
            <w:pPr>
              <w:pStyle w:val="TAC"/>
              <w:keepNext w:val="0"/>
              <w:keepLines w:val="0"/>
              <w:widowControl w:val="0"/>
              <w:jc w:val="left"/>
              <w:rPr>
                <w:sz w:val="16"/>
                <w:szCs w:val="16"/>
              </w:rPr>
            </w:pPr>
            <w:r w:rsidRPr="008A2D78">
              <w:rPr>
                <w:sz w:val="16"/>
                <w:szCs w:val="16"/>
              </w:rPr>
              <w:t>15.8.0</w:t>
            </w:r>
          </w:p>
        </w:tc>
      </w:tr>
      <w:tr w:rsidR="00EB45F3" w:rsidRPr="008A2D78" w14:paraId="62AC8DCF" w14:textId="77777777" w:rsidTr="00763A4A">
        <w:tc>
          <w:tcPr>
            <w:tcW w:w="709" w:type="dxa"/>
            <w:shd w:val="solid" w:color="FFFFFF" w:fill="auto"/>
          </w:tcPr>
          <w:p w14:paraId="3C6F09C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AD66758" w14:textId="77777777" w:rsidR="00EB45F3" w:rsidRPr="008A2D78" w:rsidRDefault="00EB45F3" w:rsidP="00763A4A">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5E4744DA" w14:textId="77777777" w:rsidR="00EB45F3" w:rsidRPr="008A2D78" w:rsidRDefault="00EB45F3" w:rsidP="00763A4A">
            <w:pPr>
              <w:pStyle w:val="TAC"/>
              <w:keepNext w:val="0"/>
              <w:keepLines w:val="0"/>
              <w:widowControl w:val="0"/>
              <w:jc w:val="left"/>
              <w:rPr>
                <w:sz w:val="16"/>
                <w:szCs w:val="16"/>
              </w:rPr>
            </w:pPr>
            <w:r w:rsidRPr="008A2D78">
              <w:rPr>
                <w:sz w:val="16"/>
                <w:szCs w:val="16"/>
              </w:rPr>
              <w:t>RP-192934</w:t>
            </w:r>
          </w:p>
        </w:tc>
        <w:tc>
          <w:tcPr>
            <w:tcW w:w="567" w:type="dxa"/>
            <w:shd w:val="solid" w:color="FFFFFF" w:fill="auto"/>
          </w:tcPr>
          <w:p w14:paraId="6F294DA3" w14:textId="77777777" w:rsidR="00EB45F3" w:rsidRPr="008A2D78" w:rsidRDefault="00EB45F3" w:rsidP="00763A4A">
            <w:pPr>
              <w:pStyle w:val="TAL"/>
              <w:keepNext w:val="0"/>
              <w:keepLines w:val="0"/>
              <w:widowControl w:val="0"/>
              <w:jc w:val="center"/>
              <w:rPr>
                <w:sz w:val="16"/>
                <w:szCs w:val="16"/>
              </w:rPr>
            </w:pPr>
            <w:r w:rsidRPr="008A2D78">
              <w:rPr>
                <w:sz w:val="16"/>
                <w:szCs w:val="16"/>
              </w:rPr>
              <w:t>0174</w:t>
            </w:r>
          </w:p>
        </w:tc>
        <w:tc>
          <w:tcPr>
            <w:tcW w:w="425" w:type="dxa"/>
            <w:shd w:val="solid" w:color="FFFFFF" w:fill="auto"/>
          </w:tcPr>
          <w:p w14:paraId="1E945C61"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CA8B9F3"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FF26869"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KgNB derivation upon mobility</w:t>
            </w:r>
          </w:p>
        </w:tc>
        <w:tc>
          <w:tcPr>
            <w:tcW w:w="708" w:type="dxa"/>
            <w:shd w:val="solid" w:color="FFFFFF" w:fill="auto"/>
          </w:tcPr>
          <w:p w14:paraId="019C426A" w14:textId="77777777" w:rsidR="00EB45F3" w:rsidRPr="008A2D78" w:rsidRDefault="00EB45F3" w:rsidP="00763A4A">
            <w:pPr>
              <w:pStyle w:val="TAC"/>
              <w:keepNext w:val="0"/>
              <w:keepLines w:val="0"/>
              <w:widowControl w:val="0"/>
              <w:jc w:val="left"/>
              <w:rPr>
                <w:sz w:val="16"/>
                <w:szCs w:val="16"/>
              </w:rPr>
            </w:pPr>
            <w:r w:rsidRPr="008A2D78">
              <w:rPr>
                <w:sz w:val="16"/>
                <w:szCs w:val="16"/>
              </w:rPr>
              <w:t>15.8.0</w:t>
            </w:r>
          </w:p>
        </w:tc>
      </w:tr>
      <w:tr w:rsidR="00EB45F3" w:rsidRPr="008A2D78" w14:paraId="672A722B" w14:textId="77777777" w:rsidTr="00763A4A">
        <w:tc>
          <w:tcPr>
            <w:tcW w:w="709" w:type="dxa"/>
            <w:shd w:val="solid" w:color="FFFFFF" w:fill="auto"/>
          </w:tcPr>
          <w:p w14:paraId="10C92BF9"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0A8B25F" w14:textId="77777777" w:rsidR="00EB45F3" w:rsidRPr="008A2D78" w:rsidRDefault="00EB45F3" w:rsidP="00763A4A">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32CFA1DB" w14:textId="77777777" w:rsidR="00EB45F3" w:rsidRPr="008A2D78" w:rsidRDefault="00EB45F3" w:rsidP="00763A4A">
            <w:pPr>
              <w:pStyle w:val="TAC"/>
              <w:keepNext w:val="0"/>
              <w:keepLines w:val="0"/>
              <w:widowControl w:val="0"/>
              <w:jc w:val="left"/>
              <w:rPr>
                <w:sz w:val="16"/>
                <w:szCs w:val="16"/>
              </w:rPr>
            </w:pPr>
            <w:r w:rsidRPr="008A2D78">
              <w:rPr>
                <w:sz w:val="16"/>
                <w:szCs w:val="16"/>
              </w:rPr>
              <w:t>RP-192934</w:t>
            </w:r>
          </w:p>
        </w:tc>
        <w:tc>
          <w:tcPr>
            <w:tcW w:w="567" w:type="dxa"/>
            <w:shd w:val="solid" w:color="FFFFFF" w:fill="auto"/>
          </w:tcPr>
          <w:p w14:paraId="62812300" w14:textId="77777777" w:rsidR="00EB45F3" w:rsidRPr="008A2D78" w:rsidRDefault="00EB45F3" w:rsidP="00763A4A">
            <w:pPr>
              <w:pStyle w:val="TAL"/>
              <w:keepNext w:val="0"/>
              <w:keepLines w:val="0"/>
              <w:widowControl w:val="0"/>
              <w:jc w:val="center"/>
              <w:rPr>
                <w:sz w:val="16"/>
                <w:szCs w:val="16"/>
              </w:rPr>
            </w:pPr>
            <w:r w:rsidRPr="008A2D78">
              <w:rPr>
                <w:sz w:val="16"/>
                <w:szCs w:val="16"/>
              </w:rPr>
              <w:t>0178</w:t>
            </w:r>
          </w:p>
        </w:tc>
        <w:tc>
          <w:tcPr>
            <w:tcW w:w="425" w:type="dxa"/>
            <w:shd w:val="solid" w:color="FFFFFF" w:fill="auto"/>
          </w:tcPr>
          <w:p w14:paraId="0F28AC0B"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65CCAD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0DE26FE"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n PUCCH transform precoding</w:t>
            </w:r>
          </w:p>
        </w:tc>
        <w:tc>
          <w:tcPr>
            <w:tcW w:w="708" w:type="dxa"/>
            <w:shd w:val="solid" w:color="FFFFFF" w:fill="auto"/>
          </w:tcPr>
          <w:p w14:paraId="758AC167" w14:textId="77777777" w:rsidR="00EB45F3" w:rsidRPr="008A2D78" w:rsidRDefault="00EB45F3" w:rsidP="00763A4A">
            <w:pPr>
              <w:pStyle w:val="TAC"/>
              <w:keepNext w:val="0"/>
              <w:keepLines w:val="0"/>
              <w:widowControl w:val="0"/>
              <w:jc w:val="left"/>
              <w:rPr>
                <w:sz w:val="16"/>
                <w:szCs w:val="16"/>
              </w:rPr>
            </w:pPr>
            <w:r w:rsidRPr="008A2D78">
              <w:rPr>
                <w:sz w:val="16"/>
                <w:szCs w:val="16"/>
              </w:rPr>
              <w:t>15.8.0</w:t>
            </w:r>
          </w:p>
        </w:tc>
      </w:tr>
      <w:tr w:rsidR="00EB45F3" w:rsidRPr="008A2D78" w14:paraId="4863727E" w14:textId="77777777" w:rsidTr="00763A4A">
        <w:tc>
          <w:tcPr>
            <w:tcW w:w="709" w:type="dxa"/>
            <w:shd w:val="solid" w:color="FFFFFF" w:fill="auto"/>
          </w:tcPr>
          <w:p w14:paraId="626ACF1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697554F" w14:textId="77777777" w:rsidR="00EB45F3" w:rsidRPr="008A2D78" w:rsidRDefault="00EB45F3" w:rsidP="00763A4A">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66B09B21" w14:textId="77777777" w:rsidR="00EB45F3" w:rsidRPr="008A2D78" w:rsidRDefault="00EB45F3" w:rsidP="00763A4A">
            <w:pPr>
              <w:pStyle w:val="TAC"/>
              <w:keepNext w:val="0"/>
              <w:keepLines w:val="0"/>
              <w:widowControl w:val="0"/>
              <w:jc w:val="left"/>
              <w:rPr>
                <w:sz w:val="16"/>
                <w:szCs w:val="16"/>
              </w:rPr>
            </w:pPr>
            <w:r w:rsidRPr="008A2D78">
              <w:rPr>
                <w:sz w:val="16"/>
                <w:szCs w:val="16"/>
              </w:rPr>
              <w:t>RP-192935</w:t>
            </w:r>
          </w:p>
        </w:tc>
        <w:tc>
          <w:tcPr>
            <w:tcW w:w="567" w:type="dxa"/>
            <w:shd w:val="solid" w:color="FFFFFF" w:fill="auto"/>
          </w:tcPr>
          <w:p w14:paraId="203C1C41" w14:textId="77777777" w:rsidR="00EB45F3" w:rsidRPr="008A2D78" w:rsidRDefault="00EB45F3" w:rsidP="00763A4A">
            <w:pPr>
              <w:pStyle w:val="TAL"/>
              <w:keepNext w:val="0"/>
              <w:keepLines w:val="0"/>
              <w:widowControl w:val="0"/>
              <w:jc w:val="center"/>
              <w:rPr>
                <w:sz w:val="16"/>
                <w:szCs w:val="16"/>
              </w:rPr>
            </w:pPr>
            <w:r w:rsidRPr="008A2D78">
              <w:rPr>
                <w:sz w:val="16"/>
                <w:szCs w:val="16"/>
              </w:rPr>
              <w:t>0181</w:t>
            </w:r>
          </w:p>
        </w:tc>
        <w:tc>
          <w:tcPr>
            <w:tcW w:w="425" w:type="dxa"/>
            <w:shd w:val="solid" w:color="FFFFFF" w:fill="auto"/>
          </w:tcPr>
          <w:p w14:paraId="3D14A63B"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C39FD40"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7B5559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n mini-slot scheduling</w:t>
            </w:r>
          </w:p>
        </w:tc>
        <w:tc>
          <w:tcPr>
            <w:tcW w:w="708" w:type="dxa"/>
            <w:shd w:val="solid" w:color="FFFFFF" w:fill="auto"/>
          </w:tcPr>
          <w:p w14:paraId="42A17DC9" w14:textId="77777777" w:rsidR="00EB45F3" w:rsidRPr="008A2D78" w:rsidRDefault="00EB45F3" w:rsidP="00763A4A">
            <w:pPr>
              <w:pStyle w:val="TAC"/>
              <w:keepNext w:val="0"/>
              <w:keepLines w:val="0"/>
              <w:widowControl w:val="0"/>
              <w:jc w:val="left"/>
              <w:rPr>
                <w:sz w:val="16"/>
                <w:szCs w:val="16"/>
              </w:rPr>
            </w:pPr>
            <w:r w:rsidRPr="008A2D78">
              <w:rPr>
                <w:sz w:val="16"/>
                <w:szCs w:val="16"/>
              </w:rPr>
              <w:t>15.8.0</w:t>
            </w:r>
          </w:p>
        </w:tc>
      </w:tr>
      <w:tr w:rsidR="00EB45F3" w:rsidRPr="008A2D78" w14:paraId="36CF0EA4" w14:textId="77777777" w:rsidTr="00763A4A">
        <w:tc>
          <w:tcPr>
            <w:tcW w:w="709" w:type="dxa"/>
            <w:shd w:val="solid" w:color="FFFFFF" w:fill="auto"/>
          </w:tcPr>
          <w:p w14:paraId="2A2C29E3"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B4FA255" w14:textId="77777777" w:rsidR="00EB45F3" w:rsidRPr="008A2D78" w:rsidRDefault="00EB45F3" w:rsidP="00763A4A">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391391E9" w14:textId="77777777" w:rsidR="00EB45F3" w:rsidRPr="008A2D78" w:rsidRDefault="00EB45F3" w:rsidP="00763A4A">
            <w:pPr>
              <w:pStyle w:val="TAC"/>
              <w:keepNext w:val="0"/>
              <w:keepLines w:val="0"/>
              <w:widowControl w:val="0"/>
              <w:jc w:val="left"/>
              <w:rPr>
                <w:sz w:val="16"/>
                <w:szCs w:val="16"/>
              </w:rPr>
            </w:pPr>
            <w:r w:rsidRPr="008A2D78">
              <w:rPr>
                <w:sz w:val="16"/>
                <w:szCs w:val="16"/>
              </w:rPr>
              <w:t>RP-192937</w:t>
            </w:r>
          </w:p>
        </w:tc>
        <w:tc>
          <w:tcPr>
            <w:tcW w:w="567" w:type="dxa"/>
            <w:shd w:val="solid" w:color="FFFFFF" w:fill="auto"/>
          </w:tcPr>
          <w:p w14:paraId="3ED17B3A" w14:textId="77777777" w:rsidR="00EB45F3" w:rsidRPr="008A2D78" w:rsidRDefault="00EB45F3" w:rsidP="00763A4A">
            <w:pPr>
              <w:pStyle w:val="TAL"/>
              <w:keepNext w:val="0"/>
              <w:keepLines w:val="0"/>
              <w:widowControl w:val="0"/>
              <w:jc w:val="center"/>
              <w:rPr>
                <w:sz w:val="16"/>
                <w:szCs w:val="16"/>
              </w:rPr>
            </w:pPr>
            <w:r w:rsidRPr="008A2D78">
              <w:rPr>
                <w:sz w:val="16"/>
                <w:szCs w:val="16"/>
              </w:rPr>
              <w:t>0182</w:t>
            </w:r>
          </w:p>
        </w:tc>
        <w:tc>
          <w:tcPr>
            <w:tcW w:w="425" w:type="dxa"/>
            <w:shd w:val="solid" w:color="FFFFFF" w:fill="auto"/>
          </w:tcPr>
          <w:p w14:paraId="057122E9"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054F90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6E20D62"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dependent migration to IPv6 on NG-U</w:t>
            </w:r>
          </w:p>
        </w:tc>
        <w:tc>
          <w:tcPr>
            <w:tcW w:w="708" w:type="dxa"/>
            <w:shd w:val="solid" w:color="FFFFFF" w:fill="auto"/>
          </w:tcPr>
          <w:p w14:paraId="192836E8" w14:textId="77777777" w:rsidR="00EB45F3" w:rsidRPr="008A2D78" w:rsidRDefault="00EB45F3" w:rsidP="00763A4A">
            <w:pPr>
              <w:pStyle w:val="TAC"/>
              <w:keepNext w:val="0"/>
              <w:keepLines w:val="0"/>
              <w:widowControl w:val="0"/>
              <w:jc w:val="left"/>
              <w:rPr>
                <w:sz w:val="16"/>
                <w:szCs w:val="16"/>
              </w:rPr>
            </w:pPr>
            <w:r w:rsidRPr="008A2D78">
              <w:rPr>
                <w:sz w:val="16"/>
                <w:szCs w:val="16"/>
              </w:rPr>
              <w:t>15.8.0</w:t>
            </w:r>
          </w:p>
        </w:tc>
      </w:tr>
      <w:tr w:rsidR="00EB45F3" w:rsidRPr="008A2D78" w14:paraId="0A6C4EB5" w14:textId="77777777" w:rsidTr="00763A4A">
        <w:tc>
          <w:tcPr>
            <w:tcW w:w="709" w:type="dxa"/>
            <w:shd w:val="solid" w:color="FFFFFF" w:fill="auto"/>
          </w:tcPr>
          <w:p w14:paraId="4071716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B199094" w14:textId="77777777" w:rsidR="00EB45F3" w:rsidRPr="008A2D78" w:rsidRDefault="00EB45F3" w:rsidP="00763A4A">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7ECC751F" w14:textId="77777777" w:rsidR="00EB45F3" w:rsidRPr="008A2D78" w:rsidRDefault="00EB45F3" w:rsidP="00763A4A">
            <w:pPr>
              <w:pStyle w:val="TAC"/>
              <w:keepNext w:val="0"/>
              <w:keepLines w:val="0"/>
              <w:widowControl w:val="0"/>
              <w:jc w:val="left"/>
              <w:rPr>
                <w:sz w:val="16"/>
                <w:szCs w:val="16"/>
              </w:rPr>
            </w:pPr>
            <w:r w:rsidRPr="008A2D78">
              <w:rPr>
                <w:sz w:val="16"/>
                <w:szCs w:val="16"/>
              </w:rPr>
              <w:t>RP-192938</w:t>
            </w:r>
          </w:p>
        </w:tc>
        <w:tc>
          <w:tcPr>
            <w:tcW w:w="567" w:type="dxa"/>
            <w:shd w:val="solid" w:color="FFFFFF" w:fill="auto"/>
          </w:tcPr>
          <w:p w14:paraId="04B63408" w14:textId="77777777" w:rsidR="00EB45F3" w:rsidRPr="008A2D78" w:rsidRDefault="00EB45F3" w:rsidP="00763A4A">
            <w:pPr>
              <w:pStyle w:val="TAL"/>
              <w:keepNext w:val="0"/>
              <w:keepLines w:val="0"/>
              <w:widowControl w:val="0"/>
              <w:jc w:val="center"/>
              <w:rPr>
                <w:sz w:val="16"/>
                <w:szCs w:val="16"/>
              </w:rPr>
            </w:pPr>
            <w:r w:rsidRPr="008A2D78">
              <w:rPr>
                <w:sz w:val="16"/>
                <w:szCs w:val="16"/>
              </w:rPr>
              <w:t>0183</w:t>
            </w:r>
          </w:p>
        </w:tc>
        <w:tc>
          <w:tcPr>
            <w:tcW w:w="425" w:type="dxa"/>
            <w:shd w:val="solid" w:color="FFFFFF" w:fill="auto"/>
          </w:tcPr>
          <w:p w14:paraId="5CF6BD7E"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0D07986"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8D2A8A0"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f QoS flow re-mapping before handover</w:t>
            </w:r>
          </w:p>
        </w:tc>
        <w:tc>
          <w:tcPr>
            <w:tcW w:w="708" w:type="dxa"/>
            <w:shd w:val="solid" w:color="FFFFFF" w:fill="auto"/>
          </w:tcPr>
          <w:p w14:paraId="249BDCA4" w14:textId="77777777" w:rsidR="00EB45F3" w:rsidRPr="008A2D78" w:rsidRDefault="00EB45F3" w:rsidP="00763A4A">
            <w:pPr>
              <w:pStyle w:val="TAC"/>
              <w:keepNext w:val="0"/>
              <w:keepLines w:val="0"/>
              <w:widowControl w:val="0"/>
              <w:jc w:val="left"/>
              <w:rPr>
                <w:sz w:val="16"/>
                <w:szCs w:val="16"/>
              </w:rPr>
            </w:pPr>
            <w:r w:rsidRPr="008A2D78">
              <w:rPr>
                <w:sz w:val="16"/>
                <w:szCs w:val="16"/>
              </w:rPr>
              <w:t>15.8.0</w:t>
            </w:r>
          </w:p>
        </w:tc>
      </w:tr>
      <w:tr w:rsidR="00EB45F3" w:rsidRPr="008A2D78" w14:paraId="507B9E24" w14:textId="77777777" w:rsidTr="00763A4A">
        <w:tc>
          <w:tcPr>
            <w:tcW w:w="709" w:type="dxa"/>
            <w:shd w:val="solid" w:color="FFFFFF" w:fill="auto"/>
          </w:tcPr>
          <w:p w14:paraId="78142209"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76A9A86" w14:textId="77777777" w:rsidR="00EB45F3" w:rsidRPr="008A2D78" w:rsidRDefault="00EB45F3" w:rsidP="00763A4A">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0FB6C5B3" w14:textId="77777777" w:rsidR="00EB45F3" w:rsidRPr="008A2D78" w:rsidRDefault="00EB45F3" w:rsidP="00763A4A">
            <w:pPr>
              <w:pStyle w:val="TAC"/>
              <w:keepNext w:val="0"/>
              <w:keepLines w:val="0"/>
              <w:widowControl w:val="0"/>
              <w:jc w:val="left"/>
              <w:rPr>
                <w:sz w:val="16"/>
                <w:szCs w:val="16"/>
              </w:rPr>
            </w:pPr>
            <w:r w:rsidRPr="008A2D78">
              <w:rPr>
                <w:sz w:val="16"/>
                <w:szCs w:val="16"/>
              </w:rPr>
              <w:t>RP-192944</w:t>
            </w:r>
          </w:p>
        </w:tc>
        <w:tc>
          <w:tcPr>
            <w:tcW w:w="567" w:type="dxa"/>
            <w:shd w:val="solid" w:color="FFFFFF" w:fill="auto"/>
          </w:tcPr>
          <w:p w14:paraId="71CB0E49" w14:textId="77777777" w:rsidR="00EB45F3" w:rsidRPr="008A2D78" w:rsidRDefault="00EB45F3" w:rsidP="00763A4A">
            <w:pPr>
              <w:pStyle w:val="TAL"/>
              <w:keepNext w:val="0"/>
              <w:keepLines w:val="0"/>
              <w:widowControl w:val="0"/>
              <w:jc w:val="center"/>
              <w:rPr>
                <w:sz w:val="16"/>
                <w:szCs w:val="16"/>
              </w:rPr>
            </w:pPr>
            <w:r w:rsidRPr="008A2D78">
              <w:rPr>
                <w:sz w:val="16"/>
                <w:szCs w:val="16"/>
              </w:rPr>
              <w:t>0184</w:t>
            </w:r>
          </w:p>
        </w:tc>
        <w:tc>
          <w:tcPr>
            <w:tcW w:w="425" w:type="dxa"/>
            <w:shd w:val="solid" w:color="FFFFFF" w:fill="auto"/>
          </w:tcPr>
          <w:p w14:paraId="15EFF172"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10E5DAF"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0F2CD00E"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R TS 38.300 Remote Interference Management</w:t>
            </w:r>
          </w:p>
        </w:tc>
        <w:tc>
          <w:tcPr>
            <w:tcW w:w="708" w:type="dxa"/>
            <w:shd w:val="solid" w:color="FFFFFF" w:fill="auto"/>
          </w:tcPr>
          <w:p w14:paraId="45365585" w14:textId="77777777" w:rsidR="00EB45F3" w:rsidRPr="008A2D78" w:rsidRDefault="00EB45F3" w:rsidP="00763A4A">
            <w:pPr>
              <w:pStyle w:val="TAC"/>
              <w:keepNext w:val="0"/>
              <w:keepLines w:val="0"/>
              <w:widowControl w:val="0"/>
              <w:jc w:val="left"/>
              <w:rPr>
                <w:sz w:val="16"/>
                <w:szCs w:val="16"/>
              </w:rPr>
            </w:pPr>
            <w:r w:rsidRPr="008A2D78">
              <w:rPr>
                <w:sz w:val="16"/>
                <w:szCs w:val="16"/>
              </w:rPr>
              <w:t>16.0.0</w:t>
            </w:r>
          </w:p>
        </w:tc>
      </w:tr>
      <w:tr w:rsidR="00EB45F3" w:rsidRPr="008A2D78" w14:paraId="29785D99" w14:textId="77777777" w:rsidTr="00763A4A">
        <w:tc>
          <w:tcPr>
            <w:tcW w:w="709" w:type="dxa"/>
            <w:shd w:val="solid" w:color="FFFFFF" w:fill="auto"/>
          </w:tcPr>
          <w:p w14:paraId="316EA837"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D381759" w14:textId="77777777" w:rsidR="00EB45F3" w:rsidRPr="008A2D78" w:rsidRDefault="00EB45F3" w:rsidP="00763A4A">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6BE4BB93" w14:textId="77777777" w:rsidR="00EB45F3" w:rsidRPr="008A2D78" w:rsidRDefault="00EB45F3" w:rsidP="00763A4A">
            <w:pPr>
              <w:pStyle w:val="TAC"/>
              <w:keepNext w:val="0"/>
              <w:keepLines w:val="0"/>
              <w:widowControl w:val="0"/>
              <w:jc w:val="left"/>
              <w:rPr>
                <w:sz w:val="16"/>
                <w:szCs w:val="16"/>
              </w:rPr>
            </w:pPr>
            <w:r w:rsidRPr="008A2D78">
              <w:rPr>
                <w:sz w:val="16"/>
                <w:szCs w:val="16"/>
              </w:rPr>
              <w:t>RP-192942</w:t>
            </w:r>
          </w:p>
        </w:tc>
        <w:tc>
          <w:tcPr>
            <w:tcW w:w="567" w:type="dxa"/>
            <w:shd w:val="solid" w:color="FFFFFF" w:fill="auto"/>
          </w:tcPr>
          <w:p w14:paraId="40FCD530" w14:textId="77777777" w:rsidR="00EB45F3" w:rsidRPr="008A2D78" w:rsidRDefault="00EB45F3" w:rsidP="00763A4A">
            <w:pPr>
              <w:pStyle w:val="TAL"/>
              <w:keepNext w:val="0"/>
              <w:keepLines w:val="0"/>
              <w:widowControl w:val="0"/>
              <w:jc w:val="center"/>
              <w:rPr>
                <w:sz w:val="16"/>
                <w:szCs w:val="16"/>
              </w:rPr>
            </w:pPr>
            <w:r w:rsidRPr="008A2D78">
              <w:rPr>
                <w:sz w:val="16"/>
                <w:szCs w:val="16"/>
              </w:rPr>
              <w:t>0185</w:t>
            </w:r>
          </w:p>
        </w:tc>
        <w:tc>
          <w:tcPr>
            <w:tcW w:w="425" w:type="dxa"/>
            <w:shd w:val="solid" w:color="FFFFFF" w:fill="auto"/>
          </w:tcPr>
          <w:p w14:paraId="3E8B63BC"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47E0036"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70DAD415"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direct data forwarding for inter-system HO between EPS and 5GS</w:t>
            </w:r>
          </w:p>
        </w:tc>
        <w:tc>
          <w:tcPr>
            <w:tcW w:w="708" w:type="dxa"/>
            <w:shd w:val="solid" w:color="FFFFFF" w:fill="auto"/>
          </w:tcPr>
          <w:p w14:paraId="160719E0" w14:textId="77777777" w:rsidR="00EB45F3" w:rsidRPr="008A2D78" w:rsidRDefault="00EB45F3" w:rsidP="00763A4A">
            <w:pPr>
              <w:pStyle w:val="TAC"/>
              <w:keepNext w:val="0"/>
              <w:keepLines w:val="0"/>
              <w:widowControl w:val="0"/>
              <w:jc w:val="left"/>
              <w:rPr>
                <w:sz w:val="16"/>
                <w:szCs w:val="16"/>
              </w:rPr>
            </w:pPr>
            <w:r w:rsidRPr="008A2D78">
              <w:rPr>
                <w:sz w:val="16"/>
                <w:szCs w:val="16"/>
              </w:rPr>
              <w:t>16.0.0</w:t>
            </w:r>
          </w:p>
        </w:tc>
      </w:tr>
      <w:tr w:rsidR="00EB45F3" w:rsidRPr="008A2D78" w14:paraId="2E0793E5" w14:textId="77777777" w:rsidTr="00763A4A">
        <w:tc>
          <w:tcPr>
            <w:tcW w:w="709" w:type="dxa"/>
            <w:shd w:val="solid" w:color="FFFFFF" w:fill="auto"/>
          </w:tcPr>
          <w:p w14:paraId="09AB8B68" w14:textId="77777777" w:rsidR="00EB45F3" w:rsidRPr="008A2D78" w:rsidRDefault="00EB45F3" w:rsidP="00763A4A">
            <w:pPr>
              <w:pStyle w:val="TAC"/>
              <w:keepNext w:val="0"/>
              <w:keepLines w:val="0"/>
              <w:widowControl w:val="0"/>
              <w:rPr>
                <w:sz w:val="16"/>
                <w:szCs w:val="16"/>
              </w:rPr>
            </w:pPr>
            <w:r w:rsidRPr="008A2D78">
              <w:rPr>
                <w:sz w:val="16"/>
                <w:szCs w:val="16"/>
              </w:rPr>
              <w:t>2020/03</w:t>
            </w:r>
          </w:p>
        </w:tc>
        <w:tc>
          <w:tcPr>
            <w:tcW w:w="661" w:type="dxa"/>
            <w:shd w:val="solid" w:color="FFFFFF" w:fill="auto"/>
          </w:tcPr>
          <w:p w14:paraId="150FB993"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174EF700" w14:textId="77777777" w:rsidR="00EB45F3" w:rsidRPr="008A2D78" w:rsidRDefault="00EB45F3" w:rsidP="00763A4A">
            <w:pPr>
              <w:pStyle w:val="TAC"/>
              <w:keepNext w:val="0"/>
              <w:keepLines w:val="0"/>
              <w:widowControl w:val="0"/>
              <w:jc w:val="left"/>
              <w:rPr>
                <w:sz w:val="16"/>
                <w:szCs w:val="16"/>
              </w:rPr>
            </w:pPr>
            <w:r w:rsidRPr="008A2D78">
              <w:rPr>
                <w:sz w:val="16"/>
                <w:szCs w:val="16"/>
              </w:rPr>
              <w:t>RP-200349</w:t>
            </w:r>
          </w:p>
        </w:tc>
        <w:tc>
          <w:tcPr>
            <w:tcW w:w="567" w:type="dxa"/>
            <w:shd w:val="solid" w:color="FFFFFF" w:fill="auto"/>
          </w:tcPr>
          <w:p w14:paraId="4B667020" w14:textId="77777777" w:rsidR="00EB45F3" w:rsidRPr="008A2D78" w:rsidRDefault="00EB45F3" w:rsidP="00763A4A">
            <w:pPr>
              <w:pStyle w:val="TAL"/>
              <w:keepNext w:val="0"/>
              <w:keepLines w:val="0"/>
              <w:widowControl w:val="0"/>
              <w:jc w:val="center"/>
              <w:rPr>
                <w:sz w:val="16"/>
                <w:szCs w:val="16"/>
              </w:rPr>
            </w:pPr>
            <w:r w:rsidRPr="008A2D78">
              <w:rPr>
                <w:sz w:val="16"/>
                <w:szCs w:val="16"/>
              </w:rPr>
              <w:t>0153</w:t>
            </w:r>
          </w:p>
        </w:tc>
        <w:tc>
          <w:tcPr>
            <w:tcW w:w="425" w:type="dxa"/>
            <w:shd w:val="solid" w:color="FFFFFF" w:fill="auto"/>
          </w:tcPr>
          <w:p w14:paraId="33E84D26" w14:textId="77777777" w:rsidR="00EB45F3" w:rsidRPr="008A2D78" w:rsidRDefault="00EB45F3" w:rsidP="00763A4A">
            <w:pPr>
              <w:pStyle w:val="TAR"/>
              <w:keepNext w:val="0"/>
              <w:keepLines w:val="0"/>
              <w:widowControl w:val="0"/>
              <w:jc w:val="center"/>
              <w:rPr>
                <w:sz w:val="16"/>
                <w:szCs w:val="16"/>
              </w:rPr>
            </w:pPr>
            <w:r w:rsidRPr="008A2D78">
              <w:rPr>
                <w:sz w:val="16"/>
                <w:szCs w:val="16"/>
              </w:rPr>
              <w:t>8</w:t>
            </w:r>
          </w:p>
        </w:tc>
        <w:tc>
          <w:tcPr>
            <w:tcW w:w="426" w:type="dxa"/>
            <w:shd w:val="solid" w:color="FFFFFF" w:fill="auto"/>
          </w:tcPr>
          <w:p w14:paraId="71E47641"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6499987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R to 38.300 on Integrated Access and Backhaul for NR</w:t>
            </w:r>
          </w:p>
        </w:tc>
        <w:tc>
          <w:tcPr>
            <w:tcW w:w="708" w:type="dxa"/>
            <w:shd w:val="solid" w:color="FFFFFF" w:fill="auto"/>
          </w:tcPr>
          <w:p w14:paraId="737A186A"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20E14BBF" w14:textId="77777777" w:rsidTr="00763A4A">
        <w:tc>
          <w:tcPr>
            <w:tcW w:w="709" w:type="dxa"/>
            <w:shd w:val="solid" w:color="FFFFFF" w:fill="auto"/>
          </w:tcPr>
          <w:p w14:paraId="73C1758E"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FC7BFB8"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0D12EEB5" w14:textId="77777777" w:rsidR="00EB45F3" w:rsidRPr="008A2D78" w:rsidRDefault="00EB45F3" w:rsidP="00763A4A">
            <w:pPr>
              <w:pStyle w:val="TAC"/>
              <w:keepNext w:val="0"/>
              <w:keepLines w:val="0"/>
              <w:widowControl w:val="0"/>
              <w:jc w:val="left"/>
              <w:rPr>
                <w:sz w:val="16"/>
                <w:szCs w:val="16"/>
              </w:rPr>
            </w:pPr>
            <w:r w:rsidRPr="008A2D78">
              <w:rPr>
                <w:sz w:val="16"/>
                <w:szCs w:val="16"/>
              </w:rPr>
              <w:t>RP-200347</w:t>
            </w:r>
          </w:p>
        </w:tc>
        <w:tc>
          <w:tcPr>
            <w:tcW w:w="567" w:type="dxa"/>
            <w:shd w:val="solid" w:color="FFFFFF" w:fill="auto"/>
          </w:tcPr>
          <w:p w14:paraId="2A5C48B5" w14:textId="77777777" w:rsidR="00EB45F3" w:rsidRPr="008A2D78" w:rsidRDefault="00EB45F3" w:rsidP="00763A4A">
            <w:pPr>
              <w:pStyle w:val="TAL"/>
              <w:keepNext w:val="0"/>
              <w:keepLines w:val="0"/>
              <w:widowControl w:val="0"/>
              <w:jc w:val="center"/>
              <w:rPr>
                <w:sz w:val="16"/>
                <w:szCs w:val="16"/>
              </w:rPr>
            </w:pPr>
            <w:r w:rsidRPr="008A2D78">
              <w:rPr>
                <w:sz w:val="16"/>
                <w:szCs w:val="16"/>
              </w:rPr>
              <w:t>0172</w:t>
            </w:r>
          </w:p>
        </w:tc>
        <w:tc>
          <w:tcPr>
            <w:tcW w:w="425" w:type="dxa"/>
            <w:shd w:val="solid" w:color="FFFFFF" w:fill="auto"/>
          </w:tcPr>
          <w:p w14:paraId="315E0F03" w14:textId="77777777" w:rsidR="00EB45F3" w:rsidRPr="008A2D78" w:rsidRDefault="00EB45F3" w:rsidP="00763A4A">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0072B5F8"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4BBB9055"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NR mobility enhancement</w:t>
            </w:r>
          </w:p>
        </w:tc>
        <w:tc>
          <w:tcPr>
            <w:tcW w:w="708" w:type="dxa"/>
            <w:shd w:val="solid" w:color="FFFFFF" w:fill="auto"/>
          </w:tcPr>
          <w:p w14:paraId="759CF148"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13E3CEE9" w14:textId="77777777" w:rsidTr="00763A4A">
        <w:tc>
          <w:tcPr>
            <w:tcW w:w="709" w:type="dxa"/>
            <w:shd w:val="solid" w:color="FFFFFF" w:fill="auto"/>
          </w:tcPr>
          <w:p w14:paraId="7E23AA23"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942F30E"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587340F8" w14:textId="77777777" w:rsidR="00EB45F3" w:rsidRPr="008A2D78" w:rsidRDefault="00EB45F3" w:rsidP="00763A4A">
            <w:pPr>
              <w:pStyle w:val="TAC"/>
              <w:keepNext w:val="0"/>
              <w:keepLines w:val="0"/>
              <w:widowControl w:val="0"/>
              <w:jc w:val="left"/>
              <w:rPr>
                <w:sz w:val="16"/>
                <w:szCs w:val="16"/>
              </w:rPr>
            </w:pPr>
            <w:r w:rsidRPr="008A2D78">
              <w:rPr>
                <w:sz w:val="16"/>
                <w:szCs w:val="16"/>
              </w:rPr>
              <w:t>RP-200360</w:t>
            </w:r>
          </w:p>
        </w:tc>
        <w:tc>
          <w:tcPr>
            <w:tcW w:w="567" w:type="dxa"/>
            <w:shd w:val="solid" w:color="FFFFFF" w:fill="auto"/>
          </w:tcPr>
          <w:p w14:paraId="58903E9D" w14:textId="77777777" w:rsidR="00EB45F3" w:rsidRPr="008A2D78" w:rsidRDefault="00EB45F3" w:rsidP="00763A4A">
            <w:pPr>
              <w:pStyle w:val="TAL"/>
              <w:keepNext w:val="0"/>
              <w:keepLines w:val="0"/>
              <w:widowControl w:val="0"/>
              <w:jc w:val="center"/>
              <w:rPr>
                <w:sz w:val="16"/>
                <w:szCs w:val="16"/>
              </w:rPr>
            </w:pPr>
            <w:r w:rsidRPr="008A2D78">
              <w:rPr>
                <w:sz w:val="16"/>
                <w:szCs w:val="16"/>
              </w:rPr>
              <w:t>0175</w:t>
            </w:r>
          </w:p>
        </w:tc>
        <w:tc>
          <w:tcPr>
            <w:tcW w:w="425" w:type="dxa"/>
            <w:shd w:val="solid" w:color="FFFFFF" w:fill="auto"/>
          </w:tcPr>
          <w:p w14:paraId="30BEE2AE" w14:textId="77777777" w:rsidR="00EB45F3" w:rsidRPr="008A2D78" w:rsidRDefault="00EB45F3" w:rsidP="00763A4A">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260AF84A"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0DE408E0"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additional enhancements for eMTC</w:t>
            </w:r>
          </w:p>
        </w:tc>
        <w:tc>
          <w:tcPr>
            <w:tcW w:w="708" w:type="dxa"/>
            <w:shd w:val="solid" w:color="FFFFFF" w:fill="auto"/>
          </w:tcPr>
          <w:p w14:paraId="003532A0"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25AA59C5" w14:textId="77777777" w:rsidTr="00763A4A">
        <w:tc>
          <w:tcPr>
            <w:tcW w:w="709" w:type="dxa"/>
            <w:shd w:val="solid" w:color="FFFFFF" w:fill="auto"/>
          </w:tcPr>
          <w:p w14:paraId="25858F9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FE399D7"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2991994F" w14:textId="77777777" w:rsidR="00EB45F3" w:rsidRPr="008A2D78" w:rsidRDefault="00EB45F3" w:rsidP="00763A4A">
            <w:pPr>
              <w:pStyle w:val="TAC"/>
              <w:keepNext w:val="0"/>
              <w:keepLines w:val="0"/>
              <w:widowControl w:val="0"/>
              <w:jc w:val="left"/>
              <w:rPr>
                <w:sz w:val="16"/>
                <w:szCs w:val="16"/>
              </w:rPr>
            </w:pPr>
            <w:r w:rsidRPr="008A2D78">
              <w:rPr>
                <w:sz w:val="16"/>
                <w:szCs w:val="16"/>
              </w:rPr>
              <w:t>RP-200361</w:t>
            </w:r>
          </w:p>
        </w:tc>
        <w:tc>
          <w:tcPr>
            <w:tcW w:w="567" w:type="dxa"/>
            <w:shd w:val="solid" w:color="FFFFFF" w:fill="auto"/>
          </w:tcPr>
          <w:p w14:paraId="51B33B1F" w14:textId="77777777" w:rsidR="00EB45F3" w:rsidRPr="008A2D78" w:rsidRDefault="00EB45F3" w:rsidP="00763A4A">
            <w:pPr>
              <w:pStyle w:val="TAL"/>
              <w:keepNext w:val="0"/>
              <w:keepLines w:val="0"/>
              <w:widowControl w:val="0"/>
              <w:jc w:val="center"/>
              <w:rPr>
                <w:sz w:val="16"/>
                <w:szCs w:val="16"/>
              </w:rPr>
            </w:pPr>
            <w:r w:rsidRPr="008A2D78">
              <w:rPr>
                <w:sz w:val="16"/>
                <w:szCs w:val="16"/>
              </w:rPr>
              <w:t>0176</w:t>
            </w:r>
          </w:p>
        </w:tc>
        <w:tc>
          <w:tcPr>
            <w:tcW w:w="425" w:type="dxa"/>
            <w:shd w:val="solid" w:color="FFFFFF" w:fill="auto"/>
          </w:tcPr>
          <w:p w14:paraId="63F002C7" w14:textId="77777777" w:rsidR="00EB45F3" w:rsidRPr="008A2D78" w:rsidRDefault="00EB45F3" w:rsidP="00763A4A">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09A7896D"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7B4FDB1C"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additional enhancements for NB-IoT</w:t>
            </w:r>
          </w:p>
        </w:tc>
        <w:tc>
          <w:tcPr>
            <w:tcW w:w="708" w:type="dxa"/>
            <w:shd w:val="solid" w:color="FFFFFF" w:fill="auto"/>
          </w:tcPr>
          <w:p w14:paraId="4195AA12"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3B3C9A4D" w14:textId="77777777" w:rsidTr="00763A4A">
        <w:tc>
          <w:tcPr>
            <w:tcW w:w="709" w:type="dxa"/>
            <w:shd w:val="solid" w:color="FFFFFF" w:fill="auto"/>
          </w:tcPr>
          <w:p w14:paraId="13429D4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D979369"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3AFF2A51" w14:textId="77777777" w:rsidR="00EB45F3" w:rsidRPr="008A2D78" w:rsidRDefault="00EB45F3" w:rsidP="00763A4A">
            <w:pPr>
              <w:pStyle w:val="TAC"/>
              <w:keepNext w:val="0"/>
              <w:keepLines w:val="0"/>
              <w:widowControl w:val="0"/>
              <w:jc w:val="left"/>
              <w:rPr>
                <w:sz w:val="16"/>
                <w:szCs w:val="16"/>
              </w:rPr>
            </w:pPr>
            <w:r w:rsidRPr="008A2D78">
              <w:rPr>
                <w:sz w:val="16"/>
                <w:szCs w:val="16"/>
              </w:rPr>
              <w:t>RP-200350</w:t>
            </w:r>
          </w:p>
        </w:tc>
        <w:tc>
          <w:tcPr>
            <w:tcW w:w="567" w:type="dxa"/>
            <w:shd w:val="solid" w:color="FFFFFF" w:fill="auto"/>
          </w:tcPr>
          <w:p w14:paraId="6A0732F9" w14:textId="77777777" w:rsidR="00EB45F3" w:rsidRPr="008A2D78" w:rsidRDefault="00EB45F3" w:rsidP="00763A4A">
            <w:pPr>
              <w:pStyle w:val="TAL"/>
              <w:keepNext w:val="0"/>
              <w:keepLines w:val="0"/>
              <w:widowControl w:val="0"/>
              <w:jc w:val="center"/>
              <w:rPr>
                <w:sz w:val="16"/>
                <w:szCs w:val="16"/>
              </w:rPr>
            </w:pPr>
            <w:r w:rsidRPr="008A2D78">
              <w:rPr>
                <w:sz w:val="16"/>
                <w:szCs w:val="16"/>
              </w:rPr>
              <w:t>0186</w:t>
            </w:r>
          </w:p>
        </w:tc>
        <w:tc>
          <w:tcPr>
            <w:tcW w:w="425" w:type="dxa"/>
            <w:shd w:val="solid" w:color="FFFFFF" w:fill="auto"/>
          </w:tcPr>
          <w:p w14:paraId="313B7A96"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51DA9732"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49E736A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SRVCC from 5G to 3G</w:t>
            </w:r>
          </w:p>
        </w:tc>
        <w:tc>
          <w:tcPr>
            <w:tcW w:w="708" w:type="dxa"/>
            <w:shd w:val="solid" w:color="FFFFFF" w:fill="auto"/>
          </w:tcPr>
          <w:p w14:paraId="462958B3"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069BE5EA" w14:textId="77777777" w:rsidTr="00763A4A">
        <w:tc>
          <w:tcPr>
            <w:tcW w:w="709" w:type="dxa"/>
            <w:shd w:val="solid" w:color="FFFFFF" w:fill="auto"/>
          </w:tcPr>
          <w:p w14:paraId="1EF85C8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9039299"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591BB758" w14:textId="77777777" w:rsidR="00EB45F3" w:rsidRPr="008A2D78" w:rsidRDefault="00EB45F3" w:rsidP="00763A4A">
            <w:pPr>
              <w:pStyle w:val="TAC"/>
              <w:keepNext w:val="0"/>
              <w:keepLines w:val="0"/>
              <w:widowControl w:val="0"/>
              <w:jc w:val="left"/>
              <w:rPr>
                <w:sz w:val="16"/>
                <w:szCs w:val="16"/>
              </w:rPr>
            </w:pPr>
            <w:r w:rsidRPr="008A2D78">
              <w:rPr>
                <w:sz w:val="16"/>
                <w:szCs w:val="16"/>
              </w:rPr>
              <w:t>RP-200351</w:t>
            </w:r>
          </w:p>
        </w:tc>
        <w:tc>
          <w:tcPr>
            <w:tcW w:w="567" w:type="dxa"/>
            <w:shd w:val="solid" w:color="FFFFFF" w:fill="auto"/>
          </w:tcPr>
          <w:p w14:paraId="17559AEA" w14:textId="77777777" w:rsidR="00EB45F3" w:rsidRPr="008A2D78" w:rsidRDefault="00EB45F3" w:rsidP="00763A4A">
            <w:pPr>
              <w:pStyle w:val="TAL"/>
              <w:keepNext w:val="0"/>
              <w:keepLines w:val="0"/>
              <w:widowControl w:val="0"/>
              <w:jc w:val="center"/>
              <w:rPr>
                <w:sz w:val="16"/>
                <w:szCs w:val="16"/>
              </w:rPr>
            </w:pPr>
            <w:r w:rsidRPr="008A2D78">
              <w:rPr>
                <w:sz w:val="16"/>
                <w:szCs w:val="16"/>
              </w:rPr>
              <w:t>0187</w:t>
            </w:r>
          </w:p>
        </w:tc>
        <w:tc>
          <w:tcPr>
            <w:tcW w:w="425" w:type="dxa"/>
            <w:shd w:val="solid" w:color="FFFFFF" w:fill="auto"/>
          </w:tcPr>
          <w:p w14:paraId="4A24C4B8"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F9BAC25"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1227F776"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RACS and DL RRC segmentation</w:t>
            </w:r>
          </w:p>
        </w:tc>
        <w:tc>
          <w:tcPr>
            <w:tcW w:w="708" w:type="dxa"/>
            <w:shd w:val="solid" w:color="FFFFFF" w:fill="auto"/>
          </w:tcPr>
          <w:p w14:paraId="224D32A0"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7258799E" w14:textId="77777777" w:rsidTr="00763A4A">
        <w:tc>
          <w:tcPr>
            <w:tcW w:w="709" w:type="dxa"/>
            <w:shd w:val="solid" w:color="FFFFFF" w:fill="auto"/>
          </w:tcPr>
          <w:p w14:paraId="25D007EB"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8CC87E8"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19869857" w14:textId="77777777" w:rsidR="00EB45F3" w:rsidRPr="008A2D78" w:rsidRDefault="00EB45F3" w:rsidP="00763A4A">
            <w:pPr>
              <w:pStyle w:val="TAC"/>
              <w:keepNext w:val="0"/>
              <w:keepLines w:val="0"/>
              <w:widowControl w:val="0"/>
              <w:jc w:val="left"/>
              <w:rPr>
                <w:sz w:val="16"/>
                <w:szCs w:val="16"/>
              </w:rPr>
            </w:pPr>
            <w:r w:rsidRPr="008A2D78">
              <w:rPr>
                <w:sz w:val="16"/>
                <w:szCs w:val="16"/>
              </w:rPr>
              <w:t>RP-200335</w:t>
            </w:r>
          </w:p>
        </w:tc>
        <w:tc>
          <w:tcPr>
            <w:tcW w:w="567" w:type="dxa"/>
            <w:shd w:val="solid" w:color="FFFFFF" w:fill="auto"/>
          </w:tcPr>
          <w:p w14:paraId="5B8EF8E7" w14:textId="77777777" w:rsidR="00EB45F3" w:rsidRPr="008A2D78" w:rsidRDefault="00EB45F3" w:rsidP="00763A4A">
            <w:pPr>
              <w:pStyle w:val="TAL"/>
              <w:keepNext w:val="0"/>
              <w:keepLines w:val="0"/>
              <w:widowControl w:val="0"/>
              <w:jc w:val="center"/>
              <w:rPr>
                <w:sz w:val="16"/>
                <w:szCs w:val="16"/>
              </w:rPr>
            </w:pPr>
            <w:r w:rsidRPr="008A2D78">
              <w:rPr>
                <w:sz w:val="16"/>
                <w:szCs w:val="16"/>
              </w:rPr>
              <w:t>0189</w:t>
            </w:r>
          </w:p>
        </w:tc>
        <w:tc>
          <w:tcPr>
            <w:tcW w:w="425" w:type="dxa"/>
            <w:shd w:val="solid" w:color="FFFFFF" w:fill="auto"/>
          </w:tcPr>
          <w:p w14:paraId="16EF91B5"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FB593C8"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73F36759"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ecurity and RRC Resume Request</w:t>
            </w:r>
          </w:p>
        </w:tc>
        <w:tc>
          <w:tcPr>
            <w:tcW w:w="708" w:type="dxa"/>
            <w:shd w:val="solid" w:color="FFFFFF" w:fill="auto"/>
          </w:tcPr>
          <w:p w14:paraId="5BD0BFBC"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7C5B2B5A" w14:textId="77777777" w:rsidTr="00763A4A">
        <w:tc>
          <w:tcPr>
            <w:tcW w:w="709" w:type="dxa"/>
            <w:shd w:val="solid" w:color="FFFFFF" w:fill="auto"/>
          </w:tcPr>
          <w:p w14:paraId="473E98E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77DF04D"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45788DE4" w14:textId="77777777" w:rsidR="00EB45F3" w:rsidRPr="008A2D78" w:rsidRDefault="00EB45F3" w:rsidP="00763A4A">
            <w:pPr>
              <w:pStyle w:val="TAC"/>
              <w:keepNext w:val="0"/>
              <w:keepLines w:val="0"/>
              <w:widowControl w:val="0"/>
              <w:jc w:val="left"/>
              <w:rPr>
                <w:sz w:val="16"/>
                <w:szCs w:val="16"/>
              </w:rPr>
            </w:pPr>
            <w:r w:rsidRPr="008A2D78">
              <w:rPr>
                <w:sz w:val="16"/>
                <w:szCs w:val="16"/>
              </w:rPr>
              <w:t>RP-200357</w:t>
            </w:r>
          </w:p>
        </w:tc>
        <w:tc>
          <w:tcPr>
            <w:tcW w:w="567" w:type="dxa"/>
            <w:shd w:val="solid" w:color="FFFFFF" w:fill="auto"/>
          </w:tcPr>
          <w:p w14:paraId="3CE84E74" w14:textId="77777777" w:rsidR="00EB45F3" w:rsidRPr="008A2D78" w:rsidRDefault="00EB45F3" w:rsidP="00763A4A">
            <w:pPr>
              <w:pStyle w:val="TAL"/>
              <w:keepNext w:val="0"/>
              <w:keepLines w:val="0"/>
              <w:widowControl w:val="0"/>
              <w:jc w:val="center"/>
              <w:rPr>
                <w:sz w:val="16"/>
                <w:szCs w:val="16"/>
              </w:rPr>
            </w:pPr>
            <w:r w:rsidRPr="008A2D78">
              <w:rPr>
                <w:sz w:val="16"/>
                <w:szCs w:val="16"/>
              </w:rPr>
              <w:t>0190</w:t>
            </w:r>
          </w:p>
        </w:tc>
        <w:tc>
          <w:tcPr>
            <w:tcW w:w="425" w:type="dxa"/>
            <w:shd w:val="solid" w:color="FFFFFF" w:fill="auto"/>
          </w:tcPr>
          <w:p w14:paraId="37167DD3"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4E5DEA4"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319B355C"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NR IDC solution</w:t>
            </w:r>
          </w:p>
        </w:tc>
        <w:tc>
          <w:tcPr>
            <w:tcW w:w="708" w:type="dxa"/>
            <w:shd w:val="solid" w:color="FFFFFF" w:fill="auto"/>
          </w:tcPr>
          <w:p w14:paraId="2A5AE6F6"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2BED1E5A" w14:textId="77777777" w:rsidTr="00763A4A">
        <w:tc>
          <w:tcPr>
            <w:tcW w:w="709" w:type="dxa"/>
            <w:shd w:val="solid" w:color="FFFFFF" w:fill="auto"/>
          </w:tcPr>
          <w:p w14:paraId="509B208B"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A3C5048"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26E0C78E" w14:textId="77777777" w:rsidR="00EB45F3" w:rsidRPr="008A2D78" w:rsidRDefault="00EB45F3" w:rsidP="00763A4A">
            <w:pPr>
              <w:pStyle w:val="TAC"/>
              <w:keepNext w:val="0"/>
              <w:keepLines w:val="0"/>
              <w:widowControl w:val="0"/>
              <w:jc w:val="left"/>
              <w:rPr>
                <w:sz w:val="16"/>
                <w:szCs w:val="16"/>
              </w:rPr>
            </w:pPr>
            <w:r w:rsidRPr="008A2D78">
              <w:rPr>
                <w:sz w:val="16"/>
                <w:szCs w:val="16"/>
              </w:rPr>
              <w:t>RP-200344</w:t>
            </w:r>
          </w:p>
        </w:tc>
        <w:tc>
          <w:tcPr>
            <w:tcW w:w="567" w:type="dxa"/>
            <w:shd w:val="solid" w:color="FFFFFF" w:fill="auto"/>
          </w:tcPr>
          <w:p w14:paraId="18544D8F" w14:textId="77777777" w:rsidR="00EB45F3" w:rsidRPr="008A2D78" w:rsidRDefault="00EB45F3" w:rsidP="00763A4A">
            <w:pPr>
              <w:pStyle w:val="TAL"/>
              <w:keepNext w:val="0"/>
              <w:keepLines w:val="0"/>
              <w:widowControl w:val="0"/>
              <w:jc w:val="center"/>
              <w:rPr>
                <w:sz w:val="16"/>
                <w:szCs w:val="16"/>
              </w:rPr>
            </w:pPr>
            <w:r w:rsidRPr="008A2D78">
              <w:rPr>
                <w:sz w:val="16"/>
                <w:szCs w:val="16"/>
              </w:rPr>
              <w:t>0193</w:t>
            </w:r>
          </w:p>
        </w:tc>
        <w:tc>
          <w:tcPr>
            <w:tcW w:w="425" w:type="dxa"/>
            <w:shd w:val="solid" w:color="FFFFFF" w:fill="auto"/>
          </w:tcPr>
          <w:p w14:paraId="7530188D"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512ABC80"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6F8E6E43"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UE Power Saving in NR</w:t>
            </w:r>
          </w:p>
        </w:tc>
        <w:tc>
          <w:tcPr>
            <w:tcW w:w="708" w:type="dxa"/>
            <w:shd w:val="solid" w:color="FFFFFF" w:fill="auto"/>
          </w:tcPr>
          <w:p w14:paraId="4628F288"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22A227F1" w14:textId="77777777" w:rsidTr="00763A4A">
        <w:tc>
          <w:tcPr>
            <w:tcW w:w="709" w:type="dxa"/>
            <w:shd w:val="solid" w:color="FFFFFF" w:fill="auto"/>
          </w:tcPr>
          <w:p w14:paraId="42B23F7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B394066"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6E685B2C" w14:textId="77777777" w:rsidR="00EB45F3" w:rsidRPr="008A2D78" w:rsidRDefault="00EB45F3" w:rsidP="00763A4A">
            <w:pPr>
              <w:pStyle w:val="TAC"/>
              <w:keepNext w:val="0"/>
              <w:keepLines w:val="0"/>
              <w:widowControl w:val="0"/>
              <w:jc w:val="left"/>
              <w:rPr>
                <w:sz w:val="16"/>
                <w:szCs w:val="16"/>
              </w:rPr>
            </w:pPr>
            <w:r w:rsidRPr="008A2D78">
              <w:rPr>
                <w:sz w:val="16"/>
                <w:szCs w:val="16"/>
              </w:rPr>
              <w:t>RP-200341</w:t>
            </w:r>
          </w:p>
        </w:tc>
        <w:tc>
          <w:tcPr>
            <w:tcW w:w="567" w:type="dxa"/>
            <w:shd w:val="solid" w:color="FFFFFF" w:fill="auto"/>
          </w:tcPr>
          <w:p w14:paraId="347EAA2F" w14:textId="77777777" w:rsidR="00EB45F3" w:rsidRPr="008A2D78" w:rsidRDefault="00EB45F3" w:rsidP="00763A4A">
            <w:pPr>
              <w:pStyle w:val="TAL"/>
              <w:keepNext w:val="0"/>
              <w:keepLines w:val="0"/>
              <w:widowControl w:val="0"/>
              <w:jc w:val="center"/>
              <w:rPr>
                <w:sz w:val="16"/>
                <w:szCs w:val="16"/>
              </w:rPr>
            </w:pPr>
            <w:r w:rsidRPr="008A2D78">
              <w:rPr>
                <w:sz w:val="16"/>
                <w:szCs w:val="16"/>
              </w:rPr>
              <w:t>0194</w:t>
            </w:r>
          </w:p>
        </w:tc>
        <w:tc>
          <w:tcPr>
            <w:tcW w:w="425" w:type="dxa"/>
            <w:shd w:val="solid" w:color="FFFFFF" w:fill="auto"/>
          </w:tcPr>
          <w:p w14:paraId="7A53A902"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687AD0E"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4E06F18A"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on-demand SI procedure in RRC_CONNECTED</w:t>
            </w:r>
          </w:p>
        </w:tc>
        <w:tc>
          <w:tcPr>
            <w:tcW w:w="708" w:type="dxa"/>
            <w:shd w:val="solid" w:color="FFFFFF" w:fill="auto"/>
          </w:tcPr>
          <w:p w14:paraId="7B6D13EB"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555261E1" w14:textId="77777777" w:rsidTr="00763A4A">
        <w:tc>
          <w:tcPr>
            <w:tcW w:w="709" w:type="dxa"/>
            <w:shd w:val="solid" w:color="FFFFFF" w:fill="auto"/>
          </w:tcPr>
          <w:p w14:paraId="41E30EE9"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EBFC9A0"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5EA6D5D1" w14:textId="77777777" w:rsidR="00EB45F3" w:rsidRPr="008A2D78" w:rsidRDefault="00EB45F3" w:rsidP="00763A4A">
            <w:pPr>
              <w:pStyle w:val="TAC"/>
              <w:keepNext w:val="0"/>
              <w:keepLines w:val="0"/>
              <w:widowControl w:val="0"/>
              <w:jc w:val="left"/>
              <w:rPr>
                <w:sz w:val="16"/>
                <w:szCs w:val="16"/>
              </w:rPr>
            </w:pPr>
            <w:r w:rsidRPr="008A2D78">
              <w:rPr>
                <w:sz w:val="16"/>
                <w:szCs w:val="16"/>
              </w:rPr>
              <w:t>RP-200353</w:t>
            </w:r>
          </w:p>
        </w:tc>
        <w:tc>
          <w:tcPr>
            <w:tcW w:w="567" w:type="dxa"/>
            <w:shd w:val="solid" w:color="FFFFFF" w:fill="auto"/>
          </w:tcPr>
          <w:p w14:paraId="416592D6" w14:textId="77777777" w:rsidR="00EB45F3" w:rsidRPr="008A2D78" w:rsidRDefault="00EB45F3" w:rsidP="00763A4A">
            <w:pPr>
              <w:pStyle w:val="TAL"/>
              <w:keepNext w:val="0"/>
              <w:keepLines w:val="0"/>
              <w:widowControl w:val="0"/>
              <w:jc w:val="center"/>
              <w:rPr>
                <w:sz w:val="16"/>
                <w:szCs w:val="16"/>
              </w:rPr>
            </w:pPr>
            <w:r w:rsidRPr="008A2D78">
              <w:rPr>
                <w:sz w:val="16"/>
                <w:szCs w:val="16"/>
              </w:rPr>
              <w:t>0195</w:t>
            </w:r>
          </w:p>
        </w:tc>
        <w:tc>
          <w:tcPr>
            <w:tcW w:w="425" w:type="dxa"/>
            <w:shd w:val="solid" w:color="FFFFFF" w:fill="auto"/>
          </w:tcPr>
          <w:p w14:paraId="70BEE266"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660047E8"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33D37BDA"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Non-Public Networks</w:t>
            </w:r>
          </w:p>
        </w:tc>
        <w:tc>
          <w:tcPr>
            <w:tcW w:w="708" w:type="dxa"/>
            <w:shd w:val="solid" w:color="FFFFFF" w:fill="auto"/>
          </w:tcPr>
          <w:p w14:paraId="53433B9A"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19324B27" w14:textId="77777777" w:rsidTr="00763A4A">
        <w:tc>
          <w:tcPr>
            <w:tcW w:w="709" w:type="dxa"/>
            <w:shd w:val="solid" w:color="FFFFFF" w:fill="auto"/>
          </w:tcPr>
          <w:p w14:paraId="5481D3E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3AAEC42"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1F366151" w14:textId="77777777" w:rsidR="00EB45F3" w:rsidRPr="008A2D78" w:rsidRDefault="00EB45F3" w:rsidP="00763A4A">
            <w:pPr>
              <w:pStyle w:val="TAC"/>
              <w:keepNext w:val="0"/>
              <w:keepLines w:val="0"/>
              <w:widowControl w:val="0"/>
              <w:jc w:val="left"/>
              <w:rPr>
                <w:sz w:val="16"/>
                <w:szCs w:val="16"/>
              </w:rPr>
            </w:pPr>
            <w:r w:rsidRPr="008A2D78">
              <w:rPr>
                <w:sz w:val="16"/>
                <w:szCs w:val="16"/>
              </w:rPr>
              <w:t>RP-200342</w:t>
            </w:r>
          </w:p>
        </w:tc>
        <w:tc>
          <w:tcPr>
            <w:tcW w:w="567" w:type="dxa"/>
            <w:shd w:val="solid" w:color="FFFFFF" w:fill="auto"/>
          </w:tcPr>
          <w:p w14:paraId="044022E4" w14:textId="77777777" w:rsidR="00EB45F3" w:rsidRPr="008A2D78" w:rsidRDefault="00EB45F3" w:rsidP="00763A4A">
            <w:pPr>
              <w:pStyle w:val="TAL"/>
              <w:keepNext w:val="0"/>
              <w:keepLines w:val="0"/>
              <w:widowControl w:val="0"/>
              <w:jc w:val="center"/>
              <w:rPr>
                <w:sz w:val="16"/>
                <w:szCs w:val="16"/>
              </w:rPr>
            </w:pPr>
            <w:r w:rsidRPr="008A2D78">
              <w:rPr>
                <w:sz w:val="16"/>
                <w:szCs w:val="16"/>
              </w:rPr>
              <w:t>0197</w:t>
            </w:r>
          </w:p>
        </w:tc>
        <w:tc>
          <w:tcPr>
            <w:tcW w:w="425" w:type="dxa"/>
            <w:shd w:val="solid" w:color="FFFFFF" w:fill="auto"/>
          </w:tcPr>
          <w:p w14:paraId="2B873CBA"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E317260"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49FDBFAA"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2-step RACH</w:t>
            </w:r>
          </w:p>
        </w:tc>
        <w:tc>
          <w:tcPr>
            <w:tcW w:w="708" w:type="dxa"/>
            <w:shd w:val="solid" w:color="FFFFFF" w:fill="auto"/>
          </w:tcPr>
          <w:p w14:paraId="26AEC117"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4D973FEA" w14:textId="77777777" w:rsidTr="00763A4A">
        <w:tc>
          <w:tcPr>
            <w:tcW w:w="709" w:type="dxa"/>
            <w:shd w:val="solid" w:color="FFFFFF" w:fill="auto"/>
          </w:tcPr>
          <w:p w14:paraId="3979C8B2"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01530FB"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1804B845" w14:textId="77777777" w:rsidR="00EB45F3" w:rsidRPr="008A2D78" w:rsidRDefault="00EB45F3" w:rsidP="00763A4A">
            <w:pPr>
              <w:pStyle w:val="TAC"/>
              <w:keepNext w:val="0"/>
              <w:keepLines w:val="0"/>
              <w:widowControl w:val="0"/>
              <w:jc w:val="left"/>
              <w:rPr>
                <w:sz w:val="16"/>
                <w:szCs w:val="16"/>
              </w:rPr>
            </w:pPr>
            <w:r w:rsidRPr="008A2D78">
              <w:rPr>
                <w:sz w:val="16"/>
                <w:szCs w:val="16"/>
              </w:rPr>
              <w:t>RP-200348</w:t>
            </w:r>
          </w:p>
        </w:tc>
        <w:tc>
          <w:tcPr>
            <w:tcW w:w="567" w:type="dxa"/>
            <w:shd w:val="solid" w:color="FFFFFF" w:fill="auto"/>
          </w:tcPr>
          <w:p w14:paraId="081DF38E" w14:textId="77777777" w:rsidR="00EB45F3" w:rsidRPr="008A2D78" w:rsidRDefault="00EB45F3" w:rsidP="00763A4A">
            <w:pPr>
              <w:pStyle w:val="TAL"/>
              <w:keepNext w:val="0"/>
              <w:keepLines w:val="0"/>
              <w:widowControl w:val="0"/>
              <w:jc w:val="center"/>
              <w:rPr>
                <w:sz w:val="16"/>
                <w:szCs w:val="16"/>
              </w:rPr>
            </w:pPr>
            <w:r w:rsidRPr="008A2D78">
              <w:rPr>
                <w:sz w:val="16"/>
                <w:szCs w:val="16"/>
              </w:rPr>
              <w:t>0198</w:t>
            </w:r>
          </w:p>
        </w:tc>
        <w:tc>
          <w:tcPr>
            <w:tcW w:w="425" w:type="dxa"/>
            <w:shd w:val="solid" w:color="FFFFFF" w:fill="auto"/>
          </w:tcPr>
          <w:p w14:paraId="001542D1"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4AB0F031"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00FB5E59"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R for 38.300 for CA/DC enhancements</w:t>
            </w:r>
          </w:p>
        </w:tc>
        <w:tc>
          <w:tcPr>
            <w:tcW w:w="708" w:type="dxa"/>
            <w:shd w:val="solid" w:color="FFFFFF" w:fill="auto"/>
          </w:tcPr>
          <w:p w14:paraId="465F3594"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49EE8047" w14:textId="77777777" w:rsidTr="00763A4A">
        <w:tc>
          <w:tcPr>
            <w:tcW w:w="709" w:type="dxa"/>
            <w:shd w:val="solid" w:color="FFFFFF" w:fill="auto"/>
          </w:tcPr>
          <w:p w14:paraId="3E7BCE72"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EABCE78"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101CB062" w14:textId="77777777" w:rsidR="00EB45F3" w:rsidRPr="008A2D78" w:rsidRDefault="00EB45F3" w:rsidP="00763A4A">
            <w:pPr>
              <w:pStyle w:val="TAC"/>
              <w:keepNext w:val="0"/>
              <w:keepLines w:val="0"/>
              <w:widowControl w:val="0"/>
              <w:jc w:val="left"/>
              <w:rPr>
                <w:sz w:val="16"/>
                <w:szCs w:val="16"/>
              </w:rPr>
            </w:pPr>
            <w:r w:rsidRPr="008A2D78">
              <w:rPr>
                <w:sz w:val="16"/>
                <w:szCs w:val="16"/>
              </w:rPr>
              <w:t>RP-200341</w:t>
            </w:r>
          </w:p>
        </w:tc>
        <w:tc>
          <w:tcPr>
            <w:tcW w:w="567" w:type="dxa"/>
            <w:shd w:val="solid" w:color="FFFFFF" w:fill="auto"/>
          </w:tcPr>
          <w:p w14:paraId="37A74A76" w14:textId="77777777" w:rsidR="00EB45F3" w:rsidRPr="008A2D78" w:rsidRDefault="00EB45F3" w:rsidP="00763A4A">
            <w:pPr>
              <w:pStyle w:val="TAL"/>
              <w:keepNext w:val="0"/>
              <w:keepLines w:val="0"/>
              <w:widowControl w:val="0"/>
              <w:jc w:val="center"/>
              <w:rPr>
                <w:sz w:val="16"/>
                <w:szCs w:val="16"/>
              </w:rPr>
            </w:pPr>
            <w:r w:rsidRPr="008A2D78">
              <w:rPr>
                <w:sz w:val="16"/>
                <w:szCs w:val="16"/>
              </w:rPr>
              <w:t>0199</w:t>
            </w:r>
          </w:p>
        </w:tc>
        <w:tc>
          <w:tcPr>
            <w:tcW w:w="425" w:type="dxa"/>
            <w:shd w:val="solid" w:color="FFFFFF" w:fill="auto"/>
          </w:tcPr>
          <w:p w14:paraId="27E066D0"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66D4FA26"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138D73A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NR operation with Shared Spectrum Access to Stage 2</w:t>
            </w:r>
          </w:p>
        </w:tc>
        <w:tc>
          <w:tcPr>
            <w:tcW w:w="708" w:type="dxa"/>
            <w:shd w:val="solid" w:color="FFFFFF" w:fill="auto"/>
          </w:tcPr>
          <w:p w14:paraId="349B6E98"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061E560D" w14:textId="77777777" w:rsidTr="00763A4A">
        <w:tc>
          <w:tcPr>
            <w:tcW w:w="709" w:type="dxa"/>
            <w:shd w:val="solid" w:color="FFFFFF" w:fill="auto"/>
          </w:tcPr>
          <w:p w14:paraId="5DBC136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3427BE5"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7897A940" w14:textId="77777777" w:rsidR="00EB45F3" w:rsidRPr="008A2D78" w:rsidRDefault="00EB45F3" w:rsidP="00763A4A">
            <w:pPr>
              <w:pStyle w:val="TAC"/>
              <w:keepNext w:val="0"/>
              <w:keepLines w:val="0"/>
              <w:widowControl w:val="0"/>
              <w:jc w:val="left"/>
              <w:rPr>
                <w:sz w:val="16"/>
                <w:szCs w:val="16"/>
              </w:rPr>
            </w:pPr>
            <w:r w:rsidRPr="008A2D78">
              <w:rPr>
                <w:sz w:val="16"/>
                <w:szCs w:val="16"/>
              </w:rPr>
              <w:t>RP-200343</w:t>
            </w:r>
          </w:p>
        </w:tc>
        <w:tc>
          <w:tcPr>
            <w:tcW w:w="567" w:type="dxa"/>
            <w:shd w:val="solid" w:color="FFFFFF" w:fill="auto"/>
          </w:tcPr>
          <w:p w14:paraId="6D44EAC4" w14:textId="77777777" w:rsidR="00EB45F3" w:rsidRPr="008A2D78" w:rsidRDefault="00EB45F3" w:rsidP="00763A4A">
            <w:pPr>
              <w:pStyle w:val="TAL"/>
              <w:keepNext w:val="0"/>
              <w:keepLines w:val="0"/>
              <w:widowControl w:val="0"/>
              <w:jc w:val="center"/>
              <w:rPr>
                <w:sz w:val="16"/>
                <w:szCs w:val="16"/>
              </w:rPr>
            </w:pPr>
            <w:r w:rsidRPr="008A2D78">
              <w:rPr>
                <w:sz w:val="16"/>
                <w:szCs w:val="16"/>
              </w:rPr>
              <w:t>0200</w:t>
            </w:r>
          </w:p>
        </w:tc>
        <w:tc>
          <w:tcPr>
            <w:tcW w:w="425" w:type="dxa"/>
            <w:shd w:val="solid" w:color="FFFFFF" w:fill="auto"/>
          </w:tcPr>
          <w:p w14:paraId="07EF5E69"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505A9B4"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454C23C6"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NR eURLLC</w:t>
            </w:r>
          </w:p>
        </w:tc>
        <w:tc>
          <w:tcPr>
            <w:tcW w:w="708" w:type="dxa"/>
            <w:shd w:val="solid" w:color="FFFFFF" w:fill="auto"/>
          </w:tcPr>
          <w:p w14:paraId="1505446A"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49EFA769" w14:textId="77777777" w:rsidTr="00763A4A">
        <w:tc>
          <w:tcPr>
            <w:tcW w:w="709" w:type="dxa"/>
            <w:shd w:val="solid" w:color="FFFFFF" w:fill="auto"/>
          </w:tcPr>
          <w:p w14:paraId="54D7E56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9884820"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7C43FE2A" w14:textId="77777777" w:rsidR="00EB45F3" w:rsidRPr="008A2D78" w:rsidRDefault="00EB45F3" w:rsidP="00763A4A">
            <w:pPr>
              <w:pStyle w:val="TAC"/>
              <w:keepNext w:val="0"/>
              <w:keepLines w:val="0"/>
              <w:widowControl w:val="0"/>
              <w:jc w:val="left"/>
              <w:rPr>
                <w:sz w:val="16"/>
                <w:szCs w:val="16"/>
              </w:rPr>
            </w:pPr>
            <w:r w:rsidRPr="008A2D78">
              <w:rPr>
                <w:sz w:val="16"/>
                <w:szCs w:val="16"/>
              </w:rPr>
              <w:t>RP-200340</w:t>
            </w:r>
          </w:p>
        </w:tc>
        <w:tc>
          <w:tcPr>
            <w:tcW w:w="567" w:type="dxa"/>
            <w:shd w:val="solid" w:color="FFFFFF" w:fill="auto"/>
          </w:tcPr>
          <w:p w14:paraId="577A8BEA" w14:textId="77777777" w:rsidR="00EB45F3" w:rsidRPr="008A2D78" w:rsidRDefault="00EB45F3" w:rsidP="00763A4A">
            <w:pPr>
              <w:pStyle w:val="TAL"/>
              <w:keepNext w:val="0"/>
              <w:keepLines w:val="0"/>
              <w:widowControl w:val="0"/>
              <w:jc w:val="center"/>
              <w:rPr>
                <w:sz w:val="16"/>
                <w:szCs w:val="16"/>
              </w:rPr>
            </w:pPr>
            <w:r w:rsidRPr="008A2D78">
              <w:rPr>
                <w:sz w:val="16"/>
                <w:szCs w:val="16"/>
              </w:rPr>
              <w:t>0201</w:t>
            </w:r>
          </w:p>
        </w:tc>
        <w:tc>
          <w:tcPr>
            <w:tcW w:w="425" w:type="dxa"/>
            <w:shd w:val="solid" w:color="FFFFFF" w:fill="auto"/>
          </w:tcPr>
          <w:p w14:paraId="13567730"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727247B"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33AF7DCB"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cross link interference management</w:t>
            </w:r>
          </w:p>
        </w:tc>
        <w:tc>
          <w:tcPr>
            <w:tcW w:w="708" w:type="dxa"/>
            <w:shd w:val="solid" w:color="FFFFFF" w:fill="auto"/>
          </w:tcPr>
          <w:p w14:paraId="6E799901"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76902697" w14:textId="77777777" w:rsidTr="00763A4A">
        <w:tc>
          <w:tcPr>
            <w:tcW w:w="709" w:type="dxa"/>
            <w:shd w:val="solid" w:color="FFFFFF" w:fill="auto"/>
          </w:tcPr>
          <w:p w14:paraId="09F63E2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6BA9A22"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7FB7E6E2" w14:textId="77777777" w:rsidR="00EB45F3" w:rsidRPr="008A2D78" w:rsidRDefault="00EB45F3" w:rsidP="00763A4A">
            <w:pPr>
              <w:pStyle w:val="TAC"/>
              <w:keepNext w:val="0"/>
              <w:keepLines w:val="0"/>
              <w:widowControl w:val="0"/>
              <w:jc w:val="left"/>
              <w:rPr>
                <w:sz w:val="16"/>
                <w:szCs w:val="16"/>
              </w:rPr>
            </w:pPr>
            <w:r w:rsidRPr="008A2D78">
              <w:rPr>
                <w:sz w:val="16"/>
                <w:szCs w:val="16"/>
              </w:rPr>
              <w:t>RP-200352</w:t>
            </w:r>
          </w:p>
        </w:tc>
        <w:tc>
          <w:tcPr>
            <w:tcW w:w="567" w:type="dxa"/>
            <w:shd w:val="solid" w:color="FFFFFF" w:fill="auto"/>
          </w:tcPr>
          <w:p w14:paraId="4D2178D1" w14:textId="77777777" w:rsidR="00EB45F3" w:rsidRPr="008A2D78" w:rsidRDefault="00EB45F3" w:rsidP="00763A4A">
            <w:pPr>
              <w:pStyle w:val="TAL"/>
              <w:keepNext w:val="0"/>
              <w:keepLines w:val="0"/>
              <w:widowControl w:val="0"/>
              <w:jc w:val="center"/>
              <w:rPr>
                <w:sz w:val="16"/>
                <w:szCs w:val="16"/>
              </w:rPr>
            </w:pPr>
            <w:r w:rsidRPr="008A2D78">
              <w:rPr>
                <w:sz w:val="16"/>
                <w:szCs w:val="16"/>
              </w:rPr>
              <w:t>0203</w:t>
            </w:r>
          </w:p>
        </w:tc>
        <w:tc>
          <w:tcPr>
            <w:tcW w:w="425" w:type="dxa"/>
            <w:shd w:val="solid" w:color="FFFFFF" w:fill="auto"/>
          </w:tcPr>
          <w:p w14:paraId="1824C86A"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6293FDB"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07839AF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NR Industrial IoT features</w:t>
            </w:r>
          </w:p>
        </w:tc>
        <w:tc>
          <w:tcPr>
            <w:tcW w:w="708" w:type="dxa"/>
            <w:shd w:val="solid" w:color="FFFFFF" w:fill="auto"/>
          </w:tcPr>
          <w:p w14:paraId="5EDD9B00"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387D05C8" w14:textId="77777777" w:rsidTr="00763A4A">
        <w:tc>
          <w:tcPr>
            <w:tcW w:w="709" w:type="dxa"/>
            <w:shd w:val="solid" w:color="FFFFFF" w:fill="auto"/>
          </w:tcPr>
          <w:p w14:paraId="132555A9"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A53EFF7"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212999B8" w14:textId="77777777" w:rsidR="00EB45F3" w:rsidRPr="008A2D78" w:rsidRDefault="00EB45F3" w:rsidP="00763A4A">
            <w:pPr>
              <w:pStyle w:val="TAC"/>
              <w:keepNext w:val="0"/>
              <w:keepLines w:val="0"/>
              <w:widowControl w:val="0"/>
              <w:jc w:val="left"/>
              <w:rPr>
                <w:sz w:val="16"/>
                <w:szCs w:val="16"/>
              </w:rPr>
            </w:pPr>
            <w:r w:rsidRPr="008A2D78">
              <w:rPr>
                <w:sz w:val="16"/>
                <w:szCs w:val="16"/>
              </w:rPr>
              <w:t>RP-200346</w:t>
            </w:r>
          </w:p>
        </w:tc>
        <w:tc>
          <w:tcPr>
            <w:tcW w:w="567" w:type="dxa"/>
            <w:shd w:val="solid" w:color="FFFFFF" w:fill="auto"/>
          </w:tcPr>
          <w:p w14:paraId="53FAEA28" w14:textId="77777777" w:rsidR="00EB45F3" w:rsidRPr="008A2D78" w:rsidRDefault="00EB45F3" w:rsidP="00763A4A">
            <w:pPr>
              <w:pStyle w:val="TAL"/>
              <w:keepNext w:val="0"/>
              <w:keepLines w:val="0"/>
              <w:widowControl w:val="0"/>
              <w:jc w:val="center"/>
              <w:rPr>
                <w:sz w:val="16"/>
                <w:szCs w:val="16"/>
              </w:rPr>
            </w:pPr>
            <w:r w:rsidRPr="008A2D78">
              <w:rPr>
                <w:sz w:val="16"/>
                <w:szCs w:val="16"/>
              </w:rPr>
              <w:t>0204</w:t>
            </w:r>
          </w:p>
        </w:tc>
        <w:tc>
          <w:tcPr>
            <w:tcW w:w="425" w:type="dxa"/>
            <w:shd w:val="solid" w:color="FFFFFF" w:fill="auto"/>
          </w:tcPr>
          <w:p w14:paraId="5BF5D0DA"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05A309D"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1F079C5A"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5G V2X with NR Sidelink</w:t>
            </w:r>
          </w:p>
        </w:tc>
        <w:tc>
          <w:tcPr>
            <w:tcW w:w="708" w:type="dxa"/>
            <w:shd w:val="solid" w:color="FFFFFF" w:fill="auto"/>
          </w:tcPr>
          <w:p w14:paraId="0205EDB6"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2CBD72FE" w14:textId="77777777" w:rsidTr="00763A4A">
        <w:tc>
          <w:tcPr>
            <w:tcW w:w="709" w:type="dxa"/>
            <w:shd w:val="solid" w:color="FFFFFF" w:fill="auto"/>
          </w:tcPr>
          <w:p w14:paraId="2F539902"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521B9EB"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69E63E31" w14:textId="77777777" w:rsidR="00EB45F3" w:rsidRPr="008A2D78" w:rsidRDefault="00EB45F3" w:rsidP="00763A4A">
            <w:pPr>
              <w:pStyle w:val="TAC"/>
              <w:keepNext w:val="0"/>
              <w:keepLines w:val="0"/>
              <w:widowControl w:val="0"/>
              <w:jc w:val="left"/>
              <w:rPr>
                <w:sz w:val="16"/>
                <w:szCs w:val="16"/>
              </w:rPr>
            </w:pPr>
            <w:r w:rsidRPr="008A2D78">
              <w:rPr>
                <w:sz w:val="16"/>
                <w:szCs w:val="16"/>
              </w:rPr>
              <w:t>RP-200334</w:t>
            </w:r>
          </w:p>
        </w:tc>
        <w:tc>
          <w:tcPr>
            <w:tcW w:w="567" w:type="dxa"/>
            <w:shd w:val="solid" w:color="FFFFFF" w:fill="auto"/>
          </w:tcPr>
          <w:p w14:paraId="40ECC521" w14:textId="77777777" w:rsidR="00EB45F3" w:rsidRPr="008A2D78" w:rsidRDefault="00EB45F3" w:rsidP="00763A4A">
            <w:pPr>
              <w:pStyle w:val="TAL"/>
              <w:keepNext w:val="0"/>
              <w:keepLines w:val="0"/>
              <w:widowControl w:val="0"/>
              <w:jc w:val="center"/>
              <w:rPr>
                <w:sz w:val="16"/>
                <w:szCs w:val="16"/>
              </w:rPr>
            </w:pPr>
            <w:r w:rsidRPr="008A2D78">
              <w:rPr>
                <w:sz w:val="16"/>
                <w:szCs w:val="16"/>
              </w:rPr>
              <w:t>0207</w:t>
            </w:r>
          </w:p>
        </w:tc>
        <w:tc>
          <w:tcPr>
            <w:tcW w:w="425" w:type="dxa"/>
            <w:shd w:val="solid" w:color="FFFFFF" w:fill="auto"/>
          </w:tcPr>
          <w:p w14:paraId="565348F8"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42344F5"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6819564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2F10A602"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4ACC715D" w14:textId="77777777" w:rsidTr="00763A4A">
        <w:tc>
          <w:tcPr>
            <w:tcW w:w="709" w:type="dxa"/>
            <w:shd w:val="solid" w:color="FFFFFF" w:fill="auto"/>
          </w:tcPr>
          <w:p w14:paraId="7AF1530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70C7005" w14:textId="77777777" w:rsidR="00EB45F3" w:rsidRPr="008A2D78" w:rsidRDefault="00EB45F3" w:rsidP="00763A4A">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5332362C" w14:textId="77777777" w:rsidR="00EB45F3" w:rsidRPr="008A2D78" w:rsidRDefault="00EB45F3" w:rsidP="00763A4A">
            <w:pPr>
              <w:pStyle w:val="TAC"/>
              <w:keepNext w:val="0"/>
              <w:keepLines w:val="0"/>
              <w:widowControl w:val="0"/>
              <w:jc w:val="left"/>
              <w:rPr>
                <w:sz w:val="16"/>
                <w:szCs w:val="16"/>
              </w:rPr>
            </w:pPr>
            <w:r w:rsidRPr="008A2D78">
              <w:rPr>
                <w:sz w:val="16"/>
                <w:szCs w:val="16"/>
              </w:rPr>
              <w:t>RP-200345</w:t>
            </w:r>
          </w:p>
        </w:tc>
        <w:tc>
          <w:tcPr>
            <w:tcW w:w="567" w:type="dxa"/>
            <w:shd w:val="solid" w:color="FFFFFF" w:fill="auto"/>
          </w:tcPr>
          <w:p w14:paraId="48552554" w14:textId="77777777" w:rsidR="00EB45F3" w:rsidRPr="008A2D78" w:rsidRDefault="00EB45F3" w:rsidP="00763A4A">
            <w:pPr>
              <w:pStyle w:val="TAL"/>
              <w:keepNext w:val="0"/>
              <w:keepLines w:val="0"/>
              <w:widowControl w:val="0"/>
              <w:jc w:val="center"/>
              <w:rPr>
                <w:sz w:val="16"/>
                <w:szCs w:val="16"/>
              </w:rPr>
            </w:pPr>
            <w:r w:rsidRPr="008A2D78">
              <w:rPr>
                <w:sz w:val="16"/>
                <w:szCs w:val="16"/>
              </w:rPr>
              <w:t>0209</w:t>
            </w:r>
          </w:p>
        </w:tc>
        <w:tc>
          <w:tcPr>
            <w:tcW w:w="425" w:type="dxa"/>
            <w:shd w:val="solid" w:color="FFFFFF" w:fill="auto"/>
          </w:tcPr>
          <w:p w14:paraId="0585DE36"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BAA7729"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55AA4CEA"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RAN1 stage 2 agreements related to positioning</w:t>
            </w:r>
          </w:p>
        </w:tc>
        <w:tc>
          <w:tcPr>
            <w:tcW w:w="708" w:type="dxa"/>
            <w:shd w:val="solid" w:color="FFFFFF" w:fill="auto"/>
          </w:tcPr>
          <w:p w14:paraId="015591F1" w14:textId="77777777" w:rsidR="00EB45F3" w:rsidRPr="008A2D78" w:rsidRDefault="00EB45F3" w:rsidP="00763A4A">
            <w:pPr>
              <w:pStyle w:val="TAC"/>
              <w:keepNext w:val="0"/>
              <w:keepLines w:val="0"/>
              <w:widowControl w:val="0"/>
              <w:jc w:val="left"/>
              <w:rPr>
                <w:sz w:val="16"/>
                <w:szCs w:val="16"/>
              </w:rPr>
            </w:pPr>
            <w:r w:rsidRPr="008A2D78">
              <w:rPr>
                <w:sz w:val="16"/>
                <w:szCs w:val="16"/>
              </w:rPr>
              <w:t>16.1.0</w:t>
            </w:r>
          </w:p>
        </w:tc>
      </w:tr>
      <w:tr w:rsidR="00EB45F3" w:rsidRPr="008A2D78" w14:paraId="4D9D630F" w14:textId="77777777" w:rsidTr="00763A4A">
        <w:tc>
          <w:tcPr>
            <w:tcW w:w="709" w:type="dxa"/>
            <w:shd w:val="solid" w:color="FFFFFF" w:fill="auto"/>
          </w:tcPr>
          <w:p w14:paraId="2025DA13" w14:textId="77777777" w:rsidR="00EB45F3" w:rsidRPr="008A2D78" w:rsidRDefault="00EB45F3" w:rsidP="00763A4A">
            <w:pPr>
              <w:pStyle w:val="TAC"/>
              <w:keepNext w:val="0"/>
              <w:keepLines w:val="0"/>
              <w:widowControl w:val="0"/>
              <w:rPr>
                <w:sz w:val="16"/>
                <w:szCs w:val="16"/>
              </w:rPr>
            </w:pPr>
            <w:r w:rsidRPr="008A2D78">
              <w:rPr>
                <w:sz w:val="16"/>
                <w:szCs w:val="16"/>
              </w:rPr>
              <w:t>2020/07</w:t>
            </w:r>
          </w:p>
        </w:tc>
        <w:tc>
          <w:tcPr>
            <w:tcW w:w="661" w:type="dxa"/>
            <w:shd w:val="solid" w:color="FFFFFF" w:fill="auto"/>
          </w:tcPr>
          <w:p w14:paraId="672BCF4F"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16BD03AF" w14:textId="77777777" w:rsidR="00EB45F3" w:rsidRPr="008A2D78" w:rsidRDefault="00EB45F3" w:rsidP="00763A4A">
            <w:pPr>
              <w:pStyle w:val="TAC"/>
              <w:keepNext w:val="0"/>
              <w:keepLines w:val="0"/>
              <w:widowControl w:val="0"/>
              <w:jc w:val="left"/>
              <w:rPr>
                <w:sz w:val="16"/>
                <w:szCs w:val="16"/>
              </w:rPr>
            </w:pPr>
            <w:r w:rsidRPr="008A2D78">
              <w:rPr>
                <w:sz w:val="16"/>
                <w:szCs w:val="16"/>
              </w:rPr>
              <w:t>RP-201165</w:t>
            </w:r>
          </w:p>
        </w:tc>
        <w:tc>
          <w:tcPr>
            <w:tcW w:w="567" w:type="dxa"/>
            <w:shd w:val="solid" w:color="FFFFFF" w:fill="auto"/>
          </w:tcPr>
          <w:p w14:paraId="6C431F52" w14:textId="77777777" w:rsidR="00EB45F3" w:rsidRPr="008A2D78" w:rsidRDefault="00EB45F3" w:rsidP="00763A4A">
            <w:pPr>
              <w:pStyle w:val="TAL"/>
              <w:keepNext w:val="0"/>
              <w:keepLines w:val="0"/>
              <w:widowControl w:val="0"/>
              <w:jc w:val="center"/>
              <w:rPr>
                <w:sz w:val="16"/>
                <w:szCs w:val="16"/>
              </w:rPr>
            </w:pPr>
            <w:r w:rsidRPr="008A2D78">
              <w:rPr>
                <w:sz w:val="16"/>
                <w:szCs w:val="16"/>
              </w:rPr>
              <w:t>0191</w:t>
            </w:r>
          </w:p>
        </w:tc>
        <w:tc>
          <w:tcPr>
            <w:tcW w:w="425" w:type="dxa"/>
            <w:shd w:val="solid" w:color="FFFFFF" w:fill="auto"/>
          </w:tcPr>
          <w:p w14:paraId="66158951" w14:textId="77777777" w:rsidR="00EB45F3" w:rsidRPr="008A2D78" w:rsidRDefault="00EB45F3" w:rsidP="00763A4A">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6341E448"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71DF81A9"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NeedForGap capability for NR measurement</w:t>
            </w:r>
          </w:p>
        </w:tc>
        <w:tc>
          <w:tcPr>
            <w:tcW w:w="708" w:type="dxa"/>
            <w:shd w:val="solid" w:color="FFFFFF" w:fill="auto"/>
          </w:tcPr>
          <w:p w14:paraId="267E12A1"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0BFF2E9D" w14:textId="77777777" w:rsidTr="00763A4A">
        <w:tc>
          <w:tcPr>
            <w:tcW w:w="709" w:type="dxa"/>
            <w:shd w:val="solid" w:color="FFFFFF" w:fill="auto"/>
          </w:tcPr>
          <w:p w14:paraId="29EE159C"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DBFCF60"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32835737" w14:textId="77777777" w:rsidR="00EB45F3" w:rsidRPr="008A2D78" w:rsidRDefault="00EB45F3" w:rsidP="00763A4A">
            <w:pPr>
              <w:pStyle w:val="TAC"/>
              <w:keepNext w:val="0"/>
              <w:keepLines w:val="0"/>
              <w:widowControl w:val="0"/>
              <w:jc w:val="left"/>
              <w:rPr>
                <w:sz w:val="16"/>
                <w:szCs w:val="16"/>
              </w:rPr>
            </w:pPr>
            <w:r w:rsidRPr="008A2D78">
              <w:rPr>
                <w:sz w:val="16"/>
                <w:szCs w:val="16"/>
              </w:rPr>
              <w:t>RP-201177</w:t>
            </w:r>
          </w:p>
        </w:tc>
        <w:tc>
          <w:tcPr>
            <w:tcW w:w="567" w:type="dxa"/>
            <w:shd w:val="solid" w:color="FFFFFF" w:fill="auto"/>
          </w:tcPr>
          <w:p w14:paraId="73B59B70" w14:textId="77777777" w:rsidR="00EB45F3" w:rsidRPr="008A2D78" w:rsidRDefault="00EB45F3" w:rsidP="00763A4A">
            <w:pPr>
              <w:pStyle w:val="TAL"/>
              <w:keepNext w:val="0"/>
              <w:keepLines w:val="0"/>
              <w:widowControl w:val="0"/>
              <w:jc w:val="center"/>
              <w:rPr>
                <w:sz w:val="16"/>
                <w:szCs w:val="16"/>
              </w:rPr>
            </w:pPr>
            <w:r w:rsidRPr="008A2D78">
              <w:rPr>
                <w:sz w:val="16"/>
                <w:szCs w:val="16"/>
              </w:rPr>
              <w:t>0211</w:t>
            </w:r>
          </w:p>
        </w:tc>
        <w:tc>
          <w:tcPr>
            <w:tcW w:w="425" w:type="dxa"/>
            <w:shd w:val="solid" w:color="FFFFFF" w:fill="auto"/>
          </w:tcPr>
          <w:p w14:paraId="19191C50"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35FEFDE"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2820A70"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s to Mobility Enhancements</w:t>
            </w:r>
          </w:p>
        </w:tc>
        <w:tc>
          <w:tcPr>
            <w:tcW w:w="708" w:type="dxa"/>
            <w:shd w:val="solid" w:color="FFFFFF" w:fill="auto"/>
          </w:tcPr>
          <w:p w14:paraId="11D74F05"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6D9D7AF9" w14:textId="77777777" w:rsidTr="00763A4A">
        <w:tc>
          <w:tcPr>
            <w:tcW w:w="709" w:type="dxa"/>
            <w:shd w:val="solid" w:color="FFFFFF" w:fill="auto"/>
          </w:tcPr>
          <w:p w14:paraId="57ABEE9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9EBE69F"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69FB5992" w14:textId="77777777" w:rsidR="00EB45F3" w:rsidRPr="008A2D78" w:rsidRDefault="00EB45F3" w:rsidP="00763A4A">
            <w:pPr>
              <w:pStyle w:val="TAC"/>
              <w:keepNext w:val="0"/>
              <w:keepLines w:val="0"/>
              <w:widowControl w:val="0"/>
              <w:jc w:val="left"/>
              <w:rPr>
                <w:sz w:val="16"/>
                <w:szCs w:val="16"/>
              </w:rPr>
            </w:pPr>
            <w:r w:rsidRPr="008A2D78">
              <w:rPr>
                <w:sz w:val="16"/>
                <w:szCs w:val="16"/>
              </w:rPr>
              <w:t>RP-201173</w:t>
            </w:r>
          </w:p>
        </w:tc>
        <w:tc>
          <w:tcPr>
            <w:tcW w:w="567" w:type="dxa"/>
            <w:shd w:val="solid" w:color="FFFFFF" w:fill="auto"/>
          </w:tcPr>
          <w:p w14:paraId="6AA820F6" w14:textId="77777777" w:rsidR="00EB45F3" w:rsidRPr="008A2D78" w:rsidRDefault="00EB45F3" w:rsidP="00763A4A">
            <w:pPr>
              <w:pStyle w:val="TAL"/>
              <w:keepNext w:val="0"/>
              <w:keepLines w:val="0"/>
              <w:widowControl w:val="0"/>
              <w:jc w:val="center"/>
              <w:rPr>
                <w:sz w:val="16"/>
                <w:szCs w:val="16"/>
              </w:rPr>
            </w:pPr>
            <w:r w:rsidRPr="008A2D78">
              <w:rPr>
                <w:sz w:val="16"/>
                <w:szCs w:val="16"/>
              </w:rPr>
              <w:t>0214</w:t>
            </w:r>
          </w:p>
        </w:tc>
        <w:tc>
          <w:tcPr>
            <w:tcW w:w="425" w:type="dxa"/>
            <w:shd w:val="solid" w:color="FFFFFF" w:fill="auto"/>
          </w:tcPr>
          <w:p w14:paraId="4F055EEC"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C17709C"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A47C13A"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4-step RA type figure description</w:t>
            </w:r>
          </w:p>
        </w:tc>
        <w:tc>
          <w:tcPr>
            <w:tcW w:w="708" w:type="dxa"/>
            <w:shd w:val="solid" w:color="FFFFFF" w:fill="auto"/>
          </w:tcPr>
          <w:p w14:paraId="3DCC9C85"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3EE12865" w14:textId="77777777" w:rsidTr="00763A4A">
        <w:tc>
          <w:tcPr>
            <w:tcW w:w="709" w:type="dxa"/>
            <w:shd w:val="solid" w:color="FFFFFF" w:fill="auto"/>
          </w:tcPr>
          <w:p w14:paraId="4D83886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A15EC68"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461B22B4" w14:textId="77777777" w:rsidR="00EB45F3" w:rsidRPr="008A2D78" w:rsidRDefault="00EB45F3" w:rsidP="00763A4A">
            <w:pPr>
              <w:pStyle w:val="TAC"/>
              <w:keepNext w:val="0"/>
              <w:keepLines w:val="0"/>
              <w:widowControl w:val="0"/>
              <w:jc w:val="left"/>
              <w:rPr>
                <w:sz w:val="16"/>
                <w:szCs w:val="16"/>
              </w:rPr>
            </w:pPr>
            <w:r w:rsidRPr="008A2D78">
              <w:rPr>
                <w:sz w:val="16"/>
                <w:szCs w:val="16"/>
              </w:rPr>
              <w:t>RP-201181</w:t>
            </w:r>
          </w:p>
        </w:tc>
        <w:tc>
          <w:tcPr>
            <w:tcW w:w="567" w:type="dxa"/>
            <w:shd w:val="solid" w:color="FFFFFF" w:fill="auto"/>
          </w:tcPr>
          <w:p w14:paraId="1A0F33D3" w14:textId="77777777" w:rsidR="00EB45F3" w:rsidRPr="008A2D78" w:rsidRDefault="00EB45F3" w:rsidP="00763A4A">
            <w:pPr>
              <w:pStyle w:val="TAL"/>
              <w:keepNext w:val="0"/>
              <w:keepLines w:val="0"/>
              <w:widowControl w:val="0"/>
              <w:jc w:val="center"/>
              <w:rPr>
                <w:sz w:val="16"/>
                <w:szCs w:val="16"/>
              </w:rPr>
            </w:pPr>
            <w:r w:rsidRPr="008A2D78">
              <w:rPr>
                <w:sz w:val="16"/>
                <w:szCs w:val="16"/>
              </w:rPr>
              <w:t>0215</w:t>
            </w:r>
          </w:p>
        </w:tc>
        <w:tc>
          <w:tcPr>
            <w:tcW w:w="425" w:type="dxa"/>
            <w:shd w:val="solid" w:color="FFFFFF" w:fill="auto"/>
          </w:tcPr>
          <w:p w14:paraId="5443F6B9"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E5D0593"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1ABC79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tage-2 updates for IIOT</w:t>
            </w:r>
          </w:p>
        </w:tc>
        <w:tc>
          <w:tcPr>
            <w:tcW w:w="708" w:type="dxa"/>
            <w:shd w:val="solid" w:color="FFFFFF" w:fill="auto"/>
          </w:tcPr>
          <w:p w14:paraId="16150157"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262917BC" w14:textId="77777777" w:rsidTr="00763A4A">
        <w:tc>
          <w:tcPr>
            <w:tcW w:w="709" w:type="dxa"/>
            <w:shd w:val="solid" w:color="FFFFFF" w:fill="auto"/>
          </w:tcPr>
          <w:p w14:paraId="5ED77099"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A07897B"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5E31FCBD" w14:textId="77777777" w:rsidR="00EB45F3" w:rsidRPr="008A2D78" w:rsidRDefault="00EB45F3" w:rsidP="00763A4A">
            <w:pPr>
              <w:pStyle w:val="TAC"/>
              <w:keepNext w:val="0"/>
              <w:keepLines w:val="0"/>
              <w:widowControl w:val="0"/>
              <w:jc w:val="left"/>
              <w:rPr>
                <w:sz w:val="16"/>
                <w:szCs w:val="16"/>
              </w:rPr>
            </w:pPr>
            <w:r w:rsidRPr="008A2D78">
              <w:rPr>
                <w:sz w:val="16"/>
                <w:szCs w:val="16"/>
              </w:rPr>
              <w:t>RP-201171</w:t>
            </w:r>
          </w:p>
        </w:tc>
        <w:tc>
          <w:tcPr>
            <w:tcW w:w="567" w:type="dxa"/>
            <w:shd w:val="solid" w:color="FFFFFF" w:fill="auto"/>
          </w:tcPr>
          <w:p w14:paraId="3EB9BC52" w14:textId="77777777" w:rsidR="00EB45F3" w:rsidRPr="008A2D78" w:rsidRDefault="00EB45F3" w:rsidP="00763A4A">
            <w:pPr>
              <w:pStyle w:val="TAL"/>
              <w:keepNext w:val="0"/>
              <w:keepLines w:val="0"/>
              <w:widowControl w:val="0"/>
              <w:jc w:val="center"/>
              <w:rPr>
                <w:sz w:val="16"/>
                <w:szCs w:val="16"/>
              </w:rPr>
            </w:pPr>
            <w:r w:rsidRPr="008A2D78">
              <w:rPr>
                <w:sz w:val="16"/>
                <w:szCs w:val="16"/>
              </w:rPr>
              <w:t>0217</w:t>
            </w:r>
          </w:p>
        </w:tc>
        <w:tc>
          <w:tcPr>
            <w:tcW w:w="425" w:type="dxa"/>
            <w:shd w:val="solid" w:color="FFFFFF" w:fill="auto"/>
          </w:tcPr>
          <w:p w14:paraId="767A7193" w14:textId="77777777" w:rsidR="00EB45F3" w:rsidRPr="008A2D78" w:rsidRDefault="00EB45F3" w:rsidP="00763A4A">
            <w:pPr>
              <w:pStyle w:val="TAR"/>
              <w:keepNext w:val="0"/>
              <w:keepLines w:val="0"/>
              <w:widowControl w:val="0"/>
              <w:jc w:val="center"/>
              <w:rPr>
                <w:sz w:val="16"/>
                <w:szCs w:val="16"/>
              </w:rPr>
            </w:pPr>
            <w:r w:rsidRPr="008A2D78">
              <w:rPr>
                <w:sz w:val="16"/>
                <w:szCs w:val="16"/>
              </w:rPr>
              <w:t>4</w:t>
            </w:r>
          </w:p>
        </w:tc>
        <w:tc>
          <w:tcPr>
            <w:tcW w:w="426" w:type="dxa"/>
            <w:shd w:val="solid" w:color="FFFFFF" w:fill="auto"/>
          </w:tcPr>
          <w:p w14:paraId="526401CC"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1A5D07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I Corrections</w:t>
            </w:r>
          </w:p>
        </w:tc>
        <w:tc>
          <w:tcPr>
            <w:tcW w:w="708" w:type="dxa"/>
            <w:shd w:val="solid" w:color="FFFFFF" w:fill="auto"/>
          </w:tcPr>
          <w:p w14:paraId="313A5705"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5230C17B" w14:textId="77777777" w:rsidTr="00763A4A">
        <w:tc>
          <w:tcPr>
            <w:tcW w:w="709" w:type="dxa"/>
            <w:shd w:val="solid" w:color="FFFFFF" w:fill="auto"/>
          </w:tcPr>
          <w:p w14:paraId="118054A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33B42FD"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1385949E" w14:textId="77777777" w:rsidR="00EB45F3" w:rsidRPr="008A2D78" w:rsidRDefault="00EB45F3" w:rsidP="00763A4A">
            <w:pPr>
              <w:pStyle w:val="TAC"/>
              <w:keepNext w:val="0"/>
              <w:keepLines w:val="0"/>
              <w:widowControl w:val="0"/>
              <w:jc w:val="left"/>
              <w:rPr>
                <w:sz w:val="16"/>
                <w:szCs w:val="16"/>
              </w:rPr>
            </w:pPr>
            <w:r w:rsidRPr="008A2D78">
              <w:rPr>
                <w:sz w:val="16"/>
                <w:szCs w:val="16"/>
              </w:rPr>
              <w:t>RP-201179</w:t>
            </w:r>
          </w:p>
        </w:tc>
        <w:tc>
          <w:tcPr>
            <w:tcW w:w="567" w:type="dxa"/>
            <w:shd w:val="solid" w:color="FFFFFF" w:fill="auto"/>
          </w:tcPr>
          <w:p w14:paraId="06A3276E" w14:textId="77777777" w:rsidR="00EB45F3" w:rsidRPr="008A2D78" w:rsidRDefault="00EB45F3" w:rsidP="00763A4A">
            <w:pPr>
              <w:pStyle w:val="TAL"/>
              <w:keepNext w:val="0"/>
              <w:keepLines w:val="0"/>
              <w:widowControl w:val="0"/>
              <w:jc w:val="center"/>
              <w:rPr>
                <w:sz w:val="16"/>
                <w:szCs w:val="16"/>
              </w:rPr>
            </w:pPr>
            <w:r w:rsidRPr="008A2D78">
              <w:rPr>
                <w:sz w:val="16"/>
                <w:szCs w:val="16"/>
              </w:rPr>
              <w:t>0220</w:t>
            </w:r>
          </w:p>
        </w:tc>
        <w:tc>
          <w:tcPr>
            <w:tcW w:w="425" w:type="dxa"/>
            <w:shd w:val="solid" w:color="FFFFFF" w:fill="auto"/>
          </w:tcPr>
          <w:p w14:paraId="3C2C49A7"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A126955" w14:textId="77777777" w:rsidR="00EB45F3" w:rsidRPr="008A2D78" w:rsidRDefault="00EB45F3" w:rsidP="00763A4A">
            <w:pPr>
              <w:pStyle w:val="TAC"/>
              <w:keepNext w:val="0"/>
              <w:keepLines w:val="0"/>
              <w:widowControl w:val="0"/>
              <w:rPr>
                <w:sz w:val="16"/>
                <w:szCs w:val="16"/>
              </w:rPr>
            </w:pPr>
            <w:r w:rsidRPr="008A2D78">
              <w:rPr>
                <w:sz w:val="16"/>
                <w:szCs w:val="16"/>
              </w:rPr>
              <w:t>C</w:t>
            </w:r>
          </w:p>
        </w:tc>
        <w:tc>
          <w:tcPr>
            <w:tcW w:w="5151" w:type="dxa"/>
            <w:shd w:val="solid" w:color="FFFFFF" w:fill="auto"/>
          </w:tcPr>
          <w:p w14:paraId="7F5F974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R to 38.300 on Integrated Access and Backhaul for NR</w:t>
            </w:r>
          </w:p>
        </w:tc>
        <w:tc>
          <w:tcPr>
            <w:tcW w:w="708" w:type="dxa"/>
            <w:shd w:val="solid" w:color="FFFFFF" w:fill="auto"/>
          </w:tcPr>
          <w:p w14:paraId="113C525F"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17731420" w14:textId="77777777" w:rsidTr="00763A4A">
        <w:tc>
          <w:tcPr>
            <w:tcW w:w="709" w:type="dxa"/>
            <w:shd w:val="solid" w:color="FFFFFF" w:fill="auto"/>
          </w:tcPr>
          <w:p w14:paraId="337B63A7"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FAABA96"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73C4D9D1" w14:textId="77777777" w:rsidR="00EB45F3" w:rsidRPr="008A2D78" w:rsidRDefault="00EB45F3" w:rsidP="00763A4A">
            <w:pPr>
              <w:pStyle w:val="TAC"/>
              <w:keepNext w:val="0"/>
              <w:keepLines w:val="0"/>
              <w:widowControl w:val="0"/>
              <w:jc w:val="left"/>
              <w:rPr>
                <w:sz w:val="16"/>
                <w:szCs w:val="16"/>
              </w:rPr>
            </w:pPr>
            <w:r w:rsidRPr="008A2D78">
              <w:rPr>
                <w:sz w:val="16"/>
                <w:szCs w:val="16"/>
              </w:rPr>
              <w:t>RP-201161</w:t>
            </w:r>
          </w:p>
        </w:tc>
        <w:tc>
          <w:tcPr>
            <w:tcW w:w="567" w:type="dxa"/>
            <w:shd w:val="solid" w:color="FFFFFF" w:fill="auto"/>
          </w:tcPr>
          <w:p w14:paraId="61E51225" w14:textId="77777777" w:rsidR="00EB45F3" w:rsidRPr="008A2D78" w:rsidRDefault="00EB45F3" w:rsidP="00763A4A">
            <w:pPr>
              <w:pStyle w:val="TAL"/>
              <w:keepNext w:val="0"/>
              <w:keepLines w:val="0"/>
              <w:widowControl w:val="0"/>
              <w:jc w:val="center"/>
              <w:rPr>
                <w:sz w:val="16"/>
                <w:szCs w:val="16"/>
              </w:rPr>
            </w:pPr>
            <w:r w:rsidRPr="008A2D78">
              <w:rPr>
                <w:sz w:val="16"/>
                <w:szCs w:val="16"/>
              </w:rPr>
              <w:t>0222</w:t>
            </w:r>
          </w:p>
        </w:tc>
        <w:tc>
          <w:tcPr>
            <w:tcW w:w="425" w:type="dxa"/>
            <w:shd w:val="solid" w:color="FFFFFF" w:fill="auto"/>
          </w:tcPr>
          <w:p w14:paraId="2BF612F3"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A41B146"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653A785C"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on pdcp-Duplication at RRC Reconfiguration</w:t>
            </w:r>
          </w:p>
        </w:tc>
        <w:tc>
          <w:tcPr>
            <w:tcW w:w="708" w:type="dxa"/>
            <w:shd w:val="solid" w:color="FFFFFF" w:fill="auto"/>
          </w:tcPr>
          <w:p w14:paraId="0F284887"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73ACBC7A" w14:textId="77777777" w:rsidTr="00763A4A">
        <w:tc>
          <w:tcPr>
            <w:tcW w:w="709" w:type="dxa"/>
            <w:shd w:val="solid" w:color="FFFFFF" w:fill="auto"/>
          </w:tcPr>
          <w:p w14:paraId="34D7C22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43F2FCC"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17198DB6" w14:textId="77777777" w:rsidR="00EB45F3" w:rsidRPr="008A2D78" w:rsidRDefault="00EB45F3" w:rsidP="00763A4A">
            <w:pPr>
              <w:pStyle w:val="TAC"/>
              <w:keepNext w:val="0"/>
              <w:keepLines w:val="0"/>
              <w:widowControl w:val="0"/>
              <w:jc w:val="left"/>
              <w:rPr>
                <w:sz w:val="16"/>
                <w:szCs w:val="16"/>
              </w:rPr>
            </w:pPr>
            <w:r w:rsidRPr="008A2D78">
              <w:rPr>
                <w:sz w:val="16"/>
                <w:szCs w:val="16"/>
              </w:rPr>
              <w:t>RP-201164</w:t>
            </w:r>
          </w:p>
        </w:tc>
        <w:tc>
          <w:tcPr>
            <w:tcW w:w="567" w:type="dxa"/>
            <w:shd w:val="solid" w:color="FFFFFF" w:fill="auto"/>
          </w:tcPr>
          <w:p w14:paraId="4A5E4879" w14:textId="77777777" w:rsidR="00EB45F3" w:rsidRPr="008A2D78" w:rsidRDefault="00EB45F3" w:rsidP="00763A4A">
            <w:pPr>
              <w:pStyle w:val="TAL"/>
              <w:keepNext w:val="0"/>
              <w:keepLines w:val="0"/>
              <w:widowControl w:val="0"/>
              <w:jc w:val="center"/>
              <w:rPr>
                <w:sz w:val="16"/>
                <w:szCs w:val="16"/>
              </w:rPr>
            </w:pPr>
            <w:r w:rsidRPr="008A2D78">
              <w:rPr>
                <w:sz w:val="16"/>
                <w:szCs w:val="16"/>
              </w:rPr>
              <w:t>0224</w:t>
            </w:r>
          </w:p>
        </w:tc>
        <w:tc>
          <w:tcPr>
            <w:tcW w:w="425" w:type="dxa"/>
            <w:shd w:val="solid" w:color="FFFFFF" w:fill="auto"/>
          </w:tcPr>
          <w:p w14:paraId="1E0F1D21"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4DD464B"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77DE73C6"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n bandwidth adaptation</w:t>
            </w:r>
          </w:p>
        </w:tc>
        <w:tc>
          <w:tcPr>
            <w:tcW w:w="708" w:type="dxa"/>
            <w:shd w:val="solid" w:color="FFFFFF" w:fill="auto"/>
          </w:tcPr>
          <w:p w14:paraId="2C0C6C8A"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1A10B4F6" w14:textId="77777777" w:rsidTr="00763A4A">
        <w:tc>
          <w:tcPr>
            <w:tcW w:w="709" w:type="dxa"/>
            <w:shd w:val="solid" w:color="FFFFFF" w:fill="auto"/>
          </w:tcPr>
          <w:p w14:paraId="44C7861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56EE350"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7A13432F" w14:textId="77777777" w:rsidR="00EB45F3" w:rsidRPr="008A2D78" w:rsidRDefault="00EB45F3" w:rsidP="00763A4A">
            <w:pPr>
              <w:pStyle w:val="TAC"/>
              <w:keepNext w:val="0"/>
              <w:keepLines w:val="0"/>
              <w:widowControl w:val="0"/>
              <w:jc w:val="left"/>
              <w:rPr>
                <w:sz w:val="16"/>
                <w:szCs w:val="16"/>
              </w:rPr>
            </w:pPr>
            <w:r w:rsidRPr="008A2D78">
              <w:rPr>
                <w:sz w:val="16"/>
                <w:szCs w:val="16"/>
              </w:rPr>
              <w:t>RP-201182</w:t>
            </w:r>
          </w:p>
        </w:tc>
        <w:tc>
          <w:tcPr>
            <w:tcW w:w="567" w:type="dxa"/>
            <w:shd w:val="solid" w:color="FFFFFF" w:fill="auto"/>
          </w:tcPr>
          <w:p w14:paraId="50055B15" w14:textId="77777777" w:rsidR="00EB45F3" w:rsidRPr="008A2D78" w:rsidRDefault="00EB45F3" w:rsidP="00763A4A">
            <w:pPr>
              <w:pStyle w:val="TAL"/>
              <w:keepNext w:val="0"/>
              <w:keepLines w:val="0"/>
              <w:widowControl w:val="0"/>
              <w:jc w:val="center"/>
              <w:rPr>
                <w:sz w:val="16"/>
                <w:szCs w:val="16"/>
              </w:rPr>
            </w:pPr>
            <w:r w:rsidRPr="008A2D78">
              <w:rPr>
                <w:sz w:val="16"/>
                <w:szCs w:val="16"/>
              </w:rPr>
              <w:t>0225</w:t>
            </w:r>
          </w:p>
        </w:tc>
        <w:tc>
          <w:tcPr>
            <w:tcW w:w="425" w:type="dxa"/>
            <w:shd w:val="solid" w:color="FFFFFF" w:fill="auto"/>
          </w:tcPr>
          <w:p w14:paraId="78841BF4"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F314BFC"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13CF56A"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cellaneous corrections to NPN</w:t>
            </w:r>
          </w:p>
        </w:tc>
        <w:tc>
          <w:tcPr>
            <w:tcW w:w="708" w:type="dxa"/>
            <w:shd w:val="solid" w:color="FFFFFF" w:fill="auto"/>
          </w:tcPr>
          <w:p w14:paraId="3A9FA884"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4B5F0A8A" w14:textId="77777777" w:rsidTr="00763A4A">
        <w:tc>
          <w:tcPr>
            <w:tcW w:w="709" w:type="dxa"/>
            <w:shd w:val="solid" w:color="FFFFFF" w:fill="auto"/>
          </w:tcPr>
          <w:p w14:paraId="0DFAEF27"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EB55DF8"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3EE2D2C7" w14:textId="77777777" w:rsidR="00EB45F3" w:rsidRPr="008A2D78" w:rsidRDefault="00EB45F3" w:rsidP="00763A4A">
            <w:pPr>
              <w:pStyle w:val="TAC"/>
              <w:keepNext w:val="0"/>
              <w:keepLines w:val="0"/>
              <w:widowControl w:val="0"/>
              <w:jc w:val="left"/>
              <w:rPr>
                <w:sz w:val="16"/>
                <w:szCs w:val="16"/>
              </w:rPr>
            </w:pPr>
            <w:r w:rsidRPr="008A2D78">
              <w:rPr>
                <w:sz w:val="16"/>
                <w:szCs w:val="16"/>
              </w:rPr>
              <w:t>RP-201175</w:t>
            </w:r>
          </w:p>
        </w:tc>
        <w:tc>
          <w:tcPr>
            <w:tcW w:w="567" w:type="dxa"/>
            <w:shd w:val="solid" w:color="FFFFFF" w:fill="auto"/>
          </w:tcPr>
          <w:p w14:paraId="1EBCF47C" w14:textId="77777777" w:rsidR="00EB45F3" w:rsidRPr="008A2D78" w:rsidRDefault="00EB45F3" w:rsidP="00763A4A">
            <w:pPr>
              <w:pStyle w:val="TAL"/>
              <w:keepNext w:val="0"/>
              <w:keepLines w:val="0"/>
              <w:widowControl w:val="0"/>
              <w:jc w:val="center"/>
              <w:rPr>
                <w:sz w:val="16"/>
                <w:szCs w:val="16"/>
              </w:rPr>
            </w:pPr>
            <w:r w:rsidRPr="008A2D78">
              <w:rPr>
                <w:sz w:val="16"/>
                <w:szCs w:val="16"/>
              </w:rPr>
              <w:t>0227</w:t>
            </w:r>
          </w:p>
        </w:tc>
        <w:tc>
          <w:tcPr>
            <w:tcW w:w="425" w:type="dxa"/>
            <w:shd w:val="solid" w:color="FFFFFF" w:fill="auto"/>
          </w:tcPr>
          <w:p w14:paraId="51FC0ADE"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D39CDF9"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D9FB5CE"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sing SIB for positioning</w:t>
            </w:r>
          </w:p>
        </w:tc>
        <w:tc>
          <w:tcPr>
            <w:tcW w:w="708" w:type="dxa"/>
            <w:shd w:val="solid" w:color="FFFFFF" w:fill="auto"/>
          </w:tcPr>
          <w:p w14:paraId="330E6C57"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331686B4" w14:textId="77777777" w:rsidTr="00763A4A">
        <w:tc>
          <w:tcPr>
            <w:tcW w:w="709" w:type="dxa"/>
            <w:shd w:val="solid" w:color="FFFFFF" w:fill="auto"/>
          </w:tcPr>
          <w:p w14:paraId="18242E2C"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F0BFFE3"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4A648041" w14:textId="77777777" w:rsidR="00EB45F3" w:rsidRPr="008A2D78" w:rsidRDefault="00EB45F3" w:rsidP="00763A4A">
            <w:pPr>
              <w:pStyle w:val="TAC"/>
              <w:keepNext w:val="0"/>
              <w:keepLines w:val="0"/>
              <w:widowControl w:val="0"/>
              <w:jc w:val="left"/>
              <w:rPr>
                <w:sz w:val="16"/>
                <w:szCs w:val="16"/>
              </w:rPr>
            </w:pPr>
            <w:r w:rsidRPr="008A2D78">
              <w:rPr>
                <w:sz w:val="16"/>
                <w:szCs w:val="16"/>
              </w:rPr>
              <w:t>RP-201172</w:t>
            </w:r>
          </w:p>
        </w:tc>
        <w:tc>
          <w:tcPr>
            <w:tcW w:w="567" w:type="dxa"/>
            <w:shd w:val="solid" w:color="FFFFFF" w:fill="auto"/>
          </w:tcPr>
          <w:p w14:paraId="0C9920D2" w14:textId="77777777" w:rsidR="00EB45F3" w:rsidRPr="008A2D78" w:rsidRDefault="00EB45F3" w:rsidP="00763A4A">
            <w:pPr>
              <w:pStyle w:val="TAL"/>
              <w:keepNext w:val="0"/>
              <w:keepLines w:val="0"/>
              <w:widowControl w:val="0"/>
              <w:jc w:val="center"/>
              <w:rPr>
                <w:sz w:val="16"/>
                <w:szCs w:val="16"/>
              </w:rPr>
            </w:pPr>
            <w:r w:rsidRPr="008A2D78">
              <w:rPr>
                <w:sz w:val="16"/>
                <w:szCs w:val="16"/>
              </w:rPr>
              <w:t>0229</w:t>
            </w:r>
          </w:p>
        </w:tc>
        <w:tc>
          <w:tcPr>
            <w:tcW w:w="425" w:type="dxa"/>
            <w:shd w:val="solid" w:color="FFFFFF" w:fill="auto"/>
          </w:tcPr>
          <w:p w14:paraId="698CDEA5"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C464F49"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05C7A37"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cellaneous corrections for NR operation with shared spectrum</w:t>
            </w:r>
          </w:p>
        </w:tc>
        <w:tc>
          <w:tcPr>
            <w:tcW w:w="708" w:type="dxa"/>
            <w:shd w:val="solid" w:color="FFFFFF" w:fill="auto"/>
          </w:tcPr>
          <w:p w14:paraId="46C94986"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5A916A99" w14:textId="77777777" w:rsidTr="00763A4A">
        <w:tc>
          <w:tcPr>
            <w:tcW w:w="709" w:type="dxa"/>
            <w:shd w:val="solid" w:color="FFFFFF" w:fill="auto"/>
          </w:tcPr>
          <w:p w14:paraId="023A65E3"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5635550"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1ECC991C" w14:textId="77777777" w:rsidR="00EB45F3" w:rsidRPr="008A2D78" w:rsidRDefault="00EB45F3" w:rsidP="00763A4A">
            <w:pPr>
              <w:pStyle w:val="TAC"/>
              <w:keepNext w:val="0"/>
              <w:keepLines w:val="0"/>
              <w:widowControl w:val="0"/>
              <w:jc w:val="left"/>
              <w:rPr>
                <w:sz w:val="16"/>
                <w:szCs w:val="16"/>
              </w:rPr>
            </w:pPr>
            <w:r w:rsidRPr="008A2D78">
              <w:rPr>
                <w:sz w:val="16"/>
                <w:szCs w:val="16"/>
              </w:rPr>
              <w:t>RP-201177</w:t>
            </w:r>
          </w:p>
        </w:tc>
        <w:tc>
          <w:tcPr>
            <w:tcW w:w="567" w:type="dxa"/>
            <w:shd w:val="solid" w:color="FFFFFF" w:fill="auto"/>
          </w:tcPr>
          <w:p w14:paraId="2A1A96BF" w14:textId="77777777" w:rsidR="00EB45F3" w:rsidRPr="008A2D78" w:rsidRDefault="00EB45F3" w:rsidP="00763A4A">
            <w:pPr>
              <w:pStyle w:val="TAL"/>
              <w:keepNext w:val="0"/>
              <w:keepLines w:val="0"/>
              <w:widowControl w:val="0"/>
              <w:jc w:val="center"/>
              <w:rPr>
                <w:sz w:val="16"/>
                <w:szCs w:val="16"/>
              </w:rPr>
            </w:pPr>
            <w:r w:rsidRPr="008A2D78">
              <w:rPr>
                <w:sz w:val="16"/>
                <w:szCs w:val="16"/>
              </w:rPr>
              <w:t>0230</w:t>
            </w:r>
          </w:p>
        </w:tc>
        <w:tc>
          <w:tcPr>
            <w:tcW w:w="425" w:type="dxa"/>
            <w:shd w:val="solid" w:color="FFFFFF" w:fill="auto"/>
          </w:tcPr>
          <w:p w14:paraId="5915F37A"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A2A8436"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C1ECCE2"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s on NR mobility enhancements</w:t>
            </w:r>
          </w:p>
        </w:tc>
        <w:tc>
          <w:tcPr>
            <w:tcW w:w="708" w:type="dxa"/>
            <w:shd w:val="solid" w:color="FFFFFF" w:fill="auto"/>
          </w:tcPr>
          <w:p w14:paraId="14A6B599"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4A1A2C33" w14:textId="77777777" w:rsidTr="00763A4A">
        <w:tc>
          <w:tcPr>
            <w:tcW w:w="709" w:type="dxa"/>
            <w:shd w:val="solid" w:color="FFFFFF" w:fill="auto"/>
          </w:tcPr>
          <w:p w14:paraId="17B35C6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6EBC530"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2DF89503" w14:textId="77777777" w:rsidR="00EB45F3" w:rsidRPr="008A2D78" w:rsidRDefault="00EB45F3" w:rsidP="00763A4A">
            <w:pPr>
              <w:pStyle w:val="TAC"/>
              <w:keepNext w:val="0"/>
              <w:keepLines w:val="0"/>
              <w:widowControl w:val="0"/>
              <w:jc w:val="left"/>
              <w:rPr>
                <w:sz w:val="16"/>
                <w:szCs w:val="16"/>
              </w:rPr>
            </w:pPr>
            <w:r w:rsidRPr="008A2D78">
              <w:rPr>
                <w:sz w:val="16"/>
                <w:szCs w:val="16"/>
              </w:rPr>
              <w:t>RP-201178</w:t>
            </w:r>
          </w:p>
        </w:tc>
        <w:tc>
          <w:tcPr>
            <w:tcW w:w="567" w:type="dxa"/>
            <w:shd w:val="solid" w:color="FFFFFF" w:fill="auto"/>
          </w:tcPr>
          <w:p w14:paraId="34794E03" w14:textId="77777777" w:rsidR="00EB45F3" w:rsidRPr="008A2D78" w:rsidRDefault="00EB45F3" w:rsidP="00763A4A">
            <w:pPr>
              <w:pStyle w:val="TAL"/>
              <w:keepNext w:val="0"/>
              <w:keepLines w:val="0"/>
              <w:widowControl w:val="0"/>
              <w:jc w:val="center"/>
              <w:rPr>
                <w:sz w:val="16"/>
                <w:szCs w:val="16"/>
              </w:rPr>
            </w:pPr>
            <w:r w:rsidRPr="008A2D78">
              <w:rPr>
                <w:sz w:val="16"/>
                <w:szCs w:val="16"/>
              </w:rPr>
              <w:t>0236</w:t>
            </w:r>
          </w:p>
        </w:tc>
        <w:tc>
          <w:tcPr>
            <w:tcW w:w="425" w:type="dxa"/>
            <w:shd w:val="solid" w:color="FFFFFF" w:fill="auto"/>
          </w:tcPr>
          <w:p w14:paraId="2CB28C3A"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58BA5D51"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09ADAE0"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of DAPS configuration in MR-DC</w:t>
            </w:r>
          </w:p>
        </w:tc>
        <w:tc>
          <w:tcPr>
            <w:tcW w:w="708" w:type="dxa"/>
            <w:shd w:val="solid" w:color="FFFFFF" w:fill="auto"/>
          </w:tcPr>
          <w:p w14:paraId="4FCB6CCF"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2AFCC3F6" w14:textId="77777777" w:rsidTr="00763A4A">
        <w:tc>
          <w:tcPr>
            <w:tcW w:w="709" w:type="dxa"/>
            <w:shd w:val="solid" w:color="FFFFFF" w:fill="auto"/>
          </w:tcPr>
          <w:p w14:paraId="691E6E27"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F74AEE6"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4A669A80" w14:textId="77777777" w:rsidR="00EB45F3" w:rsidRPr="008A2D78" w:rsidRDefault="00EB45F3" w:rsidP="00763A4A">
            <w:pPr>
              <w:pStyle w:val="TAC"/>
              <w:keepNext w:val="0"/>
              <w:keepLines w:val="0"/>
              <w:widowControl w:val="0"/>
              <w:jc w:val="left"/>
              <w:rPr>
                <w:sz w:val="16"/>
                <w:szCs w:val="16"/>
              </w:rPr>
            </w:pPr>
            <w:r w:rsidRPr="008A2D78">
              <w:rPr>
                <w:sz w:val="16"/>
                <w:szCs w:val="16"/>
              </w:rPr>
              <w:t>RP-201176</w:t>
            </w:r>
          </w:p>
        </w:tc>
        <w:tc>
          <w:tcPr>
            <w:tcW w:w="567" w:type="dxa"/>
            <w:shd w:val="solid" w:color="FFFFFF" w:fill="auto"/>
          </w:tcPr>
          <w:p w14:paraId="5D41FE62" w14:textId="77777777" w:rsidR="00EB45F3" w:rsidRPr="008A2D78" w:rsidRDefault="00EB45F3" w:rsidP="00763A4A">
            <w:pPr>
              <w:pStyle w:val="TAL"/>
              <w:keepNext w:val="0"/>
              <w:keepLines w:val="0"/>
              <w:widowControl w:val="0"/>
              <w:jc w:val="center"/>
              <w:rPr>
                <w:sz w:val="16"/>
                <w:szCs w:val="16"/>
              </w:rPr>
            </w:pPr>
            <w:r w:rsidRPr="008A2D78">
              <w:rPr>
                <w:sz w:val="16"/>
                <w:szCs w:val="16"/>
              </w:rPr>
              <w:t>0237</w:t>
            </w:r>
          </w:p>
        </w:tc>
        <w:tc>
          <w:tcPr>
            <w:tcW w:w="425" w:type="dxa"/>
            <w:shd w:val="solid" w:color="FFFFFF" w:fill="auto"/>
          </w:tcPr>
          <w:p w14:paraId="47C8E64B"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137AC4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FD90240"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on-demand SIB(s) procedure in RRC_CONNECTED</w:t>
            </w:r>
          </w:p>
        </w:tc>
        <w:tc>
          <w:tcPr>
            <w:tcW w:w="708" w:type="dxa"/>
            <w:shd w:val="solid" w:color="FFFFFF" w:fill="auto"/>
          </w:tcPr>
          <w:p w14:paraId="53381EA7"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5FEE215B" w14:textId="77777777" w:rsidTr="00763A4A">
        <w:tc>
          <w:tcPr>
            <w:tcW w:w="709" w:type="dxa"/>
            <w:shd w:val="solid" w:color="FFFFFF" w:fill="auto"/>
          </w:tcPr>
          <w:p w14:paraId="3DF67F4C"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47E52AA"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6D36053E" w14:textId="77777777" w:rsidR="00EB45F3" w:rsidRPr="008A2D78" w:rsidRDefault="00EB45F3" w:rsidP="00763A4A">
            <w:pPr>
              <w:pStyle w:val="TAC"/>
              <w:keepNext w:val="0"/>
              <w:keepLines w:val="0"/>
              <w:widowControl w:val="0"/>
              <w:jc w:val="left"/>
              <w:rPr>
                <w:sz w:val="16"/>
                <w:szCs w:val="16"/>
              </w:rPr>
            </w:pPr>
            <w:r w:rsidRPr="008A2D78">
              <w:rPr>
                <w:sz w:val="16"/>
                <w:szCs w:val="16"/>
              </w:rPr>
              <w:t>RP-201190</w:t>
            </w:r>
          </w:p>
        </w:tc>
        <w:tc>
          <w:tcPr>
            <w:tcW w:w="567" w:type="dxa"/>
            <w:shd w:val="solid" w:color="FFFFFF" w:fill="auto"/>
          </w:tcPr>
          <w:p w14:paraId="4C741249" w14:textId="77777777" w:rsidR="00EB45F3" w:rsidRPr="008A2D78" w:rsidRDefault="00EB45F3" w:rsidP="00763A4A">
            <w:pPr>
              <w:pStyle w:val="TAL"/>
              <w:keepNext w:val="0"/>
              <w:keepLines w:val="0"/>
              <w:widowControl w:val="0"/>
              <w:jc w:val="center"/>
              <w:rPr>
                <w:sz w:val="16"/>
                <w:szCs w:val="16"/>
              </w:rPr>
            </w:pPr>
            <w:r w:rsidRPr="008A2D78">
              <w:rPr>
                <w:sz w:val="16"/>
                <w:szCs w:val="16"/>
              </w:rPr>
              <w:t>0239</w:t>
            </w:r>
          </w:p>
        </w:tc>
        <w:tc>
          <w:tcPr>
            <w:tcW w:w="425" w:type="dxa"/>
            <w:shd w:val="solid" w:color="FFFFFF" w:fill="auto"/>
          </w:tcPr>
          <w:p w14:paraId="1BEE509D"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0976590" w14:textId="77777777" w:rsidR="00EB45F3" w:rsidRPr="008A2D78" w:rsidRDefault="00EB45F3" w:rsidP="00763A4A">
            <w:pPr>
              <w:pStyle w:val="TAC"/>
              <w:keepNext w:val="0"/>
              <w:keepLines w:val="0"/>
              <w:widowControl w:val="0"/>
              <w:rPr>
                <w:sz w:val="16"/>
                <w:szCs w:val="16"/>
              </w:rPr>
            </w:pPr>
            <w:r w:rsidRPr="008A2D78">
              <w:rPr>
                <w:sz w:val="16"/>
                <w:szCs w:val="16"/>
              </w:rPr>
              <w:t>C</w:t>
            </w:r>
          </w:p>
        </w:tc>
        <w:tc>
          <w:tcPr>
            <w:tcW w:w="5151" w:type="dxa"/>
            <w:shd w:val="solid" w:color="FFFFFF" w:fill="auto"/>
          </w:tcPr>
          <w:p w14:paraId="6B200693"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eCall over IMS for NR</w:t>
            </w:r>
          </w:p>
        </w:tc>
        <w:tc>
          <w:tcPr>
            <w:tcW w:w="708" w:type="dxa"/>
            <w:shd w:val="solid" w:color="FFFFFF" w:fill="auto"/>
          </w:tcPr>
          <w:p w14:paraId="46A91742"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1959704C" w14:textId="77777777" w:rsidTr="00763A4A">
        <w:tc>
          <w:tcPr>
            <w:tcW w:w="709" w:type="dxa"/>
            <w:shd w:val="solid" w:color="FFFFFF" w:fill="auto"/>
          </w:tcPr>
          <w:p w14:paraId="4D828CDB"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4627D82"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7175B6CB" w14:textId="77777777" w:rsidR="00EB45F3" w:rsidRPr="008A2D78" w:rsidRDefault="00EB45F3" w:rsidP="00763A4A">
            <w:pPr>
              <w:pStyle w:val="TAC"/>
              <w:keepNext w:val="0"/>
              <w:keepLines w:val="0"/>
              <w:widowControl w:val="0"/>
              <w:jc w:val="left"/>
              <w:rPr>
                <w:sz w:val="16"/>
                <w:szCs w:val="16"/>
              </w:rPr>
            </w:pPr>
            <w:r w:rsidRPr="008A2D78">
              <w:rPr>
                <w:sz w:val="16"/>
                <w:szCs w:val="16"/>
              </w:rPr>
              <w:t>RP-201176</w:t>
            </w:r>
          </w:p>
        </w:tc>
        <w:tc>
          <w:tcPr>
            <w:tcW w:w="567" w:type="dxa"/>
            <w:shd w:val="solid" w:color="FFFFFF" w:fill="auto"/>
          </w:tcPr>
          <w:p w14:paraId="4BF29064" w14:textId="77777777" w:rsidR="00EB45F3" w:rsidRPr="008A2D78" w:rsidRDefault="00EB45F3" w:rsidP="00763A4A">
            <w:pPr>
              <w:pStyle w:val="TAL"/>
              <w:keepNext w:val="0"/>
              <w:keepLines w:val="0"/>
              <w:widowControl w:val="0"/>
              <w:jc w:val="center"/>
              <w:rPr>
                <w:sz w:val="16"/>
                <w:szCs w:val="16"/>
              </w:rPr>
            </w:pPr>
            <w:r w:rsidRPr="008A2D78">
              <w:rPr>
                <w:sz w:val="16"/>
                <w:szCs w:val="16"/>
              </w:rPr>
              <w:t>0245</w:t>
            </w:r>
          </w:p>
        </w:tc>
        <w:tc>
          <w:tcPr>
            <w:tcW w:w="425" w:type="dxa"/>
            <w:shd w:val="solid" w:color="FFFFFF" w:fill="auto"/>
          </w:tcPr>
          <w:p w14:paraId="339A35E7"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E12B623"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EE220AC"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for NR sidelink communication</w:t>
            </w:r>
          </w:p>
        </w:tc>
        <w:tc>
          <w:tcPr>
            <w:tcW w:w="708" w:type="dxa"/>
            <w:shd w:val="solid" w:color="FFFFFF" w:fill="auto"/>
          </w:tcPr>
          <w:p w14:paraId="740C5D05"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5E7BD53B" w14:textId="77777777" w:rsidTr="00763A4A">
        <w:tc>
          <w:tcPr>
            <w:tcW w:w="709" w:type="dxa"/>
            <w:shd w:val="solid" w:color="FFFFFF" w:fill="auto"/>
          </w:tcPr>
          <w:p w14:paraId="1735C13E"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44332C1"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20FED7AE" w14:textId="77777777" w:rsidR="00EB45F3" w:rsidRPr="008A2D78" w:rsidRDefault="00EB45F3" w:rsidP="00763A4A">
            <w:pPr>
              <w:pStyle w:val="TAC"/>
              <w:keepNext w:val="0"/>
              <w:keepLines w:val="0"/>
              <w:widowControl w:val="0"/>
              <w:jc w:val="left"/>
              <w:rPr>
                <w:sz w:val="16"/>
                <w:szCs w:val="16"/>
              </w:rPr>
            </w:pPr>
            <w:r w:rsidRPr="008A2D78">
              <w:rPr>
                <w:sz w:val="16"/>
                <w:szCs w:val="16"/>
              </w:rPr>
              <w:t>RP-201165</w:t>
            </w:r>
          </w:p>
        </w:tc>
        <w:tc>
          <w:tcPr>
            <w:tcW w:w="567" w:type="dxa"/>
            <w:shd w:val="solid" w:color="FFFFFF" w:fill="auto"/>
          </w:tcPr>
          <w:p w14:paraId="6BA4DF36" w14:textId="77777777" w:rsidR="00EB45F3" w:rsidRPr="008A2D78" w:rsidRDefault="00EB45F3" w:rsidP="00763A4A">
            <w:pPr>
              <w:pStyle w:val="TAL"/>
              <w:keepNext w:val="0"/>
              <w:keepLines w:val="0"/>
              <w:widowControl w:val="0"/>
              <w:jc w:val="center"/>
              <w:rPr>
                <w:sz w:val="16"/>
                <w:szCs w:val="16"/>
              </w:rPr>
            </w:pPr>
            <w:r w:rsidRPr="008A2D78">
              <w:rPr>
                <w:sz w:val="16"/>
                <w:szCs w:val="16"/>
              </w:rPr>
              <w:t>0246</w:t>
            </w:r>
          </w:p>
        </w:tc>
        <w:tc>
          <w:tcPr>
            <w:tcW w:w="425" w:type="dxa"/>
            <w:shd w:val="solid" w:color="FFFFFF" w:fill="auto"/>
          </w:tcPr>
          <w:p w14:paraId="2F1412E1"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02509BF"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17F3AD3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Global Cell Identities and Global NG-RAN Node Identities when NR access is shared</w:t>
            </w:r>
          </w:p>
        </w:tc>
        <w:tc>
          <w:tcPr>
            <w:tcW w:w="708" w:type="dxa"/>
            <w:shd w:val="solid" w:color="FFFFFF" w:fill="auto"/>
          </w:tcPr>
          <w:p w14:paraId="7A490619"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5C1874EA" w14:textId="77777777" w:rsidTr="00763A4A">
        <w:tc>
          <w:tcPr>
            <w:tcW w:w="709" w:type="dxa"/>
            <w:shd w:val="solid" w:color="FFFFFF" w:fill="auto"/>
          </w:tcPr>
          <w:p w14:paraId="4FB024B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37CF94A"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5C7454F0" w14:textId="77777777" w:rsidR="00EB45F3" w:rsidRPr="008A2D78" w:rsidRDefault="00EB45F3" w:rsidP="00763A4A">
            <w:pPr>
              <w:pStyle w:val="TAC"/>
              <w:keepNext w:val="0"/>
              <w:keepLines w:val="0"/>
              <w:widowControl w:val="0"/>
              <w:jc w:val="left"/>
              <w:rPr>
                <w:sz w:val="16"/>
                <w:szCs w:val="16"/>
              </w:rPr>
            </w:pPr>
            <w:r w:rsidRPr="008A2D78">
              <w:rPr>
                <w:sz w:val="16"/>
                <w:szCs w:val="16"/>
              </w:rPr>
              <w:t>RP-201176</w:t>
            </w:r>
          </w:p>
        </w:tc>
        <w:tc>
          <w:tcPr>
            <w:tcW w:w="567" w:type="dxa"/>
            <w:shd w:val="solid" w:color="FFFFFF" w:fill="auto"/>
          </w:tcPr>
          <w:p w14:paraId="75EB58D8" w14:textId="77777777" w:rsidR="00EB45F3" w:rsidRPr="008A2D78" w:rsidRDefault="00EB45F3" w:rsidP="00763A4A">
            <w:pPr>
              <w:pStyle w:val="TAL"/>
              <w:keepNext w:val="0"/>
              <w:keepLines w:val="0"/>
              <w:widowControl w:val="0"/>
              <w:jc w:val="center"/>
              <w:rPr>
                <w:sz w:val="16"/>
                <w:szCs w:val="16"/>
              </w:rPr>
            </w:pPr>
            <w:r w:rsidRPr="008A2D78">
              <w:rPr>
                <w:sz w:val="16"/>
                <w:szCs w:val="16"/>
              </w:rPr>
              <w:t>0248</w:t>
            </w:r>
          </w:p>
        </w:tc>
        <w:tc>
          <w:tcPr>
            <w:tcW w:w="425" w:type="dxa"/>
            <w:shd w:val="solid" w:color="FFFFFF" w:fill="auto"/>
          </w:tcPr>
          <w:p w14:paraId="60BC589E"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4A092DF"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0F2F36F4"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upport for Alternative QoS profiles</w:t>
            </w:r>
          </w:p>
        </w:tc>
        <w:tc>
          <w:tcPr>
            <w:tcW w:w="708" w:type="dxa"/>
            <w:shd w:val="solid" w:color="FFFFFF" w:fill="auto"/>
          </w:tcPr>
          <w:p w14:paraId="215BDC20"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38717EDD" w14:textId="77777777" w:rsidTr="00763A4A">
        <w:tc>
          <w:tcPr>
            <w:tcW w:w="709" w:type="dxa"/>
            <w:shd w:val="solid" w:color="FFFFFF" w:fill="auto"/>
          </w:tcPr>
          <w:p w14:paraId="314A252D"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48105F8"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64CEADAB" w14:textId="77777777" w:rsidR="00EB45F3" w:rsidRPr="008A2D78" w:rsidRDefault="00EB45F3" w:rsidP="00763A4A">
            <w:pPr>
              <w:pStyle w:val="TAC"/>
              <w:keepNext w:val="0"/>
              <w:keepLines w:val="0"/>
              <w:widowControl w:val="0"/>
              <w:jc w:val="left"/>
              <w:rPr>
                <w:sz w:val="16"/>
                <w:szCs w:val="16"/>
              </w:rPr>
            </w:pPr>
            <w:r w:rsidRPr="008A2D78">
              <w:rPr>
                <w:sz w:val="16"/>
                <w:szCs w:val="16"/>
              </w:rPr>
              <w:t>RP-201211</w:t>
            </w:r>
          </w:p>
        </w:tc>
        <w:tc>
          <w:tcPr>
            <w:tcW w:w="567" w:type="dxa"/>
            <w:shd w:val="solid" w:color="FFFFFF" w:fill="auto"/>
          </w:tcPr>
          <w:p w14:paraId="67E96A43" w14:textId="77777777" w:rsidR="00EB45F3" w:rsidRPr="008A2D78" w:rsidRDefault="00EB45F3" w:rsidP="00763A4A">
            <w:pPr>
              <w:pStyle w:val="TAL"/>
              <w:keepNext w:val="0"/>
              <w:keepLines w:val="0"/>
              <w:widowControl w:val="0"/>
              <w:jc w:val="center"/>
              <w:rPr>
                <w:sz w:val="16"/>
                <w:szCs w:val="16"/>
              </w:rPr>
            </w:pPr>
            <w:r w:rsidRPr="008A2D78">
              <w:rPr>
                <w:sz w:val="16"/>
                <w:szCs w:val="16"/>
              </w:rPr>
              <w:t>0249</w:t>
            </w:r>
          </w:p>
        </w:tc>
        <w:tc>
          <w:tcPr>
            <w:tcW w:w="425" w:type="dxa"/>
            <w:shd w:val="solid" w:color="FFFFFF" w:fill="auto"/>
          </w:tcPr>
          <w:p w14:paraId="009E70D3"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95AF204" w14:textId="77777777" w:rsidR="00EB45F3" w:rsidRPr="008A2D78" w:rsidRDefault="00EB45F3" w:rsidP="00763A4A">
            <w:pPr>
              <w:pStyle w:val="TAC"/>
              <w:keepNext w:val="0"/>
              <w:keepLines w:val="0"/>
              <w:widowControl w:val="0"/>
              <w:rPr>
                <w:sz w:val="16"/>
                <w:szCs w:val="16"/>
              </w:rPr>
            </w:pPr>
            <w:r w:rsidRPr="008A2D78">
              <w:rPr>
                <w:sz w:val="16"/>
                <w:szCs w:val="16"/>
              </w:rPr>
              <w:t>C</w:t>
            </w:r>
          </w:p>
        </w:tc>
        <w:tc>
          <w:tcPr>
            <w:tcW w:w="5151" w:type="dxa"/>
            <w:shd w:val="solid" w:color="FFFFFF" w:fill="auto"/>
          </w:tcPr>
          <w:p w14:paraId="1103797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roduction of Inter-gNB CSI-RS Based Mobility</w:t>
            </w:r>
          </w:p>
        </w:tc>
        <w:tc>
          <w:tcPr>
            <w:tcW w:w="708" w:type="dxa"/>
            <w:shd w:val="solid" w:color="FFFFFF" w:fill="auto"/>
          </w:tcPr>
          <w:p w14:paraId="4D57B2C1"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1252D16D" w14:textId="77777777" w:rsidTr="00763A4A">
        <w:tc>
          <w:tcPr>
            <w:tcW w:w="709" w:type="dxa"/>
            <w:shd w:val="solid" w:color="FFFFFF" w:fill="auto"/>
          </w:tcPr>
          <w:p w14:paraId="751CBB93"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A54E7B1"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564963B7" w14:textId="77777777" w:rsidR="00EB45F3" w:rsidRPr="008A2D78" w:rsidRDefault="00EB45F3" w:rsidP="00763A4A">
            <w:pPr>
              <w:pStyle w:val="TAC"/>
              <w:keepNext w:val="0"/>
              <w:keepLines w:val="0"/>
              <w:widowControl w:val="0"/>
              <w:jc w:val="left"/>
              <w:rPr>
                <w:sz w:val="16"/>
                <w:szCs w:val="16"/>
              </w:rPr>
            </w:pPr>
            <w:r w:rsidRPr="008A2D78">
              <w:rPr>
                <w:sz w:val="16"/>
                <w:szCs w:val="16"/>
              </w:rPr>
              <w:t>RP-201165</w:t>
            </w:r>
          </w:p>
        </w:tc>
        <w:tc>
          <w:tcPr>
            <w:tcW w:w="567" w:type="dxa"/>
            <w:shd w:val="solid" w:color="FFFFFF" w:fill="auto"/>
          </w:tcPr>
          <w:p w14:paraId="58834B54" w14:textId="77777777" w:rsidR="00EB45F3" w:rsidRPr="008A2D78" w:rsidRDefault="00EB45F3" w:rsidP="00763A4A">
            <w:pPr>
              <w:pStyle w:val="TAL"/>
              <w:keepNext w:val="0"/>
              <w:keepLines w:val="0"/>
              <w:widowControl w:val="0"/>
              <w:jc w:val="center"/>
              <w:rPr>
                <w:sz w:val="16"/>
                <w:szCs w:val="16"/>
              </w:rPr>
            </w:pPr>
            <w:r w:rsidRPr="008A2D78">
              <w:rPr>
                <w:sz w:val="16"/>
                <w:szCs w:val="16"/>
              </w:rPr>
              <w:t>0251</w:t>
            </w:r>
          </w:p>
        </w:tc>
        <w:tc>
          <w:tcPr>
            <w:tcW w:w="425" w:type="dxa"/>
            <w:shd w:val="solid" w:color="FFFFFF" w:fill="auto"/>
          </w:tcPr>
          <w:p w14:paraId="3FEDCC47"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0C295D0"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63FA141E"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 xml:space="preserve">Correction of NAS </w:t>
            </w:r>
            <w:proofErr w:type="gramStart"/>
            <w:r w:rsidRPr="008A2D78">
              <w:rPr>
                <w:rFonts w:ascii="Arial" w:hAnsi="Arial" w:cs="Arial"/>
                <w:sz w:val="16"/>
                <w:szCs w:val="16"/>
              </w:rPr>
              <w:t>NON Delivery</w:t>
            </w:r>
            <w:proofErr w:type="gramEnd"/>
          </w:p>
        </w:tc>
        <w:tc>
          <w:tcPr>
            <w:tcW w:w="708" w:type="dxa"/>
            <w:shd w:val="solid" w:color="FFFFFF" w:fill="auto"/>
          </w:tcPr>
          <w:p w14:paraId="0BE2AEA6"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1B8513D4" w14:textId="77777777" w:rsidTr="00763A4A">
        <w:tc>
          <w:tcPr>
            <w:tcW w:w="709" w:type="dxa"/>
            <w:shd w:val="solid" w:color="FFFFFF" w:fill="auto"/>
          </w:tcPr>
          <w:p w14:paraId="0E39022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C13D3C1"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5FAF6130" w14:textId="77777777" w:rsidR="00EB45F3" w:rsidRPr="008A2D78" w:rsidRDefault="00EB45F3" w:rsidP="00763A4A">
            <w:pPr>
              <w:pStyle w:val="TAC"/>
              <w:keepNext w:val="0"/>
              <w:keepLines w:val="0"/>
              <w:widowControl w:val="0"/>
              <w:jc w:val="left"/>
              <w:rPr>
                <w:sz w:val="16"/>
                <w:szCs w:val="16"/>
              </w:rPr>
            </w:pPr>
            <w:r w:rsidRPr="008A2D78">
              <w:rPr>
                <w:sz w:val="16"/>
                <w:szCs w:val="16"/>
              </w:rPr>
              <w:t>RP-201177</w:t>
            </w:r>
          </w:p>
        </w:tc>
        <w:tc>
          <w:tcPr>
            <w:tcW w:w="567" w:type="dxa"/>
            <w:shd w:val="solid" w:color="FFFFFF" w:fill="auto"/>
          </w:tcPr>
          <w:p w14:paraId="6630529D" w14:textId="77777777" w:rsidR="00EB45F3" w:rsidRPr="008A2D78" w:rsidRDefault="00EB45F3" w:rsidP="00763A4A">
            <w:pPr>
              <w:pStyle w:val="TAL"/>
              <w:keepNext w:val="0"/>
              <w:keepLines w:val="0"/>
              <w:widowControl w:val="0"/>
              <w:jc w:val="center"/>
              <w:rPr>
                <w:sz w:val="16"/>
                <w:szCs w:val="16"/>
              </w:rPr>
            </w:pPr>
            <w:r w:rsidRPr="008A2D78">
              <w:rPr>
                <w:sz w:val="16"/>
                <w:szCs w:val="16"/>
              </w:rPr>
              <w:t>0252</w:t>
            </w:r>
          </w:p>
        </w:tc>
        <w:tc>
          <w:tcPr>
            <w:tcW w:w="425" w:type="dxa"/>
            <w:shd w:val="solid" w:color="FFFFFF" w:fill="auto"/>
          </w:tcPr>
          <w:p w14:paraId="66DE4B9E"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907CC87"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3B3E58F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Baseline CR for introducing Rel-16 NR mobility enhancement</w:t>
            </w:r>
          </w:p>
        </w:tc>
        <w:tc>
          <w:tcPr>
            <w:tcW w:w="708" w:type="dxa"/>
            <w:shd w:val="solid" w:color="FFFFFF" w:fill="auto"/>
          </w:tcPr>
          <w:p w14:paraId="61E7FA95"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663C1A9F" w14:textId="77777777" w:rsidTr="00763A4A">
        <w:tc>
          <w:tcPr>
            <w:tcW w:w="709" w:type="dxa"/>
            <w:shd w:val="solid" w:color="FFFFFF" w:fill="auto"/>
          </w:tcPr>
          <w:p w14:paraId="5B565C7E"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B273B9F"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4B27012D" w14:textId="77777777" w:rsidR="00EB45F3" w:rsidRPr="008A2D78" w:rsidRDefault="00EB45F3" w:rsidP="00763A4A">
            <w:pPr>
              <w:pStyle w:val="TAC"/>
              <w:keepNext w:val="0"/>
              <w:keepLines w:val="0"/>
              <w:widowControl w:val="0"/>
              <w:jc w:val="left"/>
              <w:rPr>
                <w:sz w:val="16"/>
                <w:szCs w:val="16"/>
              </w:rPr>
            </w:pPr>
            <w:r w:rsidRPr="008A2D78">
              <w:rPr>
                <w:sz w:val="16"/>
                <w:szCs w:val="16"/>
              </w:rPr>
              <w:t>RP-201181</w:t>
            </w:r>
          </w:p>
        </w:tc>
        <w:tc>
          <w:tcPr>
            <w:tcW w:w="567" w:type="dxa"/>
            <w:shd w:val="solid" w:color="FFFFFF" w:fill="auto"/>
          </w:tcPr>
          <w:p w14:paraId="326500F4" w14:textId="77777777" w:rsidR="00EB45F3" w:rsidRPr="008A2D78" w:rsidRDefault="00EB45F3" w:rsidP="00763A4A">
            <w:pPr>
              <w:pStyle w:val="TAL"/>
              <w:keepNext w:val="0"/>
              <w:keepLines w:val="0"/>
              <w:widowControl w:val="0"/>
              <w:jc w:val="center"/>
              <w:rPr>
                <w:sz w:val="16"/>
                <w:szCs w:val="16"/>
              </w:rPr>
            </w:pPr>
            <w:r w:rsidRPr="008A2D78">
              <w:rPr>
                <w:sz w:val="16"/>
                <w:szCs w:val="16"/>
              </w:rPr>
              <w:t>0253</w:t>
            </w:r>
          </w:p>
        </w:tc>
        <w:tc>
          <w:tcPr>
            <w:tcW w:w="425" w:type="dxa"/>
            <w:shd w:val="solid" w:color="FFFFFF" w:fill="auto"/>
          </w:tcPr>
          <w:p w14:paraId="67E24FCE"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01C7065"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0E10B560"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NRIIOT Higher Layer Multi-Connectivity</w:t>
            </w:r>
          </w:p>
        </w:tc>
        <w:tc>
          <w:tcPr>
            <w:tcW w:w="708" w:type="dxa"/>
            <w:shd w:val="solid" w:color="FFFFFF" w:fill="auto"/>
          </w:tcPr>
          <w:p w14:paraId="320ADFE5"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1E33F25C" w14:textId="77777777" w:rsidTr="00763A4A">
        <w:tc>
          <w:tcPr>
            <w:tcW w:w="709" w:type="dxa"/>
            <w:shd w:val="solid" w:color="FFFFFF" w:fill="auto"/>
          </w:tcPr>
          <w:p w14:paraId="2AD63C13"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7CB7778"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53B33D3D" w14:textId="77777777" w:rsidR="00EB45F3" w:rsidRPr="008A2D78" w:rsidRDefault="00EB45F3" w:rsidP="00763A4A">
            <w:pPr>
              <w:pStyle w:val="TAC"/>
              <w:keepNext w:val="0"/>
              <w:keepLines w:val="0"/>
              <w:widowControl w:val="0"/>
              <w:jc w:val="left"/>
              <w:rPr>
                <w:sz w:val="16"/>
                <w:szCs w:val="16"/>
              </w:rPr>
            </w:pPr>
            <w:r w:rsidRPr="008A2D78">
              <w:rPr>
                <w:sz w:val="16"/>
                <w:szCs w:val="16"/>
              </w:rPr>
              <w:t>RP-201182</w:t>
            </w:r>
          </w:p>
        </w:tc>
        <w:tc>
          <w:tcPr>
            <w:tcW w:w="567" w:type="dxa"/>
            <w:shd w:val="solid" w:color="FFFFFF" w:fill="auto"/>
          </w:tcPr>
          <w:p w14:paraId="1E4136BD" w14:textId="77777777" w:rsidR="00EB45F3" w:rsidRPr="008A2D78" w:rsidRDefault="00EB45F3" w:rsidP="00763A4A">
            <w:pPr>
              <w:pStyle w:val="TAL"/>
              <w:keepNext w:val="0"/>
              <w:keepLines w:val="0"/>
              <w:widowControl w:val="0"/>
              <w:jc w:val="center"/>
              <w:rPr>
                <w:sz w:val="16"/>
                <w:szCs w:val="16"/>
              </w:rPr>
            </w:pPr>
            <w:r w:rsidRPr="008A2D78">
              <w:rPr>
                <w:sz w:val="16"/>
                <w:szCs w:val="16"/>
              </w:rPr>
              <w:t>0254</w:t>
            </w:r>
          </w:p>
        </w:tc>
        <w:tc>
          <w:tcPr>
            <w:tcW w:w="425" w:type="dxa"/>
            <w:shd w:val="solid" w:color="FFFFFF" w:fill="auto"/>
          </w:tcPr>
          <w:p w14:paraId="46DDA183"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F8A08EA"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2D84C92F"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 xml:space="preserve">Introduction of </w:t>
            </w:r>
            <w:proofErr w:type="gramStart"/>
            <w:r w:rsidRPr="008A2D78">
              <w:rPr>
                <w:rFonts w:ascii="Arial" w:hAnsi="Arial" w:cs="Arial"/>
                <w:sz w:val="16"/>
                <w:szCs w:val="16"/>
              </w:rPr>
              <w:t>Non Public</w:t>
            </w:r>
            <w:proofErr w:type="gramEnd"/>
            <w:r w:rsidRPr="008A2D78">
              <w:rPr>
                <w:rFonts w:ascii="Arial" w:hAnsi="Arial" w:cs="Arial"/>
                <w:sz w:val="16"/>
                <w:szCs w:val="16"/>
              </w:rPr>
              <w:t xml:space="preserve"> Networks</w:t>
            </w:r>
          </w:p>
        </w:tc>
        <w:tc>
          <w:tcPr>
            <w:tcW w:w="708" w:type="dxa"/>
            <w:shd w:val="solid" w:color="FFFFFF" w:fill="auto"/>
          </w:tcPr>
          <w:p w14:paraId="5A26D130"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4538A6AA" w14:textId="77777777" w:rsidTr="00763A4A">
        <w:tc>
          <w:tcPr>
            <w:tcW w:w="709" w:type="dxa"/>
            <w:shd w:val="solid" w:color="FFFFFF" w:fill="auto"/>
          </w:tcPr>
          <w:p w14:paraId="49E577AE"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32D3A43"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7920CCF7" w14:textId="77777777" w:rsidR="00EB45F3" w:rsidRPr="008A2D78" w:rsidRDefault="00EB45F3" w:rsidP="00763A4A">
            <w:pPr>
              <w:pStyle w:val="TAC"/>
              <w:keepNext w:val="0"/>
              <w:keepLines w:val="0"/>
              <w:widowControl w:val="0"/>
              <w:jc w:val="left"/>
              <w:rPr>
                <w:sz w:val="16"/>
                <w:szCs w:val="16"/>
              </w:rPr>
            </w:pPr>
            <w:r w:rsidRPr="008A2D78">
              <w:rPr>
                <w:sz w:val="16"/>
                <w:szCs w:val="16"/>
              </w:rPr>
              <w:t>RP-201179</w:t>
            </w:r>
          </w:p>
        </w:tc>
        <w:tc>
          <w:tcPr>
            <w:tcW w:w="567" w:type="dxa"/>
            <w:shd w:val="solid" w:color="FFFFFF" w:fill="auto"/>
          </w:tcPr>
          <w:p w14:paraId="7A641B83" w14:textId="77777777" w:rsidR="00EB45F3" w:rsidRPr="008A2D78" w:rsidRDefault="00EB45F3" w:rsidP="00763A4A">
            <w:pPr>
              <w:pStyle w:val="TAL"/>
              <w:keepNext w:val="0"/>
              <w:keepLines w:val="0"/>
              <w:widowControl w:val="0"/>
              <w:jc w:val="center"/>
              <w:rPr>
                <w:sz w:val="16"/>
                <w:szCs w:val="16"/>
              </w:rPr>
            </w:pPr>
            <w:r w:rsidRPr="008A2D78">
              <w:rPr>
                <w:sz w:val="16"/>
                <w:szCs w:val="16"/>
              </w:rPr>
              <w:t>0255</w:t>
            </w:r>
          </w:p>
        </w:tc>
        <w:tc>
          <w:tcPr>
            <w:tcW w:w="425" w:type="dxa"/>
            <w:shd w:val="solid" w:color="FFFFFF" w:fill="auto"/>
          </w:tcPr>
          <w:p w14:paraId="6D80640D"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18B437A"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06A889CC"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apping of Uplink Traffic to Backhaul RLC Channels</w:t>
            </w:r>
          </w:p>
        </w:tc>
        <w:tc>
          <w:tcPr>
            <w:tcW w:w="708" w:type="dxa"/>
            <w:shd w:val="solid" w:color="FFFFFF" w:fill="auto"/>
          </w:tcPr>
          <w:p w14:paraId="0ABB0EEF"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33192EB8" w14:textId="77777777" w:rsidTr="00763A4A">
        <w:tc>
          <w:tcPr>
            <w:tcW w:w="709" w:type="dxa"/>
            <w:shd w:val="solid" w:color="FFFFFF" w:fill="auto"/>
          </w:tcPr>
          <w:p w14:paraId="295E984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D05CC4B" w14:textId="77777777" w:rsidR="00EB45F3" w:rsidRPr="008A2D78" w:rsidRDefault="00EB45F3" w:rsidP="00763A4A">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527B188F" w14:textId="77777777" w:rsidR="00EB45F3" w:rsidRPr="008A2D78" w:rsidRDefault="00EB45F3" w:rsidP="00763A4A">
            <w:pPr>
              <w:pStyle w:val="TAC"/>
              <w:keepNext w:val="0"/>
              <w:keepLines w:val="0"/>
              <w:widowControl w:val="0"/>
              <w:jc w:val="left"/>
              <w:rPr>
                <w:sz w:val="16"/>
                <w:szCs w:val="16"/>
              </w:rPr>
            </w:pPr>
            <w:r w:rsidRPr="008A2D78">
              <w:rPr>
                <w:sz w:val="16"/>
                <w:szCs w:val="16"/>
              </w:rPr>
              <w:t>RP-201354</w:t>
            </w:r>
          </w:p>
        </w:tc>
        <w:tc>
          <w:tcPr>
            <w:tcW w:w="567" w:type="dxa"/>
            <w:shd w:val="solid" w:color="FFFFFF" w:fill="auto"/>
          </w:tcPr>
          <w:p w14:paraId="576A1272" w14:textId="77777777" w:rsidR="00EB45F3" w:rsidRPr="008A2D78" w:rsidRDefault="00EB45F3" w:rsidP="00763A4A">
            <w:pPr>
              <w:pStyle w:val="TAL"/>
              <w:keepNext w:val="0"/>
              <w:keepLines w:val="0"/>
              <w:widowControl w:val="0"/>
              <w:jc w:val="center"/>
              <w:rPr>
                <w:sz w:val="16"/>
                <w:szCs w:val="16"/>
              </w:rPr>
            </w:pPr>
            <w:r w:rsidRPr="008A2D78">
              <w:rPr>
                <w:sz w:val="16"/>
                <w:szCs w:val="16"/>
              </w:rPr>
              <w:t>0256</w:t>
            </w:r>
          </w:p>
        </w:tc>
        <w:tc>
          <w:tcPr>
            <w:tcW w:w="425" w:type="dxa"/>
            <w:shd w:val="solid" w:color="FFFFFF" w:fill="auto"/>
          </w:tcPr>
          <w:p w14:paraId="1B5279DB"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6198340" w14:textId="77777777" w:rsidR="00EB45F3" w:rsidRPr="008A2D78" w:rsidRDefault="00EB45F3" w:rsidP="00763A4A">
            <w:pPr>
              <w:pStyle w:val="TAC"/>
              <w:keepNext w:val="0"/>
              <w:keepLines w:val="0"/>
              <w:widowControl w:val="0"/>
              <w:rPr>
                <w:sz w:val="16"/>
                <w:szCs w:val="16"/>
              </w:rPr>
            </w:pPr>
            <w:r w:rsidRPr="008A2D78">
              <w:rPr>
                <w:sz w:val="16"/>
                <w:szCs w:val="16"/>
              </w:rPr>
              <w:t>B</w:t>
            </w:r>
          </w:p>
        </w:tc>
        <w:tc>
          <w:tcPr>
            <w:tcW w:w="5151" w:type="dxa"/>
            <w:shd w:val="solid" w:color="FFFFFF" w:fill="auto"/>
          </w:tcPr>
          <w:p w14:paraId="5BCD0D0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Addition of SON features</w:t>
            </w:r>
          </w:p>
        </w:tc>
        <w:tc>
          <w:tcPr>
            <w:tcW w:w="708" w:type="dxa"/>
            <w:shd w:val="solid" w:color="FFFFFF" w:fill="auto"/>
          </w:tcPr>
          <w:p w14:paraId="6479E37D" w14:textId="77777777" w:rsidR="00EB45F3" w:rsidRPr="008A2D78" w:rsidRDefault="00EB45F3" w:rsidP="00763A4A">
            <w:pPr>
              <w:pStyle w:val="TAC"/>
              <w:keepNext w:val="0"/>
              <w:keepLines w:val="0"/>
              <w:widowControl w:val="0"/>
              <w:jc w:val="left"/>
              <w:rPr>
                <w:sz w:val="16"/>
                <w:szCs w:val="16"/>
              </w:rPr>
            </w:pPr>
            <w:r w:rsidRPr="008A2D78">
              <w:rPr>
                <w:sz w:val="16"/>
                <w:szCs w:val="16"/>
              </w:rPr>
              <w:t>16.2.0</w:t>
            </w:r>
          </w:p>
        </w:tc>
      </w:tr>
      <w:tr w:rsidR="00EB45F3" w:rsidRPr="008A2D78" w14:paraId="703FE242" w14:textId="77777777" w:rsidTr="00763A4A">
        <w:tc>
          <w:tcPr>
            <w:tcW w:w="709" w:type="dxa"/>
            <w:shd w:val="solid" w:color="FFFFFF" w:fill="auto"/>
          </w:tcPr>
          <w:p w14:paraId="6822096E" w14:textId="77777777" w:rsidR="00EB45F3" w:rsidRPr="008A2D78" w:rsidRDefault="00EB45F3" w:rsidP="00763A4A">
            <w:pPr>
              <w:pStyle w:val="TAC"/>
              <w:keepNext w:val="0"/>
              <w:keepLines w:val="0"/>
              <w:widowControl w:val="0"/>
              <w:rPr>
                <w:sz w:val="16"/>
                <w:szCs w:val="16"/>
              </w:rPr>
            </w:pPr>
            <w:r w:rsidRPr="008A2D78">
              <w:rPr>
                <w:sz w:val="16"/>
                <w:szCs w:val="16"/>
              </w:rPr>
              <w:t>2020/09</w:t>
            </w:r>
          </w:p>
        </w:tc>
        <w:tc>
          <w:tcPr>
            <w:tcW w:w="661" w:type="dxa"/>
            <w:shd w:val="solid" w:color="FFFFFF" w:fill="auto"/>
          </w:tcPr>
          <w:p w14:paraId="7CD0B0D3"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6D1C961F" w14:textId="77777777" w:rsidR="00EB45F3" w:rsidRPr="008A2D78" w:rsidRDefault="00EB45F3" w:rsidP="00763A4A">
            <w:pPr>
              <w:pStyle w:val="TAC"/>
              <w:keepNext w:val="0"/>
              <w:keepLines w:val="0"/>
              <w:widowControl w:val="0"/>
              <w:jc w:val="left"/>
              <w:rPr>
                <w:sz w:val="16"/>
                <w:szCs w:val="16"/>
              </w:rPr>
            </w:pPr>
            <w:r w:rsidRPr="008A2D78">
              <w:rPr>
                <w:sz w:val="16"/>
                <w:szCs w:val="16"/>
              </w:rPr>
              <w:t>RP-201937</w:t>
            </w:r>
          </w:p>
        </w:tc>
        <w:tc>
          <w:tcPr>
            <w:tcW w:w="567" w:type="dxa"/>
            <w:shd w:val="solid" w:color="FFFFFF" w:fill="auto"/>
          </w:tcPr>
          <w:p w14:paraId="7CB80CAF" w14:textId="77777777" w:rsidR="00EB45F3" w:rsidRPr="008A2D78" w:rsidRDefault="00EB45F3" w:rsidP="00763A4A">
            <w:pPr>
              <w:pStyle w:val="TAL"/>
              <w:keepNext w:val="0"/>
              <w:keepLines w:val="0"/>
              <w:widowControl w:val="0"/>
              <w:jc w:val="center"/>
              <w:rPr>
                <w:sz w:val="16"/>
                <w:szCs w:val="16"/>
              </w:rPr>
            </w:pPr>
            <w:r w:rsidRPr="008A2D78">
              <w:rPr>
                <w:sz w:val="16"/>
                <w:szCs w:val="16"/>
              </w:rPr>
              <w:t>0232</w:t>
            </w:r>
          </w:p>
        </w:tc>
        <w:tc>
          <w:tcPr>
            <w:tcW w:w="425" w:type="dxa"/>
            <w:shd w:val="solid" w:color="FFFFFF" w:fill="auto"/>
          </w:tcPr>
          <w:p w14:paraId="3BCB854B"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9C5617F"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7439F10B"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for KPAS and EU-alert</w:t>
            </w:r>
          </w:p>
        </w:tc>
        <w:tc>
          <w:tcPr>
            <w:tcW w:w="708" w:type="dxa"/>
            <w:shd w:val="solid" w:color="FFFFFF" w:fill="auto"/>
          </w:tcPr>
          <w:p w14:paraId="6DE11DC4"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37140D16" w14:textId="77777777" w:rsidTr="00763A4A">
        <w:tc>
          <w:tcPr>
            <w:tcW w:w="709" w:type="dxa"/>
            <w:shd w:val="solid" w:color="FFFFFF" w:fill="auto"/>
          </w:tcPr>
          <w:p w14:paraId="5DD7FA22"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1A3C371"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428D9EC4" w14:textId="77777777" w:rsidR="00EB45F3" w:rsidRPr="008A2D78" w:rsidRDefault="00EB45F3" w:rsidP="00763A4A">
            <w:pPr>
              <w:pStyle w:val="TAC"/>
              <w:keepNext w:val="0"/>
              <w:keepLines w:val="0"/>
              <w:widowControl w:val="0"/>
              <w:jc w:val="left"/>
              <w:rPr>
                <w:sz w:val="16"/>
                <w:szCs w:val="16"/>
              </w:rPr>
            </w:pPr>
            <w:r w:rsidRPr="008A2D78">
              <w:rPr>
                <w:sz w:val="16"/>
                <w:szCs w:val="16"/>
              </w:rPr>
              <w:t>RP-201931</w:t>
            </w:r>
          </w:p>
        </w:tc>
        <w:tc>
          <w:tcPr>
            <w:tcW w:w="567" w:type="dxa"/>
            <w:shd w:val="solid" w:color="FFFFFF" w:fill="auto"/>
          </w:tcPr>
          <w:p w14:paraId="4E10A170" w14:textId="77777777" w:rsidR="00EB45F3" w:rsidRPr="008A2D78" w:rsidRDefault="00EB45F3" w:rsidP="00763A4A">
            <w:pPr>
              <w:pStyle w:val="TAL"/>
              <w:keepNext w:val="0"/>
              <w:keepLines w:val="0"/>
              <w:widowControl w:val="0"/>
              <w:jc w:val="center"/>
              <w:rPr>
                <w:sz w:val="16"/>
                <w:szCs w:val="16"/>
              </w:rPr>
            </w:pPr>
            <w:r w:rsidRPr="008A2D78">
              <w:rPr>
                <w:sz w:val="16"/>
                <w:szCs w:val="16"/>
              </w:rPr>
              <w:t>0258</w:t>
            </w:r>
          </w:p>
        </w:tc>
        <w:tc>
          <w:tcPr>
            <w:tcW w:w="425" w:type="dxa"/>
            <w:shd w:val="solid" w:color="FFFFFF" w:fill="auto"/>
          </w:tcPr>
          <w:p w14:paraId="6F0E3687"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F4EC804"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C5BF56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Drafting Rules in Subclause 15 on SON</w:t>
            </w:r>
          </w:p>
        </w:tc>
        <w:tc>
          <w:tcPr>
            <w:tcW w:w="708" w:type="dxa"/>
            <w:shd w:val="solid" w:color="FFFFFF" w:fill="auto"/>
          </w:tcPr>
          <w:p w14:paraId="4EE15F5B"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759382BD" w14:textId="77777777" w:rsidTr="00763A4A">
        <w:tc>
          <w:tcPr>
            <w:tcW w:w="709" w:type="dxa"/>
            <w:shd w:val="solid" w:color="FFFFFF" w:fill="auto"/>
          </w:tcPr>
          <w:p w14:paraId="1746D578"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3781338"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00860EC9" w14:textId="77777777" w:rsidR="00EB45F3" w:rsidRPr="008A2D78" w:rsidRDefault="00EB45F3" w:rsidP="00763A4A">
            <w:pPr>
              <w:pStyle w:val="TAC"/>
              <w:keepNext w:val="0"/>
              <w:keepLines w:val="0"/>
              <w:widowControl w:val="0"/>
              <w:jc w:val="left"/>
              <w:rPr>
                <w:sz w:val="16"/>
                <w:szCs w:val="16"/>
              </w:rPr>
            </w:pPr>
            <w:r w:rsidRPr="008A2D78">
              <w:rPr>
                <w:sz w:val="16"/>
                <w:szCs w:val="16"/>
              </w:rPr>
              <w:t>RP-201928</w:t>
            </w:r>
          </w:p>
        </w:tc>
        <w:tc>
          <w:tcPr>
            <w:tcW w:w="567" w:type="dxa"/>
            <w:shd w:val="solid" w:color="FFFFFF" w:fill="auto"/>
          </w:tcPr>
          <w:p w14:paraId="31F1D46A" w14:textId="77777777" w:rsidR="00EB45F3" w:rsidRPr="008A2D78" w:rsidRDefault="00EB45F3" w:rsidP="00763A4A">
            <w:pPr>
              <w:pStyle w:val="TAL"/>
              <w:keepNext w:val="0"/>
              <w:keepLines w:val="0"/>
              <w:widowControl w:val="0"/>
              <w:jc w:val="center"/>
              <w:rPr>
                <w:sz w:val="16"/>
                <w:szCs w:val="16"/>
              </w:rPr>
            </w:pPr>
            <w:r w:rsidRPr="008A2D78">
              <w:rPr>
                <w:sz w:val="16"/>
                <w:szCs w:val="16"/>
              </w:rPr>
              <w:t>0259</w:t>
            </w:r>
          </w:p>
        </w:tc>
        <w:tc>
          <w:tcPr>
            <w:tcW w:w="425" w:type="dxa"/>
            <w:shd w:val="solid" w:color="FFFFFF" w:fill="auto"/>
          </w:tcPr>
          <w:p w14:paraId="256EC479"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5740C6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00C43E3"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sing RACH Figure</w:t>
            </w:r>
          </w:p>
        </w:tc>
        <w:tc>
          <w:tcPr>
            <w:tcW w:w="708" w:type="dxa"/>
            <w:shd w:val="solid" w:color="FFFFFF" w:fill="auto"/>
          </w:tcPr>
          <w:p w14:paraId="21953EB6"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127D6DF1" w14:textId="77777777" w:rsidTr="00763A4A">
        <w:tc>
          <w:tcPr>
            <w:tcW w:w="709" w:type="dxa"/>
            <w:shd w:val="solid" w:color="FFFFFF" w:fill="auto"/>
          </w:tcPr>
          <w:p w14:paraId="370B7676"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DCC52A0"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328AA216" w14:textId="77777777" w:rsidR="00EB45F3" w:rsidRPr="008A2D78" w:rsidRDefault="00EB45F3" w:rsidP="00763A4A">
            <w:pPr>
              <w:pStyle w:val="TAC"/>
              <w:keepNext w:val="0"/>
              <w:keepLines w:val="0"/>
              <w:widowControl w:val="0"/>
              <w:jc w:val="left"/>
              <w:rPr>
                <w:sz w:val="16"/>
                <w:szCs w:val="16"/>
              </w:rPr>
            </w:pPr>
            <w:r w:rsidRPr="008A2D78">
              <w:rPr>
                <w:sz w:val="16"/>
                <w:szCs w:val="16"/>
              </w:rPr>
              <w:t>RP-201937</w:t>
            </w:r>
          </w:p>
        </w:tc>
        <w:tc>
          <w:tcPr>
            <w:tcW w:w="567" w:type="dxa"/>
            <w:shd w:val="solid" w:color="FFFFFF" w:fill="auto"/>
          </w:tcPr>
          <w:p w14:paraId="0B78F74B" w14:textId="77777777" w:rsidR="00EB45F3" w:rsidRPr="008A2D78" w:rsidRDefault="00EB45F3" w:rsidP="00763A4A">
            <w:pPr>
              <w:pStyle w:val="TAL"/>
              <w:keepNext w:val="0"/>
              <w:keepLines w:val="0"/>
              <w:widowControl w:val="0"/>
              <w:jc w:val="center"/>
              <w:rPr>
                <w:sz w:val="16"/>
                <w:szCs w:val="16"/>
              </w:rPr>
            </w:pPr>
            <w:r w:rsidRPr="008A2D78">
              <w:rPr>
                <w:sz w:val="16"/>
                <w:szCs w:val="16"/>
              </w:rPr>
              <w:t>0260</w:t>
            </w:r>
          </w:p>
        </w:tc>
        <w:tc>
          <w:tcPr>
            <w:tcW w:w="425" w:type="dxa"/>
            <w:shd w:val="solid" w:color="FFFFFF" w:fill="auto"/>
          </w:tcPr>
          <w:p w14:paraId="3AB3AECB"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1A458494"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7FBEBA4"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on NCGI</w:t>
            </w:r>
          </w:p>
        </w:tc>
        <w:tc>
          <w:tcPr>
            <w:tcW w:w="708" w:type="dxa"/>
            <w:shd w:val="solid" w:color="FFFFFF" w:fill="auto"/>
          </w:tcPr>
          <w:p w14:paraId="168BF688"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5C81F602" w14:textId="77777777" w:rsidTr="00763A4A">
        <w:tc>
          <w:tcPr>
            <w:tcW w:w="709" w:type="dxa"/>
            <w:shd w:val="solid" w:color="FFFFFF" w:fill="auto"/>
          </w:tcPr>
          <w:p w14:paraId="70EF624E"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A9B4D89"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22FA5CB5" w14:textId="77777777" w:rsidR="00EB45F3" w:rsidRPr="008A2D78" w:rsidRDefault="00EB45F3" w:rsidP="00763A4A">
            <w:pPr>
              <w:pStyle w:val="TAC"/>
              <w:keepNext w:val="0"/>
              <w:keepLines w:val="0"/>
              <w:widowControl w:val="0"/>
              <w:jc w:val="left"/>
              <w:rPr>
                <w:sz w:val="16"/>
                <w:szCs w:val="16"/>
              </w:rPr>
            </w:pPr>
            <w:r w:rsidRPr="008A2D78">
              <w:rPr>
                <w:sz w:val="16"/>
                <w:szCs w:val="16"/>
              </w:rPr>
              <w:t>RP-201963</w:t>
            </w:r>
          </w:p>
        </w:tc>
        <w:tc>
          <w:tcPr>
            <w:tcW w:w="567" w:type="dxa"/>
            <w:shd w:val="solid" w:color="FFFFFF" w:fill="auto"/>
          </w:tcPr>
          <w:p w14:paraId="79C360B8" w14:textId="77777777" w:rsidR="00EB45F3" w:rsidRPr="008A2D78" w:rsidRDefault="00EB45F3" w:rsidP="00763A4A">
            <w:pPr>
              <w:pStyle w:val="TAL"/>
              <w:keepNext w:val="0"/>
              <w:keepLines w:val="0"/>
              <w:widowControl w:val="0"/>
              <w:jc w:val="center"/>
              <w:rPr>
                <w:sz w:val="16"/>
                <w:szCs w:val="16"/>
              </w:rPr>
            </w:pPr>
            <w:r w:rsidRPr="008A2D78">
              <w:rPr>
                <w:sz w:val="16"/>
                <w:szCs w:val="16"/>
              </w:rPr>
              <w:t>0263</w:t>
            </w:r>
          </w:p>
        </w:tc>
        <w:tc>
          <w:tcPr>
            <w:tcW w:w="425" w:type="dxa"/>
            <w:shd w:val="solid" w:color="FFFFFF" w:fill="auto"/>
          </w:tcPr>
          <w:p w14:paraId="5762724C"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6C7A66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4477A42"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tage-2 CR for clarifications of Rel-16 PDCP Duplication</w:t>
            </w:r>
          </w:p>
        </w:tc>
        <w:tc>
          <w:tcPr>
            <w:tcW w:w="708" w:type="dxa"/>
            <w:shd w:val="solid" w:color="FFFFFF" w:fill="auto"/>
          </w:tcPr>
          <w:p w14:paraId="252A22B3"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634A0BA6" w14:textId="77777777" w:rsidTr="00763A4A">
        <w:tc>
          <w:tcPr>
            <w:tcW w:w="709" w:type="dxa"/>
            <w:shd w:val="solid" w:color="FFFFFF" w:fill="auto"/>
          </w:tcPr>
          <w:p w14:paraId="00C7816C"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0BCC5C9"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64FC5050" w14:textId="77777777" w:rsidR="00EB45F3" w:rsidRPr="008A2D78" w:rsidRDefault="00EB45F3" w:rsidP="00763A4A">
            <w:pPr>
              <w:pStyle w:val="TAC"/>
              <w:keepNext w:val="0"/>
              <w:keepLines w:val="0"/>
              <w:widowControl w:val="0"/>
              <w:jc w:val="left"/>
              <w:rPr>
                <w:sz w:val="16"/>
                <w:szCs w:val="16"/>
              </w:rPr>
            </w:pPr>
            <w:r w:rsidRPr="008A2D78">
              <w:rPr>
                <w:sz w:val="16"/>
                <w:szCs w:val="16"/>
              </w:rPr>
              <w:t>RP-201926</w:t>
            </w:r>
          </w:p>
        </w:tc>
        <w:tc>
          <w:tcPr>
            <w:tcW w:w="567" w:type="dxa"/>
            <w:shd w:val="solid" w:color="FFFFFF" w:fill="auto"/>
          </w:tcPr>
          <w:p w14:paraId="3EA1FD6A" w14:textId="77777777" w:rsidR="00EB45F3" w:rsidRPr="008A2D78" w:rsidRDefault="00EB45F3" w:rsidP="00763A4A">
            <w:pPr>
              <w:pStyle w:val="TAL"/>
              <w:keepNext w:val="0"/>
              <w:keepLines w:val="0"/>
              <w:widowControl w:val="0"/>
              <w:jc w:val="center"/>
              <w:rPr>
                <w:sz w:val="16"/>
                <w:szCs w:val="16"/>
              </w:rPr>
            </w:pPr>
            <w:r w:rsidRPr="008A2D78">
              <w:rPr>
                <w:sz w:val="16"/>
                <w:szCs w:val="16"/>
              </w:rPr>
              <w:t>0265</w:t>
            </w:r>
          </w:p>
        </w:tc>
        <w:tc>
          <w:tcPr>
            <w:tcW w:w="425" w:type="dxa"/>
            <w:shd w:val="solid" w:color="FFFFFF" w:fill="auto"/>
          </w:tcPr>
          <w:p w14:paraId="6783AFC3"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1FAA707"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7E6938E"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n CSI-RS Based Intra-frequency and Inter-frequency Measurement Definition</w:t>
            </w:r>
          </w:p>
        </w:tc>
        <w:tc>
          <w:tcPr>
            <w:tcW w:w="708" w:type="dxa"/>
            <w:shd w:val="solid" w:color="FFFFFF" w:fill="auto"/>
          </w:tcPr>
          <w:p w14:paraId="73B78A85"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3EBF72B7" w14:textId="77777777" w:rsidTr="00763A4A">
        <w:tc>
          <w:tcPr>
            <w:tcW w:w="709" w:type="dxa"/>
            <w:shd w:val="solid" w:color="FFFFFF" w:fill="auto"/>
          </w:tcPr>
          <w:p w14:paraId="2AADB86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587D368"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26C61905" w14:textId="77777777" w:rsidR="00EB45F3" w:rsidRPr="008A2D78" w:rsidRDefault="00EB45F3" w:rsidP="00763A4A">
            <w:pPr>
              <w:pStyle w:val="TAC"/>
              <w:keepNext w:val="0"/>
              <w:keepLines w:val="0"/>
              <w:widowControl w:val="0"/>
              <w:jc w:val="left"/>
              <w:rPr>
                <w:sz w:val="16"/>
                <w:szCs w:val="16"/>
              </w:rPr>
            </w:pPr>
            <w:r w:rsidRPr="008A2D78">
              <w:rPr>
                <w:sz w:val="16"/>
                <w:szCs w:val="16"/>
              </w:rPr>
              <w:t>RP-201930</w:t>
            </w:r>
          </w:p>
        </w:tc>
        <w:tc>
          <w:tcPr>
            <w:tcW w:w="567" w:type="dxa"/>
            <w:shd w:val="solid" w:color="FFFFFF" w:fill="auto"/>
          </w:tcPr>
          <w:p w14:paraId="18BA9F4C" w14:textId="77777777" w:rsidR="00EB45F3" w:rsidRPr="008A2D78" w:rsidRDefault="00EB45F3" w:rsidP="00763A4A">
            <w:pPr>
              <w:pStyle w:val="TAL"/>
              <w:keepNext w:val="0"/>
              <w:keepLines w:val="0"/>
              <w:widowControl w:val="0"/>
              <w:jc w:val="center"/>
              <w:rPr>
                <w:sz w:val="16"/>
                <w:szCs w:val="16"/>
              </w:rPr>
            </w:pPr>
            <w:r w:rsidRPr="008A2D78">
              <w:rPr>
                <w:sz w:val="16"/>
                <w:szCs w:val="16"/>
              </w:rPr>
              <w:t>0274</w:t>
            </w:r>
          </w:p>
        </w:tc>
        <w:tc>
          <w:tcPr>
            <w:tcW w:w="425" w:type="dxa"/>
            <w:shd w:val="solid" w:color="FFFFFF" w:fill="auto"/>
          </w:tcPr>
          <w:p w14:paraId="4A7DEF37"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C4EEB31"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AA1AB50"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Various corrections to NR Mobility enhancements description</w:t>
            </w:r>
          </w:p>
        </w:tc>
        <w:tc>
          <w:tcPr>
            <w:tcW w:w="708" w:type="dxa"/>
            <w:shd w:val="solid" w:color="FFFFFF" w:fill="auto"/>
          </w:tcPr>
          <w:p w14:paraId="07360737"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0BACBC14" w14:textId="77777777" w:rsidTr="00763A4A">
        <w:tc>
          <w:tcPr>
            <w:tcW w:w="709" w:type="dxa"/>
            <w:shd w:val="solid" w:color="FFFFFF" w:fill="auto"/>
          </w:tcPr>
          <w:p w14:paraId="51A0B6FD"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D98DFF4"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0CD45787" w14:textId="77777777" w:rsidR="00EB45F3" w:rsidRPr="008A2D78" w:rsidRDefault="00EB45F3" w:rsidP="00763A4A">
            <w:pPr>
              <w:pStyle w:val="TAC"/>
              <w:keepNext w:val="0"/>
              <w:keepLines w:val="0"/>
              <w:widowControl w:val="0"/>
              <w:jc w:val="left"/>
              <w:rPr>
                <w:sz w:val="16"/>
                <w:szCs w:val="16"/>
              </w:rPr>
            </w:pPr>
            <w:r w:rsidRPr="008A2D78">
              <w:rPr>
                <w:sz w:val="16"/>
                <w:szCs w:val="16"/>
              </w:rPr>
              <w:t>RP-201930</w:t>
            </w:r>
          </w:p>
        </w:tc>
        <w:tc>
          <w:tcPr>
            <w:tcW w:w="567" w:type="dxa"/>
            <w:shd w:val="solid" w:color="FFFFFF" w:fill="auto"/>
          </w:tcPr>
          <w:p w14:paraId="492E9F3F" w14:textId="77777777" w:rsidR="00EB45F3" w:rsidRPr="008A2D78" w:rsidRDefault="00EB45F3" w:rsidP="00763A4A">
            <w:pPr>
              <w:pStyle w:val="TAL"/>
              <w:keepNext w:val="0"/>
              <w:keepLines w:val="0"/>
              <w:widowControl w:val="0"/>
              <w:jc w:val="center"/>
              <w:rPr>
                <w:sz w:val="16"/>
                <w:szCs w:val="16"/>
              </w:rPr>
            </w:pPr>
            <w:r w:rsidRPr="008A2D78">
              <w:rPr>
                <w:sz w:val="16"/>
                <w:szCs w:val="16"/>
              </w:rPr>
              <w:t>0278</w:t>
            </w:r>
          </w:p>
        </w:tc>
        <w:tc>
          <w:tcPr>
            <w:tcW w:w="425" w:type="dxa"/>
            <w:shd w:val="solid" w:color="FFFFFF" w:fill="auto"/>
          </w:tcPr>
          <w:p w14:paraId="1CA01F7C"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5E4AB9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097ADFF"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DAPS handover corrections</w:t>
            </w:r>
          </w:p>
        </w:tc>
        <w:tc>
          <w:tcPr>
            <w:tcW w:w="708" w:type="dxa"/>
            <w:shd w:val="solid" w:color="FFFFFF" w:fill="auto"/>
          </w:tcPr>
          <w:p w14:paraId="05FB104B"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437561A2" w14:textId="77777777" w:rsidTr="00763A4A">
        <w:tc>
          <w:tcPr>
            <w:tcW w:w="709" w:type="dxa"/>
            <w:shd w:val="solid" w:color="FFFFFF" w:fill="auto"/>
          </w:tcPr>
          <w:p w14:paraId="7CB812E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CB9CDE8"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3F1D1AB8" w14:textId="77777777" w:rsidR="00EB45F3" w:rsidRPr="008A2D78" w:rsidRDefault="00EB45F3" w:rsidP="00763A4A">
            <w:pPr>
              <w:pStyle w:val="TAC"/>
              <w:keepNext w:val="0"/>
              <w:keepLines w:val="0"/>
              <w:widowControl w:val="0"/>
              <w:jc w:val="left"/>
              <w:rPr>
                <w:sz w:val="16"/>
                <w:szCs w:val="16"/>
              </w:rPr>
            </w:pPr>
            <w:r w:rsidRPr="008A2D78">
              <w:rPr>
                <w:sz w:val="16"/>
                <w:szCs w:val="16"/>
              </w:rPr>
              <w:t>RP-201922</w:t>
            </w:r>
          </w:p>
        </w:tc>
        <w:tc>
          <w:tcPr>
            <w:tcW w:w="567" w:type="dxa"/>
            <w:shd w:val="solid" w:color="FFFFFF" w:fill="auto"/>
          </w:tcPr>
          <w:p w14:paraId="5A96CBBA" w14:textId="77777777" w:rsidR="00EB45F3" w:rsidRPr="008A2D78" w:rsidRDefault="00EB45F3" w:rsidP="00763A4A">
            <w:pPr>
              <w:pStyle w:val="TAL"/>
              <w:keepNext w:val="0"/>
              <w:keepLines w:val="0"/>
              <w:widowControl w:val="0"/>
              <w:jc w:val="center"/>
              <w:rPr>
                <w:sz w:val="16"/>
                <w:szCs w:val="16"/>
              </w:rPr>
            </w:pPr>
            <w:r w:rsidRPr="008A2D78">
              <w:rPr>
                <w:sz w:val="16"/>
                <w:szCs w:val="16"/>
              </w:rPr>
              <w:t>0284</w:t>
            </w:r>
          </w:p>
        </w:tc>
        <w:tc>
          <w:tcPr>
            <w:tcW w:w="425" w:type="dxa"/>
            <w:shd w:val="solid" w:color="FFFFFF" w:fill="auto"/>
          </w:tcPr>
          <w:p w14:paraId="661271F7"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CAAF0F0"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4EA09B7"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c corrections for Rel-16 DCCA</w:t>
            </w:r>
          </w:p>
        </w:tc>
        <w:tc>
          <w:tcPr>
            <w:tcW w:w="708" w:type="dxa"/>
            <w:shd w:val="solid" w:color="FFFFFF" w:fill="auto"/>
          </w:tcPr>
          <w:p w14:paraId="5183AC4A"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03A30CA7" w14:textId="77777777" w:rsidTr="00763A4A">
        <w:tc>
          <w:tcPr>
            <w:tcW w:w="709" w:type="dxa"/>
            <w:shd w:val="solid" w:color="FFFFFF" w:fill="auto"/>
          </w:tcPr>
          <w:p w14:paraId="092F5A06"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89D474E"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44C58534" w14:textId="77777777" w:rsidR="00EB45F3" w:rsidRPr="008A2D78" w:rsidRDefault="00EB45F3" w:rsidP="00763A4A">
            <w:pPr>
              <w:pStyle w:val="TAC"/>
              <w:keepNext w:val="0"/>
              <w:keepLines w:val="0"/>
              <w:widowControl w:val="0"/>
              <w:jc w:val="left"/>
              <w:rPr>
                <w:sz w:val="16"/>
                <w:szCs w:val="16"/>
              </w:rPr>
            </w:pPr>
            <w:r w:rsidRPr="008A2D78">
              <w:rPr>
                <w:sz w:val="16"/>
                <w:szCs w:val="16"/>
              </w:rPr>
              <w:t>RP-201932</w:t>
            </w:r>
          </w:p>
        </w:tc>
        <w:tc>
          <w:tcPr>
            <w:tcW w:w="567" w:type="dxa"/>
            <w:shd w:val="solid" w:color="FFFFFF" w:fill="auto"/>
          </w:tcPr>
          <w:p w14:paraId="6893FE1F" w14:textId="77777777" w:rsidR="00EB45F3" w:rsidRPr="008A2D78" w:rsidRDefault="00EB45F3" w:rsidP="00763A4A">
            <w:pPr>
              <w:pStyle w:val="TAL"/>
              <w:keepNext w:val="0"/>
              <w:keepLines w:val="0"/>
              <w:widowControl w:val="0"/>
              <w:jc w:val="center"/>
              <w:rPr>
                <w:sz w:val="16"/>
                <w:szCs w:val="16"/>
              </w:rPr>
            </w:pPr>
            <w:r w:rsidRPr="008A2D78">
              <w:rPr>
                <w:sz w:val="16"/>
                <w:szCs w:val="16"/>
              </w:rPr>
              <w:t>0285</w:t>
            </w:r>
          </w:p>
        </w:tc>
        <w:tc>
          <w:tcPr>
            <w:tcW w:w="425" w:type="dxa"/>
            <w:shd w:val="solid" w:color="FFFFFF" w:fill="auto"/>
          </w:tcPr>
          <w:p w14:paraId="1088CA20"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ABEDF73"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78F36F7"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andatory support of full rate user plane integrity protection</w:t>
            </w:r>
          </w:p>
        </w:tc>
        <w:tc>
          <w:tcPr>
            <w:tcW w:w="708" w:type="dxa"/>
            <w:shd w:val="solid" w:color="FFFFFF" w:fill="auto"/>
          </w:tcPr>
          <w:p w14:paraId="0C3C62B2"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30D621AE" w14:textId="77777777" w:rsidTr="00763A4A">
        <w:tc>
          <w:tcPr>
            <w:tcW w:w="709" w:type="dxa"/>
            <w:shd w:val="solid" w:color="FFFFFF" w:fill="auto"/>
          </w:tcPr>
          <w:p w14:paraId="212908C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E43B222"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4615A063" w14:textId="77777777" w:rsidR="00EB45F3" w:rsidRPr="008A2D78" w:rsidRDefault="00EB45F3" w:rsidP="00763A4A">
            <w:pPr>
              <w:pStyle w:val="TAC"/>
              <w:keepNext w:val="0"/>
              <w:keepLines w:val="0"/>
              <w:widowControl w:val="0"/>
              <w:jc w:val="left"/>
              <w:rPr>
                <w:sz w:val="16"/>
                <w:szCs w:val="16"/>
              </w:rPr>
            </w:pPr>
            <w:r w:rsidRPr="008A2D78">
              <w:rPr>
                <w:sz w:val="16"/>
                <w:szCs w:val="16"/>
              </w:rPr>
              <w:t>RP-201922</w:t>
            </w:r>
          </w:p>
        </w:tc>
        <w:tc>
          <w:tcPr>
            <w:tcW w:w="567" w:type="dxa"/>
            <w:shd w:val="solid" w:color="FFFFFF" w:fill="auto"/>
          </w:tcPr>
          <w:p w14:paraId="46B6CE3B" w14:textId="77777777" w:rsidR="00EB45F3" w:rsidRPr="008A2D78" w:rsidRDefault="00EB45F3" w:rsidP="00763A4A">
            <w:pPr>
              <w:pStyle w:val="TAL"/>
              <w:keepNext w:val="0"/>
              <w:keepLines w:val="0"/>
              <w:widowControl w:val="0"/>
              <w:jc w:val="center"/>
              <w:rPr>
                <w:sz w:val="16"/>
                <w:szCs w:val="16"/>
              </w:rPr>
            </w:pPr>
            <w:r w:rsidRPr="008A2D78">
              <w:rPr>
                <w:sz w:val="16"/>
                <w:szCs w:val="16"/>
              </w:rPr>
              <w:t>0286</w:t>
            </w:r>
          </w:p>
        </w:tc>
        <w:tc>
          <w:tcPr>
            <w:tcW w:w="425" w:type="dxa"/>
            <w:shd w:val="solid" w:color="FFFFFF" w:fill="auto"/>
          </w:tcPr>
          <w:p w14:paraId="6E128639"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7B41BE9"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39FA65E"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n UL behaviours in the dormant BWP</w:t>
            </w:r>
          </w:p>
        </w:tc>
        <w:tc>
          <w:tcPr>
            <w:tcW w:w="708" w:type="dxa"/>
            <w:shd w:val="solid" w:color="FFFFFF" w:fill="auto"/>
          </w:tcPr>
          <w:p w14:paraId="0EBE2D22"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3298A44D" w14:textId="77777777" w:rsidTr="00763A4A">
        <w:tc>
          <w:tcPr>
            <w:tcW w:w="709" w:type="dxa"/>
            <w:shd w:val="solid" w:color="FFFFFF" w:fill="auto"/>
          </w:tcPr>
          <w:p w14:paraId="21D6F01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DC69BEB"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57586B39" w14:textId="77777777" w:rsidR="00EB45F3" w:rsidRPr="008A2D78" w:rsidRDefault="00EB45F3" w:rsidP="00763A4A">
            <w:pPr>
              <w:pStyle w:val="TAC"/>
              <w:keepNext w:val="0"/>
              <w:keepLines w:val="0"/>
              <w:widowControl w:val="0"/>
              <w:jc w:val="left"/>
              <w:rPr>
                <w:sz w:val="16"/>
                <w:szCs w:val="16"/>
              </w:rPr>
            </w:pPr>
            <w:r w:rsidRPr="008A2D78">
              <w:rPr>
                <w:sz w:val="16"/>
                <w:szCs w:val="16"/>
              </w:rPr>
              <w:t>RP-201923</w:t>
            </w:r>
          </w:p>
        </w:tc>
        <w:tc>
          <w:tcPr>
            <w:tcW w:w="567" w:type="dxa"/>
            <w:shd w:val="solid" w:color="FFFFFF" w:fill="auto"/>
          </w:tcPr>
          <w:p w14:paraId="76165646" w14:textId="77777777" w:rsidR="00EB45F3" w:rsidRPr="008A2D78" w:rsidRDefault="00EB45F3" w:rsidP="00763A4A">
            <w:pPr>
              <w:pStyle w:val="TAL"/>
              <w:keepNext w:val="0"/>
              <w:keepLines w:val="0"/>
              <w:widowControl w:val="0"/>
              <w:jc w:val="center"/>
              <w:rPr>
                <w:sz w:val="16"/>
                <w:szCs w:val="16"/>
              </w:rPr>
            </w:pPr>
            <w:r w:rsidRPr="008A2D78">
              <w:rPr>
                <w:sz w:val="16"/>
                <w:szCs w:val="16"/>
              </w:rPr>
              <w:t>0293</w:t>
            </w:r>
          </w:p>
        </w:tc>
        <w:tc>
          <w:tcPr>
            <w:tcW w:w="425" w:type="dxa"/>
            <w:shd w:val="solid" w:color="FFFFFF" w:fill="auto"/>
          </w:tcPr>
          <w:p w14:paraId="51F8C333"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F655A76"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E4C4006"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R to 38.300 on Integrated Access and Backhaul for NR</w:t>
            </w:r>
          </w:p>
        </w:tc>
        <w:tc>
          <w:tcPr>
            <w:tcW w:w="708" w:type="dxa"/>
            <w:shd w:val="solid" w:color="FFFFFF" w:fill="auto"/>
          </w:tcPr>
          <w:p w14:paraId="4E411A3E"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7A588882" w14:textId="77777777" w:rsidTr="00763A4A">
        <w:tc>
          <w:tcPr>
            <w:tcW w:w="709" w:type="dxa"/>
            <w:shd w:val="solid" w:color="FFFFFF" w:fill="auto"/>
          </w:tcPr>
          <w:p w14:paraId="24E3E768"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631348E"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38BA1922" w14:textId="77777777" w:rsidR="00EB45F3" w:rsidRPr="008A2D78" w:rsidRDefault="00EB45F3" w:rsidP="00763A4A">
            <w:pPr>
              <w:pStyle w:val="TAC"/>
              <w:keepNext w:val="0"/>
              <w:keepLines w:val="0"/>
              <w:widowControl w:val="0"/>
              <w:jc w:val="left"/>
              <w:rPr>
                <w:sz w:val="16"/>
                <w:szCs w:val="16"/>
              </w:rPr>
            </w:pPr>
            <w:r w:rsidRPr="008A2D78">
              <w:rPr>
                <w:sz w:val="16"/>
                <w:szCs w:val="16"/>
              </w:rPr>
              <w:t>RP-201921</w:t>
            </w:r>
          </w:p>
        </w:tc>
        <w:tc>
          <w:tcPr>
            <w:tcW w:w="567" w:type="dxa"/>
            <w:shd w:val="solid" w:color="FFFFFF" w:fill="auto"/>
          </w:tcPr>
          <w:p w14:paraId="5662F641" w14:textId="77777777" w:rsidR="00EB45F3" w:rsidRPr="008A2D78" w:rsidRDefault="00EB45F3" w:rsidP="00763A4A">
            <w:pPr>
              <w:pStyle w:val="TAL"/>
              <w:keepNext w:val="0"/>
              <w:keepLines w:val="0"/>
              <w:widowControl w:val="0"/>
              <w:jc w:val="center"/>
              <w:rPr>
                <w:sz w:val="16"/>
                <w:szCs w:val="16"/>
              </w:rPr>
            </w:pPr>
            <w:r w:rsidRPr="008A2D78">
              <w:rPr>
                <w:sz w:val="16"/>
                <w:szCs w:val="16"/>
              </w:rPr>
              <w:t>0294</w:t>
            </w:r>
          </w:p>
        </w:tc>
        <w:tc>
          <w:tcPr>
            <w:tcW w:w="425" w:type="dxa"/>
            <w:shd w:val="solid" w:color="FFFFFF" w:fill="auto"/>
          </w:tcPr>
          <w:p w14:paraId="2D8E11B4"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E49E40F"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3BED9BC"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f CAPC for NR-U</w:t>
            </w:r>
          </w:p>
        </w:tc>
        <w:tc>
          <w:tcPr>
            <w:tcW w:w="708" w:type="dxa"/>
            <w:shd w:val="solid" w:color="FFFFFF" w:fill="auto"/>
          </w:tcPr>
          <w:p w14:paraId="3BB3C34F"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3BBFEC0E" w14:textId="77777777" w:rsidTr="00763A4A">
        <w:tc>
          <w:tcPr>
            <w:tcW w:w="709" w:type="dxa"/>
            <w:shd w:val="solid" w:color="FFFFFF" w:fill="auto"/>
          </w:tcPr>
          <w:p w14:paraId="3179E92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CF13AE1"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3D6CA3CD" w14:textId="77777777" w:rsidR="00EB45F3" w:rsidRPr="008A2D78" w:rsidRDefault="00EB45F3" w:rsidP="00763A4A">
            <w:pPr>
              <w:pStyle w:val="TAC"/>
              <w:keepNext w:val="0"/>
              <w:keepLines w:val="0"/>
              <w:widowControl w:val="0"/>
              <w:jc w:val="left"/>
              <w:rPr>
                <w:sz w:val="16"/>
                <w:szCs w:val="16"/>
              </w:rPr>
            </w:pPr>
            <w:r w:rsidRPr="008A2D78">
              <w:rPr>
                <w:sz w:val="16"/>
                <w:szCs w:val="16"/>
              </w:rPr>
              <w:t>RP-201929</w:t>
            </w:r>
          </w:p>
        </w:tc>
        <w:tc>
          <w:tcPr>
            <w:tcW w:w="567" w:type="dxa"/>
            <w:shd w:val="solid" w:color="FFFFFF" w:fill="auto"/>
          </w:tcPr>
          <w:p w14:paraId="0BD4D60E" w14:textId="77777777" w:rsidR="00EB45F3" w:rsidRPr="008A2D78" w:rsidRDefault="00EB45F3" w:rsidP="00763A4A">
            <w:pPr>
              <w:pStyle w:val="TAL"/>
              <w:keepNext w:val="0"/>
              <w:keepLines w:val="0"/>
              <w:widowControl w:val="0"/>
              <w:jc w:val="center"/>
              <w:rPr>
                <w:sz w:val="16"/>
                <w:szCs w:val="16"/>
              </w:rPr>
            </w:pPr>
            <w:r w:rsidRPr="008A2D78">
              <w:rPr>
                <w:sz w:val="16"/>
                <w:szCs w:val="16"/>
              </w:rPr>
              <w:t>0295</w:t>
            </w:r>
          </w:p>
        </w:tc>
        <w:tc>
          <w:tcPr>
            <w:tcW w:w="425" w:type="dxa"/>
            <w:shd w:val="solid" w:color="FFFFFF" w:fill="auto"/>
          </w:tcPr>
          <w:p w14:paraId="7F247DBF"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5F8FE1A"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C38ECB6"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n prioritization between DCP and RAR to C-RNTI for CFRA BFR</w:t>
            </w:r>
          </w:p>
        </w:tc>
        <w:tc>
          <w:tcPr>
            <w:tcW w:w="708" w:type="dxa"/>
            <w:shd w:val="solid" w:color="FFFFFF" w:fill="auto"/>
          </w:tcPr>
          <w:p w14:paraId="1EDDBD9D"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55A841D6" w14:textId="77777777" w:rsidTr="00763A4A">
        <w:tc>
          <w:tcPr>
            <w:tcW w:w="709" w:type="dxa"/>
            <w:shd w:val="solid" w:color="FFFFFF" w:fill="auto"/>
          </w:tcPr>
          <w:p w14:paraId="4CCF9B8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38E0D44" w14:textId="77777777" w:rsidR="00EB45F3" w:rsidRPr="008A2D78" w:rsidRDefault="00EB45F3" w:rsidP="00763A4A">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0B9FBC47" w14:textId="77777777" w:rsidR="00EB45F3" w:rsidRPr="008A2D78" w:rsidRDefault="00EB45F3" w:rsidP="00763A4A">
            <w:pPr>
              <w:pStyle w:val="TAC"/>
              <w:keepNext w:val="0"/>
              <w:keepLines w:val="0"/>
              <w:widowControl w:val="0"/>
              <w:jc w:val="left"/>
              <w:rPr>
                <w:sz w:val="16"/>
                <w:szCs w:val="16"/>
              </w:rPr>
            </w:pPr>
            <w:r w:rsidRPr="008A2D78">
              <w:rPr>
                <w:sz w:val="16"/>
                <w:szCs w:val="16"/>
              </w:rPr>
              <w:t>RP-201928</w:t>
            </w:r>
          </w:p>
        </w:tc>
        <w:tc>
          <w:tcPr>
            <w:tcW w:w="567" w:type="dxa"/>
            <w:shd w:val="solid" w:color="FFFFFF" w:fill="auto"/>
          </w:tcPr>
          <w:p w14:paraId="0A06A9B7" w14:textId="77777777" w:rsidR="00EB45F3" w:rsidRPr="008A2D78" w:rsidRDefault="00EB45F3" w:rsidP="00763A4A">
            <w:pPr>
              <w:pStyle w:val="TAL"/>
              <w:keepNext w:val="0"/>
              <w:keepLines w:val="0"/>
              <w:widowControl w:val="0"/>
              <w:jc w:val="center"/>
              <w:rPr>
                <w:sz w:val="16"/>
                <w:szCs w:val="16"/>
              </w:rPr>
            </w:pPr>
            <w:r w:rsidRPr="008A2D78">
              <w:rPr>
                <w:sz w:val="16"/>
                <w:szCs w:val="16"/>
              </w:rPr>
              <w:t>0296</w:t>
            </w:r>
          </w:p>
        </w:tc>
        <w:tc>
          <w:tcPr>
            <w:tcW w:w="425" w:type="dxa"/>
            <w:shd w:val="solid" w:color="FFFFFF" w:fill="auto"/>
          </w:tcPr>
          <w:p w14:paraId="3CA9949E"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0B741A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15E4563"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f NPN CAG cells and non-CAG cells</w:t>
            </w:r>
          </w:p>
        </w:tc>
        <w:tc>
          <w:tcPr>
            <w:tcW w:w="708" w:type="dxa"/>
            <w:shd w:val="solid" w:color="FFFFFF" w:fill="auto"/>
          </w:tcPr>
          <w:p w14:paraId="3898B6C4" w14:textId="77777777" w:rsidR="00EB45F3" w:rsidRPr="008A2D78" w:rsidRDefault="00EB45F3" w:rsidP="00763A4A">
            <w:pPr>
              <w:pStyle w:val="TAC"/>
              <w:keepNext w:val="0"/>
              <w:keepLines w:val="0"/>
              <w:widowControl w:val="0"/>
              <w:jc w:val="left"/>
              <w:rPr>
                <w:sz w:val="16"/>
                <w:szCs w:val="16"/>
              </w:rPr>
            </w:pPr>
            <w:r w:rsidRPr="008A2D78">
              <w:rPr>
                <w:sz w:val="16"/>
                <w:szCs w:val="16"/>
              </w:rPr>
              <w:t>16.3.0</w:t>
            </w:r>
          </w:p>
        </w:tc>
      </w:tr>
      <w:tr w:rsidR="00EB45F3" w:rsidRPr="008A2D78" w14:paraId="49BD5281" w14:textId="77777777" w:rsidTr="00763A4A">
        <w:tc>
          <w:tcPr>
            <w:tcW w:w="709" w:type="dxa"/>
            <w:shd w:val="solid" w:color="FFFFFF" w:fill="auto"/>
          </w:tcPr>
          <w:p w14:paraId="32F29745" w14:textId="77777777" w:rsidR="00EB45F3" w:rsidRPr="008A2D78" w:rsidRDefault="00EB45F3" w:rsidP="00763A4A">
            <w:pPr>
              <w:pStyle w:val="TAC"/>
              <w:keepNext w:val="0"/>
              <w:keepLines w:val="0"/>
              <w:widowControl w:val="0"/>
              <w:rPr>
                <w:sz w:val="16"/>
                <w:szCs w:val="16"/>
              </w:rPr>
            </w:pPr>
            <w:r w:rsidRPr="008A2D78">
              <w:rPr>
                <w:sz w:val="16"/>
                <w:szCs w:val="16"/>
              </w:rPr>
              <w:lastRenderedPageBreak/>
              <w:t>2020/12</w:t>
            </w:r>
          </w:p>
        </w:tc>
        <w:tc>
          <w:tcPr>
            <w:tcW w:w="661" w:type="dxa"/>
            <w:shd w:val="solid" w:color="FFFFFF" w:fill="auto"/>
          </w:tcPr>
          <w:p w14:paraId="1FA1F475"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232BDD6F" w14:textId="77777777" w:rsidR="00EB45F3" w:rsidRPr="008A2D78" w:rsidRDefault="00EB45F3" w:rsidP="00763A4A">
            <w:pPr>
              <w:pStyle w:val="TAC"/>
              <w:keepNext w:val="0"/>
              <w:keepLines w:val="0"/>
              <w:widowControl w:val="0"/>
              <w:jc w:val="left"/>
              <w:rPr>
                <w:sz w:val="16"/>
                <w:szCs w:val="16"/>
              </w:rPr>
            </w:pPr>
            <w:r w:rsidRPr="008A2D78">
              <w:rPr>
                <w:sz w:val="16"/>
                <w:szCs w:val="16"/>
              </w:rPr>
              <w:t>RP-202776</w:t>
            </w:r>
          </w:p>
        </w:tc>
        <w:tc>
          <w:tcPr>
            <w:tcW w:w="567" w:type="dxa"/>
            <w:shd w:val="solid" w:color="FFFFFF" w:fill="auto"/>
          </w:tcPr>
          <w:p w14:paraId="64DAB640" w14:textId="77777777" w:rsidR="00EB45F3" w:rsidRPr="008A2D78" w:rsidRDefault="00EB45F3" w:rsidP="00763A4A">
            <w:pPr>
              <w:pStyle w:val="TAL"/>
              <w:keepNext w:val="0"/>
              <w:keepLines w:val="0"/>
              <w:widowControl w:val="0"/>
              <w:jc w:val="center"/>
              <w:rPr>
                <w:sz w:val="16"/>
                <w:szCs w:val="16"/>
              </w:rPr>
            </w:pPr>
            <w:r w:rsidRPr="008A2D78">
              <w:rPr>
                <w:sz w:val="16"/>
                <w:szCs w:val="16"/>
              </w:rPr>
              <w:t>0299</w:t>
            </w:r>
          </w:p>
        </w:tc>
        <w:tc>
          <w:tcPr>
            <w:tcW w:w="425" w:type="dxa"/>
            <w:shd w:val="solid" w:color="FFFFFF" w:fill="auto"/>
          </w:tcPr>
          <w:p w14:paraId="358EA7AB"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CC30C9C"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1C78D12"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tage-2 description of MPE reporting</w:t>
            </w:r>
          </w:p>
        </w:tc>
        <w:tc>
          <w:tcPr>
            <w:tcW w:w="708" w:type="dxa"/>
            <w:shd w:val="solid" w:color="FFFFFF" w:fill="auto"/>
          </w:tcPr>
          <w:p w14:paraId="7F7BC18E"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747C7D1A" w14:textId="77777777" w:rsidTr="00763A4A">
        <w:tc>
          <w:tcPr>
            <w:tcW w:w="709" w:type="dxa"/>
            <w:shd w:val="solid" w:color="FFFFFF" w:fill="auto"/>
          </w:tcPr>
          <w:p w14:paraId="7F130AAE"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88DC407"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11A5FBF7" w14:textId="77777777" w:rsidR="00EB45F3" w:rsidRPr="008A2D78" w:rsidRDefault="00EB45F3" w:rsidP="00763A4A">
            <w:pPr>
              <w:pStyle w:val="TAC"/>
              <w:keepNext w:val="0"/>
              <w:keepLines w:val="0"/>
              <w:widowControl w:val="0"/>
              <w:jc w:val="left"/>
              <w:rPr>
                <w:sz w:val="16"/>
                <w:szCs w:val="16"/>
              </w:rPr>
            </w:pPr>
            <w:r w:rsidRPr="008A2D78">
              <w:rPr>
                <w:sz w:val="16"/>
                <w:szCs w:val="16"/>
              </w:rPr>
              <w:t>RP-202771</w:t>
            </w:r>
          </w:p>
        </w:tc>
        <w:tc>
          <w:tcPr>
            <w:tcW w:w="567" w:type="dxa"/>
            <w:shd w:val="solid" w:color="FFFFFF" w:fill="auto"/>
          </w:tcPr>
          <w:p w14:paraId="27BFE7C8" w14:textId="77777777" w:rsidR="00EB45F3" w:rsidRPr="008A2D78" w:rsidRDefault="00EB45F3" w:rsidP="00763A4A">
            <w:pPr>
              <w:pStyle w:val="TAL"/>
              <w:keepNext w:val="0"/>
              <w:keepLines w:val="0"/>
              <w:widowControl w:val="0"/>
              <w:jc w:val="center"/>
              <w:rPr>
                <w:sz w:val="16"/>
                <w:szCs w:val="16"/>
              </w:rPr>
            </w:pPr>
            <w:r w:rsidRPr="008A2D78">
              <w:rPr>
                <w:sz w:val="16"/>
                <w:szCs w:val="16"/>
              </w:rPr>
              <w:t>0300</w:t>
            </w:r>
          </w:p>
        </w:tc>
        <w:tc>
          <w:tcPr>
            <w:tcW w:w="425" w:type="dxa"/>
            <w:shd w:val="solid" w:color="FFFFFF" w:fill="auto"/>
          </w:tcPr>
          <w:p w14:paraId="082BAE37" w14:textId="77777777" w:rsidR="00EB45F3" w:rsidRPr="008A2D78" w:rsidRDefault="00EB45F3" w:rsidP="00763A4A">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0EC71D32"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7B7B6E6"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 xml:space="preserve">Description of </w:t>
            </w:r>
            <w:proofErr w:type="gramStart"/>
            <w:r w:rsidRPr="008A2D78">
              <w:rPr>
                <w:rFonts w:ascii="Arial" w:hAnsi="Arial" w:cs="Arial"/>
                <w:sz w:val="16"/>
                <w:szCs w:val="16"/>
              </w:rPr>
              <w:t>Multi-TRP</w:t>
            </w:r>
            <w:proofErr w:type="gramEnd"/>
            <w:r w:rsidRPr="008A2D78">
              <w:rPr>
                <w:rFonts w:ascii="Arial" w:hAnsi="Arial" w:cs="Arial"/>
                <w:sz w:val="16"/>
                <w:szCs w:val="16"/>
              </w:rPr>
              <w:t xml:space="preserve"> operation</w:t>
            </w:r>
          </w:p>
        </w:tc>
        <w:tc>
          <w:tcPr>
            <w:tcW w:w="708" w:type="dxa"/>
            <w:shd w:val="solid" w:color="FFFFFF" w:fill="auto"/>
          </w:tcPr>
          <w:p w14:paraId="2DF03DB8"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3EFA5731" w14:textId="77777777" w:rsidTr="00763A4A">
        <w:tc>
          <w:tcPr>
            <w:tcW w:w="709" w:type="dxa"/>
            <w:shd w:val="solid" w:color="FFFFFF" w:fill="auto"/>
          </w:tcPr>
          <w:p w14:paraId="66D856AA"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4819A24"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4B031D83" w14:textId="77777777" w:rsidR="00EB45F3" w:rsidRPr="008A2D78" w:rsidRDefault="00EB45F3" w:rsidP="00763A4A">
            <w:pPr>
              <w:pStyle w:val="TAC"/>
              <w:keepNext w:val="0"/>
              <w:keepLines w:val="0"/>
              <w:widowControl w:val="0"/>
              <w:jc w:val="left"/>
              <w:rPr>
                <w:sz w:val="16"/>
                <w:szCs w:val="16"/>
              </w:rPr>
            </w:pPr>
            <w:r w:rsidRPr="008A2D78">
              <w:rPr>
                <w:sz w:val="16"/>
                <w:szCs w:val="16"/>
              </w:rPr>
              <w:t>RP-202774</w:t>
            </w:r>
          </w:p>
        </w:tc>
        <w:tc>
          <w:tcPr>
            <w:tcW w:w="567" w:type="dxa"/>
            <w:shd w:val="solid" w:color="FFFFFF" w:fill="auto"/>
          </w:tcPr>
          <w:p w14:paraId="518FFA8A" w14:textId="77777777" w:rsidR="00EB45F3" w:rsidRPr="008A2D78" w:rsidRDefault="00EB45F3" w:rsidP="00763A4A">
            <w:pPr>
              <w:pStyle w:val="TAL"/>
              <w:keepNext w:val="0"/>
              <w:keepLines w:val="0"/>
              <w:widowControl w:val="0"/>
              <w:jc w:val="center"/>
              <w:rPr>
                <w:sz w:val="16"/>
                <w:szCs w:val="16"/>
              </w:rPr>
            </w:pPr>
            <w:r w:rsidRPr="008A2D78">
              <w:rPr>
                <w:sz w:val="16"/>
                <w:szCs w:val="16"/>
              </w:rPr>
              <w:t>0305</w:t>
            </w:r>
          </w:p>
        </w:tc>
        <w:tc>
          <w:tcPr>
            <w:tcW w:w="425" w:type="dxa"/>
            <w:shd w:val="solid" w:color="FFFFFF" w:fill="auto"/>
          </w:tcPr>
          <w:p w14:paraId="1B8B52B5"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AF0A3AC"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CC3E6F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cellaneous corrections to Mobility Enhancements</w:t>
            </w:r>
          </w:p>
        </w:tc>
        <w:tc>
          <w:tcPr>
            <w:tcW w:w="708" w:type="dxa"/>
            <w:shd w:val="solid" w:color="FFFFFF" w:fill="auto"/>
          </w:tcPr>
          <w:p w14:paraId="528121CB"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3DEB6E87" w14:textId="77777777" w:rsidTr="00763A4A">
        <w:tc>
          <w:tcPr>
            <w:tcW w:w="709" w:type="dxa"/>
            <w:shd w:val="solid" w:color="FFFFFF" w:fill="auto"/>
          </w:tcPr>
          <w:p w14:paraId="24EFC29A"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D095295"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09B1E04B" w14:textId="77777777" w:rsidR="00EB45F3" w:rsidRPr="008A2D78" w:rsidRDefault="00EB45F3" w:rsidP="00763A4A">
            <w:pPr>
              <w:pStyle w:val="TAC"/>
              <w:keepNext w:val="0"/>
              <w:keepLines w:val="0"/>
              <w:widowControl w:val="0"/>
              <w:jc w:val="left"/>
              <w:rPr>
                <w:sz w:val="16"/>
                <w:szCs w:val="16"/>
              </w:rPr>
            </w:pPr>
            <w:r w:rsidRPr="008A2D78">
              <w:rPr>
                <w:sz w:val="16"/>
                <w:szCs w:val="16"/>
              </w:rPr>
              <w:t>RP-202774</w:t>
            </w:r>
          </w:p>
        </w:tc>
        <w:tc>
          <w:tcPr>
            <w:tcW w:w="567" w:type="dxa"/>
            <w:shd w:val="solid" w:color="FFFFFF" w:fill="auto"/>
          </w:tcPr>
          <w:p w14:paraId="07F65FA3" w14:textId="77777777" w:rsidR="00EB45F3" w:rsidRPr="008A2D78" w:rsidRDefault="00EB45F3" w:rsidP="00763A4A">
            <w:pPr>
              <w:pStyle w:val="TAL"/>
              <w:keepNext w:val="0"/>
              <w:keepLines w:val="0"/>
              <w:widowControl w:val="0"/>
              <w:jc w:val="center"/>
              <w:rPr>
                <w:sz w:val="16"/>
                <w:szCs w:val="16"/>
              </w:rPr>
            </w:pPr>
            <w:r w:rsidRPr="008A2D78">
              <w:rPr>
                <w:sz w:val="16"/>
                <w:szCs w:val="16"/>
              </w:rPr>
              <w:t>0307</w:t>
            </w:r>
          </w:p>
        </w:tc>
        <w:tc>
          <w:tcPr>
            <w:tcW w:w="425" w:type="dxa"/>
            <w:shd w:val="solid" w:color="FFFFFF" w:fill="auto"/>
          </w:tcPr>
          <w:p w14:paraId="11BFA125"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F95D35E"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1DAAF9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on no support of CA, DC or multi-TRP with DAPS</w:t>
            </w:r>
          </w:p>
        </w:tc>
        <w:tc>
          <w:tcPr>
            <w:tcW w:w="708" w:type="dxa"/>
            <w:shd w:val="solid" w:color="FFFFFF" w:fill="auto"/>
          </w:tcPr>
          <w:p w14:paraId="2D8E0F3D"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30D725FD" w14:textId="77777777" w:rsidTr="00763A4A">
        <w:tc>
          <w:tcPr>
            <w:tcW w:w="709" w:type="dxa"/>
            <w:shd w:val="solid" w:color="FFFFFF" w:fill="auto"/>
          </w:tcPr>
          <w:p w14:paraId="0BFC02F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E099F7B"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323819E9" w14:textId="77777777" w:rsidR="00EB45F3" w:rsidRPr="008A2D78" w:rsidRDefault="00EB45F3" w:rsidP="00763A4A">
            <w:pPr>
              <w:pStyle w:val="TAC"/>
              <w:keepNext w:val="0"/>
              <w:keepLines w:val="0"/>
              <w:widowControl w:val="0"/>
              <w:jc w:val="left"/>
              <w:rPr>
                <w:sz w:val="16"/>
                <w:szCs w:val="16"/>
              </w:rPr>
            </w:pPr>
            <w:r w:rsidRPr="008A2D78">
              <w:rPr>
                <w:sz w:val="16"/>
                <w:szCs w:val="16"/>
              </w:rPr>
              <w:t>RP-202771</w:t>
            </w:r>
          </w:p>
        </w:tc>
        <w:tc>
          <w:tcPr>
            <w:tcW w:w="567" w:type="dxa"/>
            <w:shd w:val="solid" w:color="FFFFFF" w:fill="auto"/>
          </w:tcPr>
          <w:p w14:paraId="2D46CC86" w14:textId="77777777" w:rsidR="00EB45F3" w:rsidRPr="008A2D78" w:rsidRDefault="00EB45F3" w:rsidP="00763A4A">
            <w:pPr>
              <w:pStyle w:val="TAL"/>
              <w:keepNext w:val="0"/>
              <w:keepLines w:val="0"/>
              <w:widowControl w:val="0"/>
              <w:jc w:val="center"/>
              <w:rPr>
                <w:sz w:val="16"/>
                <w:szCs w:val="16"/>
              </w:rPr>
            </w:pPr>
            <w:r w:rsidRPr="008A2D78">
              <w:rPr>
                <w:sz w:val="16"/>
                <w:szCs w:val="16"/>
              </w:rPr>
              <w:t>0310</w:t>
            </w:r>
          </w:p>
        </w:tc>
        <w:tc>
          <w:tcPr>
            <w:tcW w:w="425" w:type="dxa"/>
            <w:shd w:val="solid" w:color="FFFFFF" w:fill="auto"/>
          </w:tcPr>
          <w:p w14:paraId="1020F218"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AF44C26"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91A27F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BFR on SCell</w:t>
            </w:r>
          </w:p>
        </w:tc>
        <w:tc>
          <w:tcPr>
            <w:tcW w:w="708" w:type="dxa"/>
            <w:shd w:val="solid" w:color="FFFFFF" w:fill="auto"/>
          </w:tcPr>
          <w:p w14:paraId="2B7B3619"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2F302C5C" w14:textId="77777777" w:rsidTr="00763A4A">
        <w:tc>
          <w:tcPr>
            <w:tcW w:w="709" w:type="dxa"/>
            <w:shd w:val="solid" w:color="FFFFFF" w:fill="auto"/>
          </w:tcPr>
          <w:p w14:paraId="48D92AA2"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E456CE1"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586EE062" w14:textId="77777777" w:rsidR="00EB45F3" w:rsidRPr="008A2D78" w:rsidRDefault="00EB45F3" w:rsidP="00763A4A">
            <w:pPr>
              <w:pStyle w:val="TAC"/>
              <w:keepNext w:val="0"/>
              <w:keepLines w:val="0"/>
              <w:widowControl w:val="0"/>
              <w:jc w:val="left"/>
              <w:rPr>
                <w:sz w:val="16"/>
                <w:szCs w:val="16"/>
              </w:rPr>
            </w:pPr>
            <w:r w:rsidRPr="008A2D78">
              <w:rPr>
                <w:sz w:val="16"/>
                <w:szCs w:val="16"/>
              </w:rPr>
              <w:t>RP-202776</w:t>
            </w:r>
          </w:p>
        </w:tc>
        <w:tc>
          <w:tcPr>
            <w:tcW w:w="567" w:type="dxa"/>
            <w:shd w:val="solid" w:color="FFFFFF" w:fill="auto"/>
          </w:tcPr>
          <w:p w14:paraId="30A2F7FA" w14:textId="77777777" w:rsidR="00EB45F3" w:rsidRPr="008A2D78" w:rsidRDefault="00EB45F3" w:rsidP="00763A4A">
            <w:pPr>
              <w:pStyle w:val="TAL"/>
              <w:keepNext w:val="0"/>
              <w:keepLines w:val="0"/>
              <w:widowControl w:val="0"/>
              <w:jc w:val="center"/>
              <w:rPr>
                <w:sz w:val="16"/>
                <w:szCs w:val="16"/>
              </w:rPr>
            </w:pPr>
            <w:r w:rsidRPr="008A2D78">
              <w:rPr>
                <w:sz w:val="16"/>
                <w:szCs w:val="16"/>
              </w:rPr>
              <w:t>0317</w:t>
            </w:r>
          </w:p>
        </w:tc>
        <w:tc>
          <w:tcPr>
            <w:tcW w:w="425" w:type="dxa"/>
            <w:shd w:val="solid" w:color="FFFFFF" w:fill="auto"/>
          </w:tcPr>
          <w:p w14:paraId="77100CA1" w14:textId="77777777" w:rsidR="00EB45F3" w:rsidRPr="008A2D78" w:rsidRDefault="00EB45F3" w:rsidP="00763A4A">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3DC18263"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3B3DA3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Dynamic UMTS Radio Capability impact on SRVCC and RACS</w:t>
            </w:r>
          </w:p>
        </w:tc>
        <w:tc>
          <w:tcPr>
            <w:tcW w:w="708" w:type="dxa"/>
            <w:shd w:val="solid" w:color="FFFFFF" w:fill="auto"/>
          </w:tcPr>
          <w:p w14:paraId="65C77068"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156EF623" w14:textId="77777777" w:rsidTr="00763A4A">
        <w:tc>
          <w:tcPr>
            <w:tcW w:w="709" w:type="dxa"/>
            <w:shd w:val="solid" w:color="FFFFFF" w:fill="auto"/>
          </w:tcPr>
          <w:p w14:paraId="66229272"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7591520"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0F8C542E" w14:textId="77777777" w:rsidR="00EB45F3" w:rsidRPr="008A2D78" w:rsidRDefault="00EB45F3" w:rsidP="00763A4A">
            <w:pPr>
              <w:pStyle w:val="TAC"/>
              <w:keepNext w:val="0"/>
              <w:keepLines w:val="0"/>
              <w:widowControl w:val="0"/>
              <w:jc w:val="left"/>
              <w:rPr>
                <w:sz w:val="16"/>
                <w:szCs w:val="16"/>
              </w:rPr>
            </w:pPr>
            <w:r w:rsidRPr="008A2D78">
              <w:rPr>
                <w:sz w:val="16"/>
                <w:szCs w:val="16"/>
              </w:rPr>
              <w:t>RP-202772</w:t>
            </w:r>
          </w:p>
        </w:tc>
        <w:tc>
          <w:tcPr>
            <w:tcW w:w="567" w:type="dxa"/>
            <w:shd w:val="solid" w:color="FFFFFF" w:fill="auto"/>
          </w:tcPr>
          <w:p w14:paraId="15861D3D" w14:textId="77777777" w:rsidR="00EB45F3" w:rsidRPr="008A2D78" w:rsidRDefault="00EB45F3" w:rsidP="00763A4A">
            <w:pPr>
              <w:pStyle w:val="TAL"/>
              <w:keepNext w:val="0"/>
              <w:keepLines w:val="0"/>
              <w:widowControl w:val="0"/>
              <w:jc w:val="center"/>
              <w:rPr>
                <w:sz w:val="16"/>
                <w:szCs w:val="16"/>
              </w:rPr>
            </w:pPr>
            <w:r w:rsidRPr="008A2D78">
              <w:rPr>
                <w:sz w:val="16"/>
                <w:szCs w:val="16"/>
              </w:rPr>
              <w:t>0318</w:t>
            </w:r>
          </w:p>
        </w:tc>
        <w:tc>
          <w:tcPr>
            <w:tcW w:w="425" w:type="dxa"/>
            <w:shd w:val="solid" w:color="FFFFFF" w:fill="auto"/>
          </w:tcPr>
          <w:p w14:paraId="551C6D4C"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E99E90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18DAB6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s on non DRB operation for IAB-MT</w:t>
            </w:r>
          </w:p>
        </w:tc>
        <w:tc>
          <w:tcPr>
            <w:tcW w:w="708" w:type="dxa"/>
            <w:shd w:val="solid" w:color="FFFFFF" w:fill="auto"/>
          </w:tcPr>
          <w:p w14:paraId="22F4690E"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2D4A60DC" w14:textId="77777777" w:rsidTr="00763A4A">
        <w:tc>
          <w:tcPr>
            <w:tcW w:w="709" w:type="dxa"/>
            <w:shd w:val="solid" w:color="FFFFFF" w:fill="auto"/>
          </w:tcPr>
          <w:p w14:paraId="5CE54B18"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37EC244"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10EF8FC9" w14:textId="77777777" w:rsidR="00EB45F3" w:rsidRPr="008A2D78" w:rsidRDefault="00EB45F3" w:rsidP="00763A4A">
            <w:pPr>
              <w:pStyle w:val="TAC"/>
              <w:keepNext w:val="0"/>
              <w:keepLines w:val="0"/>
              <w:widowControl w:val="0"/>
              <w:jc w:val="left"/>
              <w:rPr>
                <w:sz w:val="16"/>
                <w:szCs w:val="16"/>
              </w:rPr>
            </w:pPr>
            <w:r w:rsidRPr="008A2D78">
              <w:rPr>
                <w:sz w:val="16"/>
                <w:szCs w:val="16"/>
              </w:rPr>
              <w:t>RP-202774</w:t>
            </w:r>
          </w:p>
        </w:tc>
        <w:tc>
          <w:tcPr>
            <w:tcW w:w="567" w:type="dxa"/>
            <w:shd w:val="solid" w:color="FFFFFF" w:fill="auto"/>
          </w:tcPr>
          <w:p w14:paraId="516BC6C5" w14:textId="77777777" w:rsidR="00EB45F3" w:rsidRPr="008A2D78" w:rsidRDefault="00EB45F3" w:rsidP="00763A4A">
            <w:pPr>
              <w:pStyle w:val="TAL"/>
              <w:keepNext w:val="0"/>
              <w:keepLines w:val="0"/>
              <w:widowControl w:val="0"/>
              <w:jc w:val="center"/>
              <w:rPr>
                <w:sz w:val="16"/>
                <w:szCs w:val="16"/>
              </w:rPr>
            </w:pPr>
            <w:r w:rsidRPr="008A2D78">
              <w:rPr>
                <w:sz w:val="16"/>
                <w:szCs w:val="16"/>
              </w:rPr>
              <w:t>0322</w:t>
            </w:r>
          </w:p>
        </w:tc>
        <w:tc>
          <w:tcPr>
            <w:tcW w:w="425" w:type="dxa"/>
            <w:shd w:val="solid" w:color="FFFFFF" w:fill="auto"/>
          </w:tcPr>
          <w:p w14:paraId="2EB5489D"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BAF68BA"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351A28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to RLF in case of DAPS HO</w:t>
            </w:r>
          </w:p>
        </w:tc>
        <w:tc>
          <w:tcPr>
            <w:tcW w:w="708" w:type="dxa"/>
            <w:shd w:val="solid" w:color="FFFFFF" w:fill="auto"/>
          </w:tcPr>
          <w:p w14:paraId="3DD4F1BB"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10D551F9" w14:textId="77777777" w:rsidTr="00763A4A">
        <w:tc>
          <w:tcPr>
            <w:tcW w:w="709" w:type="dxa"/>
            <w:shd w:val="solid" w:color="FFFFFF" w:fill="auto"/>
          </w:tcPr>
          <w:p w14:paraId="1972AE2B"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F905DB8"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40683B3A" w14:textId="77777777" w:rsidR="00EB45F3" w:rsidRPr="008A2D78" w:rsidRDefault="00EB45F3" w:rsidP="00763A4A">
            <w:pPr>
              <w:pStyle w:val="TAC"/>
              <w:keepNext w:val="0"/>
              <w:keepLines w:val="0"/>
              <w:widowControl w:val="0"/>
              <w:jc w:val="left"/>
              <w:rPr>
                <w:sz w:val="16"/>
                <w:szCs w:val="16"/>
              </w:rPr>
            </w:pPr>
            <w:r w:rsidRPr="008A2D78">
              <w:rPr>
                <w:sz w:val="16"/>
                <w:szCs w:val="16"/>
              </w:rPr>
              <w:t>RP-202769</w:t>
            </w:r>
          </w:p>
        </w:tc>
        <w:tc>
          <w:tcPr>
            <w:tcW w:w="567" w:type="dxa"/>
            <w:shd w:val="solid" w:color="FFFFFF" w:fill="auto"/>
          </w:tcPr>
          <w:p w14:paraId="79B502AC" w14:textId="77777777" w:rsidR="00EB45F3" w:rsidRPr="008A2D78" w:rsidRDefault="00EB45F3" w:rsidP="00763A4A">
            <w:pPr>
              <w:pStyle w:val="TAL"/>
              <w:keepNext w:val="0"/>
              <w:keepLines w:val="0"/>
              <w:widowControl w:val="0"/>
              <w:jc w:val="center"/>
              <w:rPr>
                <w:sz w:val="16"/>
                <w:szCs w:val="16"/>
              </w:rPr>
            </w:pPr>
            <w:r w:rsidRPr="008A2D78">
              <w:rPr>
                <w:sz w:val="16"/>
                <w:szCs w:val="16"/>
              </w:rPr>
              <w:t>0323</w:t>
            </w:r>
          </w:p>
        </w:tc>
        <w:tc>
          <w:tcPr>
            <w:tcW w:w="425" w:type="dxa"/>
            <w:shd w:val="solid" w:color="FFFFFF" w:fill="auto"/>
          </w:tcPr>
          <w:p w14:paraId="30348230"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9732F1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2E2ACC0"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tage-2 corrections for NR sidelink communication</w:t>
            </w:r>
          </w:p>
        </w:tc>
        <w:tc>
          <w:tcPr>
            <w:tcW w:w="708" w:type="dxa"/>
            <w:shd w:val="solid" w:color="FFFFFF" w:fill="auto"/>
          </w:tcPr>
          <w:p w14:paraId="4D09ECFC"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478CACC6" w14:textId="77777777" w:rsidTr="00763A4A">
        <w:tc>
          <w:tcPr>
            <w:tcW w:w="709" w:type="dxa"/>
            <w:shd w:val="solid" w:color="FFFFFF" w:fill="auto"/>
          </w:tcPr>
          <w:p w14:paraId="62B6807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E6A57BB"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20B44AE5" w14:textId="77777777" w:rsidR="00EB45F3" w:rsidRPr="008A2D78" w:rsidRDefault="00EB45F3" w:rsidP="00763A4A">
            <w:pPr>
              <w:pStyle w:val="TAC"/>
              <w:keepNext w:val="0"/>
              <w:keepLines w:val="0"/>
              <w:widowControl w:val="0"/>
              <w:jc w:val="left"/>
              <w:rPr>
                <w:sz w:val="16"/>
                <w:szCs w:val="16"/>
              </w:rPr>
            </w:pPr>
            <w:r w:rsidRPr="008A2D78">
              <w:rPr>
                <w:sz w:val="16"/>
                <w:szCs w:val="16"/>
              </w:rPr>
              <w:t>RP-202771</w:t>
            </w:r>
          </w:p>
        </w:tc>
        <w:tc>
          <w:tcPr>
            <w:tcW w:w="567" w:type="dxa"/>
            <w:shd w:val="solid" w:color="FFFFFF" w:fill="auto"/>
          </w:tcPr>
          <w:p w14:paraId="3FAA023E" w14:textId="77777777" w:rsidR="00EB45F3" w:rsidRPr="008A2D78" w:rsidRDefault="00EB45F3" w:rsidP="00763A4A">
            <w:pPr>
              <w:pStyle w:val="TAL"/>
              <w:keepNext w:val="0"/>
              <w:keepLines w:val="0"/>
              <w:widowControl w:val="0"/>
              <w:jc w:val="center"/>
              <w:rPr>
                <w:sz w:val="16"/>
                <w:szCs w:val="16"/>
              </w:rPr>
            </w:pPr>
            <w:r w:rsidRPr="008A2D78">
              <w:rPr>
                <w:sz w:val="16"/>
                <w:szCs w:val="16"/>
              </w:rPr>
              <w:t>0324</w:t>
            </w:r>
          </w:p>
        </w:tc>
        <w:tc>
          <w:tcPr>
            <w:tcW w:w="425" w:type="dxa"/>
            <w:shd w:val="solid" w:color="FFFFFF" w:fill="auto"/>
          </w:tcPr>
          <w:p w14:paraId="7824D033"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7541FE7"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1589FA2"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ying the use of PNI-NPN term in RAN specifications</w:t>
            </w:r>
          </w:p>
        </w:tc>
        <w:tc>
          <w:tcPr>
            <w:tcW w:w="708" w:type="dxa"/>
            <w:shd w:val="solid" w:color="FFFFFF" w:fill="auto"/>
          </w:tcPr>
          <w:p w14:paraId="2FF0E4F7"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7C275AB1" w14:textId="77777777" w:rsidTr="00763A4A">
        <w:tc>
          <w:tcPr>
            <w:tcW w:w="709" w:type="dxa"/>
            <w:shd w:val="solid" w:color="FFFFFF" w:fill="auto"/>
          </w:tcPr>
          <w:p w14:paraId="7ACD07FC"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6B84982"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06E8B68E" w14:textId="77777777" w:rsidR="00EB45F3" w:rsidRPr="008A2D78" w:rsidRDefault="00EB45F3" w:rsidP="00763A4A">
            <w:pPr>
              <w:pStyle w:val="TAC"/>
              <w:keepNext w:val="0"/>
              <w:keepLines w:val="0"/>
              <w:widowControl w:val="0"/>
              <w:jc w:val="left"/>
              <w:rPr>
                <w:sz w:val="16"/>
                <w:szCs w:val="16"/>
              </w:rPr>
            </w:pPr>
            <w:r w:rsidRPr="008A2D78">
              <w:rPr>
                <w:sz w:val="16"/>
                <w:szCs w:val="16"/>
              </w:rPr>
              <w:t>RP-202777</w:t>
            </w:r>
          </w:p>
        </w:tc>
        <w:tc>
          <w:tcPr>
            <w:tcW w:w="567" w:type="dxa"/>
            <w:shd w:val="solid" w:color="FFFFFF" w:fill="auto"/>
          </w:tcPr>
          <w:p w14:paraId="28B00D26" w14:textId="77777777" w:rsidR="00EB45F3" w:rsidRPr="008A2D78" w:rsidRDefault="00EB45F3" w:rsidP="00763A4A">
            <w:pPr>
              <w:pStyle w:val="TAL"/>
              <w:keepNext w:val="0"/>
              <w:keepLines w:val="0"/>
              <w:widowControl w:val="0"/>
              <w:jc w:val="center"/>
              <w:rPr>
                <w:sz w:val="16"/>
                <w:szCs w:val="16"/>
              </w:rPr>
            </w:pPr>
            <w:r w:rsidRPr="008A2D78">
              <w:rPr>
                <w:sz w:val="16"/>
                <w:szCs w:val="16"/>
              </w:rPr>
              <w:t>0325</w:t>
            </w:r>
          </w:p>
        </w:tc>
        <w:tc>
          <w:tcPr>
            <w:tcW w:w="425" w:type="dxa"/>
            <w:shd w:val="solid" w:color="FFFFFF" w:fill="auto"/>
          </w:tcPr>
          <w:p w14:paraId="04F5410D"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FCD45D2"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0FC68A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on the indication of eCall over IMS</w:t>
            </w:r>
          </w:p>
        </w:tc>
        <w:tc>
          <w:tcPr>
            <w:tcW w:w="708" w:type="dxa"/>
            <w:shd w:val="solid" w:color="FFFFFF" w:fill="auto"/>
          </w:tcPr>
          <w:p w14:paraId="3E487117"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0F33D6D8" w14:textId="77777777" w:rsidTr="00763A4A">
        <w:tc>
          <w:tcPr>
            <w:tcW w:w="709" w:type="dxa"/>
            <w:shd w:val="solid" w:color="FFFFFF" w:fill="auto"/>
          </w:tcPr>
          <w:p w14:paraId="0CCF224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161C4F3"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1ECD4DA2" w14:textId="77777777" w:rsidR="00EB45F3" w:rsidRPr="008A2D78" w:rsidRDefault="00EB45F3" w:rsidP="00763A4A">
            <w:pPr>
              <w:pStyle w:val="TAC"/>
              <w:keepNext w:val="0"/>
              <w:keepLines w:val="0"/>
              <w:widowControl w:val="0"/>
              <w:jc w:val="left"/>
              <w:rPr>
                <w:sz w:val="16"/>
                <w:szCs w:val="16"/>
              </w:rPr>
            </w:pPr>
            <w:r w:rsidRPr="008A2D78">
              <w:rPr>
                <w:sz w:val="16"/>
                <w:szCs w:val="16"/>
              </w:rPr>
              <w:t>RP-202777</w:t>
            </w:r>
          </w:p>
        </w:tc>
        <w:tc>
          <w:tcPr>
            <w:tcW w:w="567" w:type="dxa"/>
            <w:shd w:val="solid" w:color="FFFFFF" w:fill="auto"/>
          </w:tcPr>
          <w:p w14:paraId="452811E6" w14:textId="77777777" w:rsidR="00EB45F3" w:rsidRPr="008A2D78" w:rsidRDefault="00EB45F3" w:rsidP="00763A4A">
            <w:pPr>
              <w:pStyle w:val="TAL"/>
              <w:keepNext w:val="0"/>
              <w:keepLines w:val="0"/>
              <w:widowControl w:val="0"/>
              <w:jc w:val="center"/>
              <w:rPr>
                <w:sz w:val="16"/>
                <w:szCs w:val="16"/>
              </w:rPr>
            </w:pPr>
            <w:r w:rsidRPr="008A2D78">
              <w:rPr>
                <w:sz w:val="16"/>
                <w:szCs w:val="16"/>
              </w:rPr>
              <w:t>0326</w:t>
            </w:r>
          </w:p>
        </w:tc>
        <w:tc>
          <w:tcPr>
            <w:tcW w:w="425" w:type="dxa"/>
            <w:shd w:val="solid" w:color="FFFFFF" w:fill="auto"/>
          </w:tcPr>
          <w:p w14:paraId="2D4385ED"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2759D6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5245D1F"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econdary DRX group description is missing</w:t>
            </w:r>
          </w:p>
        </w:tc>
        <w:tc>
          <w:tcPr>
            <w:tcW w:w="708" w:type="dxa"/>
            <w:shd w:val="solid" w:color="FFFFFF" w:fill="auto"/>
          </w:tcPr>
          <w:p w14:paraId="1F154CE6"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73AA65DB" w14:textId="77777777" w:rsidTr="00763A4A">
        <w:tc>
          <w:tcPr>
            <w:tcW w:w="709" w:type="dxa"/>
            <w:shd w:val="solid" w:color="FFFFFF" w:fill="auto"/>
          </w:tcPr>
          <w:p w14:paraId="52C5D44A"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A6E0117"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392C798A" w14:textId="77777777" w:rsidR="00EB45F3" w:rsidRPr="008A2D78" w:rsidRDefault="00EB45F3" w:rsidP="00763A4A">
            <w:pPr>
              <w:pStyle w:val="TAC"/>
              <w:keepNext w:val="0"/>
              <w:keepLines w:val="0"/>
              <w:widowControl w:val="0"/>
              <w:jc w:val="left"/>
              <w:rPr>
                <w:sz w:val="16"/>
                <w:szCs w:val="16"/>
              </w:rPr>
            </w:pPr>
            <w:r w:rsidRPr="008A2D78">
              <w:rPr>
                <w:sz w:val="16"/>
                <w:szCs w:val="16"/>
              </w:rPr>
              <w:t>RP-202774</w:t>
            </w:r>
          </w:p>
        </w:tc>
        <w:tc>
          <w:tcPr>
            <w:tcW w:w="567" w:type="dxa"/>
            <w:shd w:val="solid" w:color="FFFFFF" w:fill="auto"/>
          </w:tcPr>
          <w:p w14:paraId="7A3F8715" w14:textId="77777777" w:rsidR="00EB45F3" w:rsidRPr="008A2D78" w:rsidRDefault="00EB45F3" w:rsidP="00763A4A">
            <w:pPr>
              <w:pStyle w:val="TAL"/>
              <w:keepNext w:val="0"/>
              <w:keepLines w:val="0"/>
              <w:widowControl w:val="0"/>
              <w:jc w:val="center"/>
              <w:rPr>
                <w:sz w:val="16"/>
                <w:szCs w:val="16"/>
              </w:rPr>
            </w:pPr>
            <w:r w:rsidRPr="008A2D78">
              <w:rPr>
                <w:sz w:val="16"/>
                <w:szCs w:val="16"/>
              </w:rPr>
              <w:t>0327</w:t>
            </w:r>
          </w:p>
        </w:tc>
        <w:tc>
          <w:tcPr>
            <w:tcW w:w="425" w:type="dxa"/>
            <w:shd w:val="solid" w:color="FFFFFF" w:fill="auto"/>
          </w:tcPr>
          <w:p w14:paraId="722E3CAB"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2DA58B0"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D895FC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 xml:space="preserve">CHO in </w:t>
            </w:r>
            <w:proofErr w:type="gramStart"/>
            <w:r w:rsidRPr="008A2D78">
              <w:rPr>
                <w:rFonts w:ascii="Arial" w:hAnsi="Arial" w:cs="Arial"/>
                <w:sz w:val="16"/>
                <w:szCs w:val="16"/>
              </w:rPr>
              <w:t>stage-2</w:t>
            </w:r>
            <w:proofErr w:type="gramEnd"/>
          </w:p>
        </w:tc>
        <w:tc>
          <w:tcPr>
            <w:tcW w:w="708" w:type="dxa"/>
            <w:shd w:val="solid" w:color="FFFFFF" w:fill="auto"/>
          </w:tcPr>
          <w:p w14:paraId="5A2C61A2"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65605C29" w14:textId="77777777" w:rsidTr="00763A4A">
        <w:tc>
          <w:tcPr>
            <w:tcW w:w="709" w:type="dxa"/>
            <w:shd w:val="solid" w:color="FFFFFF" w:fill="auto"/>
          </w:tcPr>
          <w:p w14:paraId="6B1272E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DCDE001"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1E175E1B" w14:textId="77777777" w:rsidR="00EB45F3" w:rsidRPr="008A2D78" w:rsidRDefault="00EB45F3" w:rsidP="00763A4A">
            <w:pPr>
              <w:pStyle w:val="TAC"/>
              <w:keepNext w:val="0"/>
              <w:keepLines w:val="0"/>
              <w:widowControl w:val="0"/>
              <w:jc w:val="left"/>
              <w:rPr>
                <w:sz w:val="16"/>
                <w:szCs w:val="16"/>
              </w:rPr>
            </w:pPr>
            <w:r w:rsidRPr="008A2D78">
              <w:rPr>
                <w:sz w:val="16"/>
                <w:szCs w:val="16"/>
              </w:rPr>
              <w:t>RP-202769</w:t>
            </w:r>
          </w:p>
        </w:tc>
        <w:tc>
          <w:tcPr>
            <w:tcW w:w="567" w:type="dxa"/>
            <w:shd w:val="solid" w:color="FFFFFF" w:fill="auto"/>
          </w:tcPr>
          <w:p w14:paraId="01820030" w14:textId="77777777" w:rsidR="00EB45F3" w:rsidRPr="008A2D78" w:rsidRDefault="00EB45F3" w:rsidP="00763A4A">
            <w:pPr>
              <w:pStyle w:val="TAL"/>
              <w:keepNext w:val="0"/>
              <w:keepLines w:val="0"/>
              <w:widowControl w:val="0"/>
              <w:jc w:val="center"/>
              <w:rPr>
                <w:sz w:val="16"/>
                <w:szCs w:val="16"/>
              </w:rPr>
            </w:pPr>
            <w:r w:rsidRPr="008A2D78">
              <w:rPr>
                <w:sz w:val="16"/>
                <w:szCs w:val="16"/>
              </w:rPr>
              <w:t>0328</w:t>
            </w:r>
          </w:p>
        </w:tc>
        <w:tc>
          <w:tcPr>
            <w:tcW w:w="425" w:type="dxa"/>
            <w:shd w:val="solid" w:color="FFFFFF" w:fill="auto"/>
          </w:tcPr>
          <w:p w14:paraId="734DE4C3"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E4DF6F1"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007425B"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s on AQP for notification control</w:t>
            </w:r>
          </w:p>
        </w:tc>
        <w:tc>
          <w:tcPr>
            <w:tcW w:w="708" w:type="dxa"/>
            <w:shd w:val="solid" w:color="FFFFFF" w:fill="auto"/>
          </w:tcPr>
          <w:p w14:paraId="11898FDA"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0A3C2839" w14:textId="77777777" w:rsidTr="00763A4A">
        <w:tc>
          <w:tcPr>
            <w:tcW w:w="709" w:type="dxa"/>
            <w:shd w:val="solid" w:color="FFFFFF" w:fill="auto"/>
          </w:tcPr>
          <w:p w14:paraId="3CBC730D"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496919E"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3F5D1059" w14:textId="77777777" w:rsidR="00EB45F3" w:rsidRPr="008A2D78" w:rsidRDefault="00EB45F3" w:rsidP="00763A4A">
            <w:pPr>
              <w:pStyle w:val="TAC"/>
              <w:keepNext w:val="0"/>
              <w:keepLines w:val="0"/>
              <w:widowControl w:val="0"/>
              <w:jc w:val="left"/>
              <w:rPr>
                <w:sz w:val="16"/>
                <w:szCs w:val="16"/>
              </w:rPr>
            </w:pPr>
            <w:r w:rsidRPr="008A2D78">
              <w:rPr>
                <w:sz w:val="16"/>
                <w:szCs w:val="16"/>
              </w:rPr>
              <w:t>RP-202774</w:t>
            </w:r>
          </w:p>
        </w:tc>
        <w:tc>
          <w:tcPr>
            <w:tcW w:w="567" w:type="dxa"/>
            <w:shd w:val="solid" w:color="FFFFFF" w:fill="auto"/>
          </w:tcPr>
          <w:p w14:paraId="7048F7C7" w14:textId="77777777" w:rsidR="00EB45F3" w:rsidRPr="008A2D78" w:rsidRDefault="00EB45F3" w:rsidP="00763A4A">
            <w:pPr>
              <w:pStyle w:val="TAL"/>
              <w:keepNext w:val="0"/>
              <w:keepLines w:val="0"/>
              <w:widowControl w:val="0"/>
              <w:jc w:val="center"/>
              <w:rPr>
                <w:sz w:val="16"/>
                <w:szCs w:val="16"/>
              </w:rPr>
            </w:pPr>
            <w:r w:rsidRPr="008A2D78">
              <w:rPr>
                <w:sz w:val="16"/>
                <w:szCs w:val="16"/>
              </w:rPr>
              <w:t>0330</w:t>
            </w:r>
          </w:p>
        </w:tc>
        <w:tc>
          <w:tcPr>
            <w:tcW w:w="425" w:type="dxa"/>
            <w:shd w:val="solid" w:color="FFFFFF" w:fill="auto"/>
          </w:tcPr>
          <w:p w14:paraId="3A567824"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24BD7AB"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29D85C0"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for NR CHO and Full Configuration</w:t>
            </w:r>
          </w:p>
        </w:tc>
        <w:tc>
          <w:tcPr>
            <w:tcW w:w="708" w:type="dxa"/>
            <w:shd w:val="solid" w:color="FFFFFF" w:fill="auto"/>
          </w:tcPr>
          <w:p w14:paraId="0020ED4C"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2091F511" w14:textId="77777777" w:rsidTr="00763A4A">
        <w:tc>
          <w:tcPr>
            <w:tcW w:w="709" w:type="dxa"/>
            <w:shd w:val="solid" w:color="FFFFFF" w:fill="auto"/>
          </w:tcPr>
          <w:p w14:paraId="40DFBB3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21F2C01" w14:textId="77777777" w:rsidR="00EB45F3" w:rsidRPr="008A2D78" w:rsidRDefault="00EB45F3" w:rsidP="00763A4A">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60E801E5" w14:textId="77777777" w:rsidR="00EB45F3" w:rsidRPr="008A2D78" w:rsidRDefault="00EB45F3" w:rsidP="00763A4A">
            <w:pPr>
              <w:pStyle w:val="TAC"/>
              <w:keepNext w:val="0"/>
              <w:keepLines w:val="0"/>
              <w:widowControl w:val="0"/>
              <w:jc w:val="left"/>
              <w:rPr>
                <w:sz w:val="16"/>
                <w:szCs w:val="16"/>
              </w:rPr>
            </w:pPr>
            <w:r w:rsidRPr="008A2D78">
              <w:rPr>
                <w:sz w:val="16"/>
                <w:szCs w:val="16"/>
              </w:rPr>
              <w:t>RP-202767</w:t>
            </w:r>
          </w:p>
        </w:tc>
        <w:tc>
          <w:tcPr>
            <w:tcW w:w="567" w:type="dxa"/>
            <w:shd w:val="solid" w:color="FFFFFF" w:fill="auto"/>
          </w:tcPr>
          <w:p w14:paraId="3F9D9EBC" w14:textId="77777777" w:rsidR="00EB45F3" w:rsidRPr="008A2D78" w:rsidRDefault="00EB45F3" w:rsidP="00763A4A">
            <w:pPr>
              <w:pStyle w:val="TAL"/>
              <w:keepNext w:val="0"/>
              <w:keepLines w:val="0"/>
              <w:widowControl w:val="0"/>
              <w:jc w:val="center"/>
              <w:rPr>
                <w:sz w:val="16"/>
                <w:szCs w:val="16"/>
              </w:rPr>
            </w:pPr>
            <w:r w:rsidRPr="008A2D78">
              <w:rPr>
                <w:sz w:val="16"/>
                <w:szCs w:val="16"/>
              </w:rPr>
              <w:t>0331</w:t>
            </w:r>
          </w:p>
        </w:tc>
        <w:tc>
          <w:tcPr>
            <w:tcW w:w="425" w:type="dxa"/>
            <w:shd w:val="solid" w:color="FFFFFF" w:fill="auto"/>
          </w:tcPr>
          <w:p w14:paraId="1CDF6565"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1419807"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C721133"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Update the deployment scenarios in Annex B.3</w:t>
            </w:r>
          </w:p>
        </w:tc>
        <w:tc>
          <w:tcPr>
            <w:tcW w:w="708" w:type="dxa"/>
            <w:shd w:val="solid" w:color="FFFFFF" w:fill="auto"/>
          </w:tcPr>
          <w:p w14:paraId="0F0A7E0A" w14:textId="77777777" w:rsidR="00EB45F3" w:rsidRPr="008A2D78" w:rsidRDefault="00EB45F3" w:rsidP="00763A4A">
            <w:pPr>
              <w:pStyle w:val="TAC"/>
              <w:keepNext w:val="0"/>
              <w:keepLines w:val="0"/>
              <w:widowControl w:val="0"/>
              <w:jc w:val="left"/>
              <w:rPr>
                <w:sz w:val="16"/>
                <w:szCs w:val="16"/>
              </w:rPr>
            </w:pPr>
            <w:r w:rsidRPr="008A2D78">
              <w:rPr>
                <w:sz w:val="16"/>
                <w:szCs w:val="16"/>
              </w:rPr>
              <w:t>16.4.0</w:t>
            </w:r>
          </w:p>
        </w:tc>
      </w:tr>
      <w:tr w:rsidR="00EB45F3" w:rsidRPr="008A2D78" w14:paraId="7CC54D0B" w14:textId="77777777" w:rsidTr="00763A4A">
        <w:tc>
          <w:tcPr>
            <w:tcW w:w="709" w:type="dxa"/>
            <w:shd w:val="solid" w:color="FFFFFF" w:fill="auto"/>
          </w:tcPr>
          <w:p w14:paraId="1A733FD4" w14:textId="77777777" w:rsidR="00EB45F3" w:rsidRPr="008A2D78" w:rsidRDefault="00EB45F3" w:rsidP="00763A4A">
            <w:pPr>
              <w:pStyle w:val="TAC"/>
              <w:keepNext w:val="0"/>
              <w:keepLines w:val="0"/>
              <w:widowControl w:val="0"/>
              <w:rPr>
                <w:sz w:val="16"/>
                <w:szCs w:val="16"/>
              </w:rPr>
            </w:pPr>
            <w:r w:rsidRPr="008A2D78">
              <w:rPr>
                <w:sz w:val="16"/>
                <w:szCs w:val="16"/>
              </w:rPr>
              <w:t>2021/03</w:t>
            </w:r>
          </w:p>
        </w:tc>
        <w:tc>
          <w:tcPr>
            <w:tcW w:w="661" w:type="dxa"/>
            <w:shd w:val="solid" w:color="FFFFFF" w:fill="auto"/>
          </w:tcPr>
          <w:p w14:paraId="526479C3" w14:textId="77777777" w:rsidR="00EB45F3" w:rsidRPr="008A2D78" w:rsidRDefault="00EB45F3" w:rsidP="00763A4A">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73A00E32" w14:textId="77777777" w:rsidR="00EB45F3" w:rsidRPr="008A2D78" w:rsidRDefault="00EB45F3" w:rsidP="00763A4A">
            <w:pPr>
              <w:pStyle w:val="TAC"/>
              <w:keepNext w:val="0"/>
              <w:keepLines w:val="0"/>
              <w:widowControl w:val="0"/>
              <w:jc w:val="left"/>
              <w:rPr>
                <w:sz w:val="16"/>
                <w:szCs w:val="16"/>
              </w:rPr>
            </w:pPr>
            <w:r w:rsidRPr="008A2D78">
              <w:rPr>
                <w:sz w:val="16"/>
                <w:szCs w:val="16"/>
              </w:rPr>
              <w:t>RP-210701</w:t>
            </w:r>
          </w:p>
        </w:tc>
        <w:tc>
          <w:tcPr>
            <w:tcW w:w="567" w:type="dxa"/>
            <w:shd w:val="solid" w:color="FFFFFF" w:fill="auto"/>
          </w:tcPr>
          <w:p w14:paraId="5E4D84A1" w14:textId="77777777" w:rsidR="00EB45F3" w:rsidRPr="008A2D78" w:rsidRDefault="00EB45F3" w:rsidP="00763A4A">
            <w:pPr>
              <w:pStyle w:val="TAL"/>
              <w:keepNext w:val="0"/>
              <w:keepLines w:val="0"/>
              <w:widowControl w:val="0"/>
              <w:jc w:val="center"/>
              <w:rPr>
                <w:sz w:val="16"/>
                <w:szCs w:val="16"/>
              </w:rPr>
            </w:pPr>
            <w:r w:rsidRPr="008A2D78">
              <w:rPr>
                <w:sz w:val="16"/>
                <w:szCs w:val="16"/>
              </w:rPr>
              <w:t>0302</w:t>
            </w:r>
          </w:p>
        </w:tc>
        <w:tc>
          <w:tcPr>
            <w:tcW w:w="425" w:type="dxa"/>
            <w:shd w:val="solid" w:color="FFFFFF" w:fill="auto"/>
          </w:tcPr>
          <w:p w14:paraId="5EE6070D"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9A97383"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34C130BF"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UE Capabilities Description</w:t>
            </w:r>
          </w:p>
        </w:tc>
        <w:tc>
          <w:tcPr>
            <w:tcW w:w="708" w:type="dxa"/>
            <w:shd w:val="solid" w:color="FFFFFF" w:fill="auto"/>
          </w:tcPr>
          <w:p w14:paraId="7277E627" w14:textId="77777777" w:rsidR="00EB45F3" w:rsidRPr="008A2D78" w:rsidRDefault="00EB45F3" w:rsidP="00763A4A">
            <w:pPr>
              <w:pStyle w:val="TAC"/>
              <w:keepNext w:val="0"/>
              <w:keepLines w:val="0"/>
              <w:widowControl w:val="0"/>
              <w:jc w:val="left"/>
              <w:rPr>
                <w:sz w:val="16"/>
                <w:szCs w:val="16"/>
              </w:rPr>
            </w:pPr>
            <w:r w:rsidRPr="008A2D78">
              <w:rPr>
                <w:sz w:val="16"/>
                <w:szCs w:val="16"/>
              </w:rPr>
              <w:t>16.5.0</w:t>
            </w:r>
          </w:p>
        </w:tc>
      </w:tr>
      <w:tr w:rsidR="00EB45F3" w:rsidRPr="008A2D78" w14:paraId="1D209CDC" w14:textId="77777777" w:rsidTr="00763A4A">
        <w:tc>
          <w:tcPr>
            <w:tcW w:w="709" w:type="dxa"/>
            <w:shd w:val="solid" w:color="FFFFFF" w:fill="auto"/>
          </w:tcPr>
          <w:p w14:paraId="382987F9"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C52215E" w14:textId="77777777" w:rsidR="00EB45F3" w:rsidRPr="008A2D78" w:rsidRDefault="00EB45F3" w:rsidP="00763A4A">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65D6D8AE" w14:textId="77777777" w:rsidR="00EB45F3" w:rsidRPr="008A2D78" w:rsidRDefault="00EB45F3" w:rsidP="00763A4A">
            <w:pPr>
              <w:pStyle w:val="TAC"/>
              <w:keepNext w:val="0"/>
              <w:keepLines w:val="0"/>
              <w:widowControl w:val="0"/>
              <w:jc w:val="left"/>
              <w:rPr>
                <w:sz w:val="16"/>
                <w:szCs w:val="16"/>
              </w:rPr>
            </w:pPr>
            <w:r w:rsidRPr="008A2D78">
              <w:rPr>
                <w:sz w:val="16"/>
                <w:szCs w:val="16"/>
              </w:rPr>
              <w:t>RP-210692</w:t>
            </w:r>
          </w:p>
        </w:tc>
        <w:tc>
          <w:tcPr>
            <w:tcW w:w="567" w:type="dxa"/>
            <w:shd w:val="solid" w:color="FFFFFF" w:fill="auto"/>
          </w:tcPr>
          <w:p w14:paraId="7E437AA0" w14:textId="77777777" w:rsidR="00EB45F3" w:rsidRPr="008A2D78" w:rsidRDefault="00EB45F3" w:rsidP="00763A4A">
            <w:pPr>
              <w:pStyle w:val="TAL"/>
              <w:keepNext w:val="0"/>
              <w:keepLines w:val="0"/>
              <w:widowControl w:val="0"/>
              <w:jc w:val="center"/>
              <w:rPr>
                <w:sz w:val="16"/>
                <w:szCs w:val="16"/>
              </w:rPr>
            </w:pPr>
            <w:r w:rsidRPr="008A2D78">
              <w:rPr>
                <w:sz w:val="16"/>
                <w:szCs w:val="16"/>
              </w:rPr>
              <w:t>0333</w:t>
            </w:r>
          </w:p>
        </w:tc>
        <w:tc>
          <w:tcPr>
            <w:tcW w:w="425" w:type="dxa"/>
            <w:shd w:val="solid" w:color="FFFFFF" w:fill="auto"/>
          </w:tcPr>
          <w:p w14:paraId="7DC45025"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F439D97"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0019754"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on no support of SUL with DAPS</w:t>
            </w:r>
          </w:p>
        </w:tc>
        <w:tc>
          <w:tcPr>
            <w:tcW w:w="708" w:type="dxa"/>
            <w:shd w:val="solid" w:color="FFFFFF" w:fill="auto"/>
          </w:tcPr>
          <w:p w14:paraId="28173387" w14:textId="77777777" w:rsidR="00EB45F3" w:rsidRPr="008A2D78" w:rsidRDefault="00EB45F3" w:rsidP="00763A4A">
            <w:pPr>
              <w:pStyle w:val="TAC"/>
              <w:keepNext w:val="0"/>
              <w:keepLines w:val="0"/>
              <w:widowControl w:val="0"/>
              <w:jc w:val="left"/>
              <w:rPr>
                <w:sz w:val="16"/>
                <w:szCs w:val="16"/>
              </w:rPr>
            </w:pPr>
            <w:r w:rsidRPr="008A2D78">
              <w:rPr>
                <w:sz w:val="16"/>
                <w:szCs w:val="16"/>
              </w:rPr>
              <w:t>16.5.0</w:t>
            </w:r>
          </w:p>
        </w:tc>
      </w:tr>
      <w:tr w:rsidR="00EB45F3" w:rsidRPr="008A2D78" w14:paraId="0744546A" w14:textId="77777777" w:rsidTr="00763A4A">
        <w:tc>
          <w:tcPr>
            <w:tcW w:w="709" w:type="dxa"/>
            <w:shd w:val="solid" w:color="FFFFFF" w:fill="auto"/>
          </w:tcPr>
          <w:p w14:paraId="072E5D19"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8B62BE7" w14:textId="77777777" w:rsidR="00EB45F3" w:rsidRPr="008A2D78" w:rsidRDefault="00EB45F3" w:rsidP="00763A4A">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1FBEE9A7" w14:textId="77777777" w:rsidR="00EB45F3" w:rsidRPr="008A2D78" w:rsidRDefault="00EB45F3" w:rsidP="00763A4A">
            <w:pPr>
              <w:pStyle w:val="TAC"/>
              <w:keepNext w:val="0"/>
              <w:keepLines w:val="0"/>
              <w:widowControl w:val="0"/>
              <w:jc w:val="left"/>
              <w:rPr>
                <w:sz w:val="16"/>
                <w:szCs w:val="16"/>
              </w:rPr>
            </w:pPr>
            <w:r w:rsidRPr="008A2D78">
              <w:rPr>
                <w:sz w:val="16"/>
                <w:szCs w:val="16"/>
              </w:rPr>
              <w:t>RP-210691</w:t>
            </w:r>
          </w:p>
        </w:tc>
        <w:tc>
          <w:tcPr>
            <w:tcW w:w="567" w:type="dxa"/>
            <w:shd w:val="solid" w:color="FFFFFF" w:fill="auto"/>
          </w:tcPr>
          <w:p w14:paraId="7A167000" w14:textId="77777777" w:rsidR="00EB45F3" w:rsidRPr="008A2D78" w:rsidRDefault="00EB45F3" w:rsidP="00763A4A">
            <w:pPr>
              <w:pStyle w:val="TAL"/>
              <w:keepNext w:val="0"/>
              <w:keepLines w:val="0"/>
              <w:widowControl w:val="0"/>
              <w:jc w:val="center"/>
              <w:rPr>
                <w:sz w:val="16"/>
                <w:szCs w:val="16"/>
              </w:rPr>
            </w:pPr>
            <w:r w:rsidRPr="008A2D78">
              <w:rPr>
                <w:sz w:val="16"/>
                <w:szCs w:val="16"/>
              </w:rPr>
              <w:t>0337</w:t>
            </w:r>
          </w:p>
        </w:tc>
        <w:tc>
          <w:tcPr>
            <w:tcW w:w="425" w:type="dxa"/>
            <w:shd w:val="solid" w:color="FFFFFF" w:fill="auto"/>
          </w:tcPr>
          <w:p w14:paraId="49D3A304"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721A366"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0865CD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cellaneous Stage-2 corrections of IAB in 38.300</w:t>
            </w:r>
          </w:p>
        </w:tc>
        <w:tc>
          <w:tcPr>
            <w:tcW w:w="708" w:type="dxa"/>
            <w:shd w:val="solid" w:color="FFFFFF" w:fill="auto"/>
          </w:tcPr>
          <w:p w14:paraId="7DA392D1" w14:textId="77777777" w:rsidR="00EB45F3" w:rsidRPr="008A2D78" w:rsidRDefault="00EB45F3" w:rsidP="00763A4A">
            <w:pPr>
              <w:pStyle w:val="TAC"/>
              <w:keepNext w:val="0"/>
              <w:keepLines w:val="0"/>
              <w:widowControl w:val="0"/>
              <w:jc w:val="left"/>
              <w:rPr>
                <w:sz w:val="16"/>
                <w:szCs w:val="16"/>
              </w:rPr>
            </w:pPr>
            <w:r w:rsidRPr="008A2D78">
              <w:rPr>
                <w:sz w:val="16"/>
                <w:szCs w:val="16"/>
              </w:rPr>
              <w:t>16.5.0</w:t>
            </w:r>
          </w:p>
        </w:tc>
      </w:tr>
      <w:tr w:rsidR="00EB45F3" w:rsidRPr="008A2D78" w14:paraId="4AEEA3D2" w14:textId="77777777" w:rsidTr="00763A4A">
        <w:tc>
          <w:tcPr>
            <w:tcW w:w="709" w:type="dxa"/>
            <w:shd w:val="solid" w:color="FFFFFF" w:fill="auto"/>
          </w:tcPr>
          <w:p w14:paraId="63671CFB"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5CFA50D" w14:textId="77777777" w:rsidR="00EB45F3" w:rsidRPr="008A2D78" w:rsidRDefault="00EB45F3" w:rsidP="00763A4A">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09FB8B5D" w14:textId="77777777" w:rsidR="00EB45F3" w:rsidRPr="008A2D78" w:rsidRDefault="00EB45F3" w:rsidP="00763A4A">
            <w:pPr>
              <w:pStyle w:val="TAC"/>
              <w:keepNext w:val="0"/>
              <w:keepLines w:val="0"/>
              <w:widowControl w:val="0"/>
              <w:jc w:val="left"/>
              <w:rPr>
                <w:sz w:val="16"/>
                <w:szCs w:val="16"/>
              </w:rPr>
            </w:pPr>
            <w:r w:rsidRPr="008A2D78">
              <w:rPr>
                <w:sz w:val="16"/>
                <w:szCs w:val="16"/>
              </w:rPr>
              <w:t>RP-210695</w:t>
            </w:r>
          </w:p>
        </w:tc>
        <w:tc>
          <w:tcPr>
            <w:tcW w:w="567" w:type="dxa"/>
            <w:shd w:val="solid" w:color="FFFFFF" w:fill="auto"/>
          </w:tcPr>
          <w:p w14:paraId="121E25A3" w14:textId="77777777" w:rsidR="00EB45F3" w:rsidRPr="008A2D78" w:rsidRDefault="00EB45F3" w:rsidP="00763A4A">
            <w:pPr>
              <w:pStyle w:val="TAL"/>
              <w:keepNext w:val="0"/>
              <w:keepLines w:val="0"/>
              <w:widowControl w:val="0"/>
              <w:jc w:val="center"/>
              <w:rPr>
                <w:sz w:val="16"/>
                <w:szCs w:val="16"/>
              </w:rPr>
            </w:pPr>
            <w:r w:rsidRPr="008A2D78">
              <w:rPr>
                <w:sz w:val="16"/>
                <w:szCs w:val="16"/>
              </w:rPr>
              <w:t>0338</w:t>
            </w:r>
          </w:p>
        </w:tc>
        <w:tc>
          <w:tcPr>
            <w:tcW w:w="425" w:type="dxa"/>
            <w:shd w:val="solid" w:color="FFFFFF" w:fill="auto"/>
          </w:tcPr>
          <w:p w14:paraId="29969032"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10268790"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12B5809"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Release with Redirect for connection resume triggered by NAS</w:t>
            </w:r>
          </w:p>
        </w:tc>
        <w:tc>
          <w:tcPr>
            <w:tcW w:w="708" w:type="dxa"/>
            <w:shd w:val="solid" w:color="FFFFFF" w:fill="auto"/>
          </w:tcPr>
          <w:p w14:paraId="66DD1800" w14:textId="77777777" w:rsidR="00EB45F3" w:rsidRPr="008A2D78" w:rsidRDefault="00EB45F3" w:rsidP="00763A4A">
            <w:pPr>
              <w:pStyle w:val="TAC"/>
              <w:keepNext w:val="0"/>
              <w:keepLines w:val="0"/>
              <w:widowControl w:val="0"/>
              <w:jc w:val="left"/>
              <w:rPr>
                <w:sz w:val="16"/>
                <w:szCs w:val="16"/>
              </w:rPr>
            </w:pPr>
            <w:r w:rsidRPr="008A2D78">
              <w:rPr>
                <w:sz w:val="16"/>
                <w:szCs w:val="16"/>
              </w:rPr>
              <w:t>16.5.0</w:t>
            </w:r>
          </w:p>
        </w:tc>
      </w:tr>
      <w:tr w:rsidR="00EB45F3" w:rsidRPr="008A2D78" w14:paraId="0DBFE4C2" w14:textId="77777777" w:rsidTr="00763A4A">
        <w:tc>
          <w:tcPr>
            <w:tcW w:w="709" w:type="dxa"/>
            <w:shd w:val="solid" w:color="FFFFFF" w:fill="auto"/>
          </w:tcPr>
          <w:p w14:paraId="400F97BD"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13D0F71" w14:textId="77777777" w:rsidR="00EB45F3" w:rsidRPr="008A2D78" w:rsidRDefault="00EB45F3" w:rsidP="00763A4A">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0E863D77" w14:textId="77777777" w:rsidR="00EB45F3" w:rsidRPr="008A2D78" w:rsidRDefault="00EB45F3" w:rsidP="00763A4A">
            <w:pPr>
              <w:pStyle w:val="TAC"/>
              <w:keepNext w:val="0"/>
              <w:keepLines w:val="0"/>
              <w:widowControl w:val="0"/>
              <w:jc w:val="left"/>
              <w:rPr>
                <w:sz w:val="16"/>
                <w:szCs w:val="16"/>
              </w:rPr>
            </w:pPr>
            <w:r w:rsidRPr="008A2D78">
              <w:rPr>
                <w:sz w:val="16"/>
                <w:szCs w:val="16"/>
              </w:rPr>
              <w:t>RP-210702</w:t>
            </w:r>
          </w:p>
        </w:tc>
        <w:tc>
          <w:tcPr>
            <w:tcW w:w="567" w:type="dxa"/>
            <w:shd w:val="solid" w:color="FFFFFF" w:fill="auto"/>
          </w:tcPr>
          <w:p w14:paraId="4EF0C8C9" w14:textId="77777777" w:rsidR="00EB45F3" w:rsidRPr="008A2D78" w:rsidRDefault="00EB45F3" w:rsidP="00763A4A">
            <w:pPr>
              <w:pStyle w:val="TAL"/>
              <w:keepNext w:val="0"/>
              <w:keepLines w:val="0"/>
              <w:widowControl w:val="0"/>
              <w:jc w:val="center"/>
              <w:rPr>
                <w:sz w:val="16"/>
                <w:szCs w:val="16"/>
              </w:rPr>
            </w:pPr>
            <w:r w:rsidRPr="008A2D78">
              <w:rPr>
                <w:sz w:val="16"/>
                <w:szCs w:val="16"/>
              </w:rPr>
              <w:t>0339</w:t>
            </w:r>
          </w:p>
        </w:tc>
        <w:tc>
          <w:tcPr>
            <w:tcW w:w="425" w:type="dxa"/>
            <w:shd w:val="solid" w:color="FFFFFF" w:fill="auto"/>
          </w:tcPr>
          <w:p w14:paraId="06539699"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FC51B50"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57B59A96"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of data forwarding upon intra-system HO using full configuration</w:t>
            </w:r>
          </w:p>
        </w:tc>
        <w:tc>
          <w:tcPr>
            <w:tcW w:w="708" w:type="dxa"/>
            <w:shd w:val="solid" w:color="FFFFFF" w:fill="auto"/>
          </w:tcPr>
          <w:p w14:paraId="6CF8541E" w14:textId="77777777" w:rsidR="00EB45F3" w:rsidRPr="008A2D78" w:rsidRDefault="00EB45F3" w:rsidP="00763A4A">
            <w:pPr>
              <w:pStyle w:val="TAC"/>
              <w:keepNext w:val="0"/>
              <w:keepLines w:val="0"/>
              <w:widowControl w:val="0"/>
              <w:jc w:val="left"/>
              <w:rPr>
                <w:sz w:val="16"/>
                <w:szCs w:val="16"/>
              </w:rPr>
            </w:pPr>
            <w:r w:rsidRPr="008A2D78">
              <w:rPr>
                <w:sz w:val="16"/>
                <w:szCs w:val="16"/>
              </w:rPr>
              <w:t>16.5.0</w:t>
            </w:r>
          </w:p>
        </w:tc>
      </w:tr>
      <w:tr w:rsidR="00EB45F3" w:rsidRPr="008A2D78" w14:paraId="6EE71C08" w14:textId="77777777" w:rsidTr="00763A4A">
        <w:tc>
          <w:tcPr>
            <w:tcW w:w="709" w:type="dxa"/>
            <w:shd w:val="solid" w:color="FFFFFF" w:fill="auto"/>
          </w:tcPr>
          <w:p w14:paraId="15B7A27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0E1A892" w14:textId="77777777" w:rsidR="00EB45F3" w:rsidRPr="008A2D78" w:rsidRDefault="00EB45F3" w:rsidP="00763A4A">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2C0CB8FD" w14:textId="77777777" w:rsidR="00EB45F3" w:rsidRPr="008A2D78" w:rsidRDefault="00EB45F3" w:rsidP="00763A4A">
            <w:pPr>
              <w:pStyle w:val="TAC"/>
              <w:keepNext w:val="0"/>
              <w:keepLines w:val="0"/>
              <w:widowControl w:val="0"/>
              <w:jc w:val="left"/>
              <w:rPr>
                <w:sz w:val="16"/>
                <w:szCs w:val="16"/>
              </w:rPr>
            </w:pPr>
            <w:r w:rsidRPr="008A2D78">
              <w:rPr>
                <w:sz w:val="16"/>
                <w:szCs w:val="16"/>
              </w:rPr>
              <w:t>RP-210692</w:t>
            </w:r>
          </w:p>
        </w:tc>
        <w:tc>
          <w:tcPr>
            <w:tcW w:w="567" w:type="dxa"/>
            <w:shd w:val="solid" w:color="FFFFFF" w:fill="auto"/>
          </w:tcPr>
          <w:p w14:paraId="7F21947A" w14:textId="77777777" w:rsidR="00EB45F3" w:rsidRPr="008A2D78" w:rsidRDefault="00EB45F3" w:rsidP="00763A4A">
            <w:pPr>
              <w:pStyle w:val="TAL"/>
              <w:keepNext w:val="0"/>
              <w:keepLines w:val="0"/>
              <w:widowControl w:val="0"/>
              <w:jc w:val="center"/>
              <w:rPr>
                <w:sz w:val="16"/>
                <w:szCs w:val="16"/>
              </w:rPr>
            </w:pPr>
            <w:r w:rsidRPr="008A2D78">
              <w:rPr>
                <w:sz w:val="16"/>
                <w:szCs w:val="16"/>
              </w:rPr>
              <w:t>0340</w:t>
            </w:r>
          </w:p>
        </w:tc>
        <w:tc>
          <w:tcPr>
            <w:tcW w:w="425" w:type="dxa"/>
            <w:shd w:val="solid" w:color="FFFFFF" w:fill="auto"/>
          </w:tcPr>
          <w:p w14:paraId="464A12F7"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22C6774E"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2DBC28E"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Addition of releasing the source part of DAPS DRBS upon DAPS release</w:t>
            </w:r>
          </w:p>
        </w:tc>
        <w:tc>
          <w:tcPr>
            <w:tcW w:w="708" w:type="dxa"/>
            <w:shd w:val="solid" w:color="FFFFFF" w:fill="auto"/>
          </w:tcPr>
          <w:p w14:paraId="33C3858C" w14:textId="77777777" w:rsidR="00EB45F3" w:rsidRPr="008A2D78" w:rsidRDefault="00EB45F3" w:rsidP="00763A4A">
            <w:pPr>
              <w:pStyle w:val="TAC"/>
              <w:keepNext w:val="0"/>
              <w:keepLines w:val="0"/>
              <w:widowControl w:val="0"/>
              <w:jc w:val="left"/>
              <w:rPr>
                <w:sz w:val="16"/>
                <w:szCs w:val="16"/>
              </w:rPr>
            </w:pPr>
            <w:r w:rsidRPr="008A2D78">
              <w:rPr>
                <w:sz w:val="16"/>
                <w:szCs w:val="16"/>
              </w:rPr>
              <w:t>16.5.0</w:t>
            </w:r>
          </w:p>
        </w:tc>
      </w:tr>
      <w:tr w:rsidR="00EB45F3" w:rsidRPr="008A2D78" w14:paraId="0C9CA8AD" w14:textId="77777777" w:rsidTr="00763A4A">
        <w:tc>
          <w:tcPr>
            <w:tcW w:w="709" w:type="dxa"/>
            <w:shd w:val="solid" w:color="FFFFFF" w:fill="auto"/>
          </w:tcPr>
          <w:p w14:paraId="332B4662"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E37F199" w14:textId="77777777" w:rsidR="00EB45F3" w:rsidRPr="008A2D78" w:rsidRDefault="00EB45F3" w:rsidP="00763A4A">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633C45CF" w14:textId="77777777" w:rsidR="00EB45F3" w:rsidRPr="008A2D78" w:rsidRDefault="00EB45F3" w:rsidP="00763A4A">
            <w:pPr>
              <w:pStyle w:val="TAC"/>
              <w:keepNext w:val="0"/>
              <w:keepLines w:val="0"/>
              <w:widowControl w:val="0"/>
              <w:jc w:val="left"/>
              <w:rPr>
                <w:sz w:val="16"/>
                <w:szCs w:val="16"/>
              </w:rPr>
            </w:pPr>
            <w:r w:rsidRPr="008A2D78">
              <w:rPr>
                <w:sz w:val="16"/>
                <w:szCs w:val="16"/>
              </w:rPr>
              <w:t>RP-210689</w:t>
            </w:r>
          </w:p>
        </w:tc>
        <w:tc>
          <w:tcPr>
            <w:tcW w:w="567" w:type="dxa"/>
            <w:shd w:val="solid" w:color="FFFFFF" w:fill="auto"/>
          </w:tcPr>
          <w:p w14:paraId="1A4EFE21" w14:textId="77777777" w:rsidR="00EB45F3" w:rsidRPr="008A2D78" w:rsidRDefault="00EB45F3" w:rsidP="00763A4A">
            <w:pPr>
              <w:pStyle w:val="TAL"/>
              <w:keepNext w:val="0"/>
              <w:keepLines w:val="0"/>
              <w:widowControl w:val="0"/>
              <w:jc w:val="center"/>
              <w:rPr>
                <w:sz w:val="16"/>
                <w:szCs w:val="16"/>
              </w:rPr>
            </w:pPr>
            <w:r w:rsidRPr="008A2D78">
              <w:rPr>
                <w:sz w:val="16"/>
                <w:szCs w:val="16"/>
              </w:rPr>
              <w:t>0343</w:t>
            </w:r>
          </w:p>
        </w:tc>
        <w:tc>
          <w:tcPr>
            <w:tcW w:w="425" w:type="dxa"/>
            <w:shd w:val="solid" w:color="FFFFFF" w:fill="auto"/>
          </w:tcPr>
          <w:p w14:paraId="6377E8FD"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A322A2C"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188A1EA"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n uplink transmission allowed without TA</w:t>
            </w:r>
          </w:p>
        </w:tc>
        <w:tc>
          <w:tcPr>
            <w:tcW w:w="708" w:type="dxa"/>
            <w:shd w:val="solid" w:color="FFFFFF" w:fill="auto"/>
          </w:tcPr>
          <w:p w14:paraId="31B8763C" w14:textId="77777777" w:rsidR="00EB45F3" w:rsidRPr="008A2D78" w:rsidRDefault="00EB45F3" w:rsidP="00763A4A">
            <w:pPr>
              <w:pStyle w:val="TAC"/>
              <w:keepNext w:val="0"/>
              <w:keepLines w:val="0"/>
              <w:widowControl w:val="0"/>
              <w:jc w:val="left"/>
              <w:rPr>
                <w:sz w:val="16"/>
                <w:szCs w:val="16"/>
              </w:rPr>
            </w:pPr>
            <w:r w:rsidRPr="008A2D78">
              <w:rPr>
                <w:sz w:val="16"/>
                <w:szCs w:val="16"/>
              </w:rPr>
              <w:t>16.5.0</w:t>
            </w:r>
          </w:p>
        </w:tc>
      </w:tr>
      <w:tr w:rsidR="00EB45F3" w:rsidRPr="008A2D78" w14:paraId="7A339F04" w14:textId="77777777" w:rsidTr="00763A4A">
        <w:tc>
          <w:tcPr>
            <w:tcW w:w="709" w:type="dxa"/>
            <w:shd w:val="solid" w:color="FFFFFF" w:fill="auto"/>
          </w:tcPr>
          <w:p w14:paraId="70FFB642"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CFFF1C6" w14:textId="77777777" w:rsidR="00EB45F3" w:rsidRPr="008A2D78" w:rsidRDefault="00EB45F3" w:rsidP="00763A4A">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21EAECB5" w14:textId="77777777" w:rsidR="00EB45F3" w:rsidRPr="008A2D78" w:rsidRDefault="00EB45F3" w:rsidP="00763A4A">
            <w:pPr>
              <w:pStyle w:val="TAC"/>
              <w:keepNext w:val="0"/>
              <w:keepLines w:val="0"/>
              <w:widowControl w:val="0"/>
              <w:jc w:val="left"/>
              <w:rPr>
                <w:sz w:val="16"/>
                <w:szCs w:val="16"/>
              </w:rPr>
            </w:pPr>
            <w:r w:rsidRPr="008A2D78">
              <w:rPr>
                <w:sz w:val="16"/>
                <w:szCs w:val="16"/>
              </w:rPr>
              <w:t>RP-210689</w:t>
            </w:r>
          </w:p>
        </w:tc>
        <w:tc>
          <w:tcPr>
            <w:tcW w:w="567" w:type="dxa"/>
            <w:shd w:val="solid" w:color="FFFFFF" w:fill="auto"/>
          </w:tcPr>
          <w:p w14:paraId="4C87A2EF" w14:textId="77777777" w:rsidR="00EB45F3" w:rsidRPr="008A2D78" w:rsidRDefault="00EB45F3" w:rsidP="00763A4A">
            <w:pPr>
              <w:pStyle w:val="TAL"/>
              <w:keepNext w:val="0"/>
              <w:keepLines w:val="0"/>
              <w:widowControl w:val="0"/>
              <w:jc w:val="center"/>
              <w:rPr>
                <w:sz w:val="16"/>
                <w:szCs w:val="16"/>
              </w:rPr>
            </w:pPr>
            <w:r w:rsidRPr="008A2D78">
              <w:rPr>
                <w:sz w:val="16"/>
                <w:szCs w:val="16"/>
              </w:rPr>
              <w:t>0346</w:t>
            </w:r>
          </w:p>
        </w:tc>
        <w:tc>
          <w:tcPr>
            <w:tcW w:w="425" w:type="dxa"/>
            <w:shd w:val="solid" w:color="FFFFFF" w:fill="auto"/>
          </w:tcPr>
          <w:p w14:paraId="0A829A19"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F5E5A71"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1C08514"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on DAPS HO configuration</w:t>
            </w:r>
          </w:p>
        </w:tc>
        <w:tc>
          <w:tcPr>
            <w:tcW w:w="708" w:type="dxa"/>
            <w:shd w:val="solid" w:color="FFFFFF" w:fill="auto"/>
          </w:tcPr>
          <w:p w14:paraId="01BE3CEA" w14:textId="77777777" w:rsidR="00EB45F3" w:rsidRPr="008A2D78" w:rsidRDefault="00EB45F3" w:rsidP="00763A4A">
            <w:pPr>
              <w:pStyle w:val="TAC"/>
              <w:keepNext w:val="0"/>
              <w:keepLines w:val="0"/>
              <w:widowControl w:val="0"/>
              <w:jc w:val="left"/>
              <w:rPr>
                <w:sz w:val="16"/>
                <w:szCs w:val="16"/>
              </w:rPr>
            </w:pPr>
            <w:r w:rsidRPr="008A2D78">
              <w:rPr>
                <w:sz w:val="16"/>
                <w:szCs w:val="16"/>
              </w:rPr>
              <w:t>16.5.0</w:t>
            </w:r>
          </w:p>
        </w:tc>
      </w:tr>
      <w:tr w:rsidR="00EB45F3" w:rsidRPr="008A2D78" w14:paraId="1157FF4B" w14:textId="77777777" w:rsidTr="00763A4A">
        <w:tc>
          <w:tcPr>
            <w:tcW w:w="709" w:type="dxa"/>
            <w:shd w:val="solid" w:color="FFFFFF" w:fill="auto"/>
          </w:tcPr>
          <w:p w14:paraId="29685DA2"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3DCDFF4" w14:textId="77777777" w:rsidR="00EB45F3" w:rsidRPr="008A2D78" w:rsidRDefault="00EB45F3" w:rsidP="00763A4A">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6B884DC8" w14:textId="77777777" w:rsidR="00EB45F3" w:rsidRPr="008A2D78" w:rsidRDefault="00EB45F3" w:rsidP="00763A4A">
            <w:pPr>
              <w:pStyle w:val="TAC"/>
              <w:keepNext w:val="0"/>
              <w:keepLines w:val="0"/>
              <w:widowControl w:val="0"/>
              <w:jc w:val="left"/>
              <w:rPr>
                <w:sz w:val="16"/>
                <w:szCs w:val="16"/>
              </w:rPr>
            </w:pPr>
            <w:r w:rsidRPr="008A2D78">
              <w:rPr>
                <w:sz w:val="16"/>
                <w:szCs w:val="16"/>
              </w:rPr>
              <w:t>RP-210694</w:t>
            </w:r>
          </w:p>
        </w:tc>
        <w:tc>
          <w:tcPr>
            <w:tcW w:w="567" w:type="dxa"/>
            <w:shd w:val="solid" w:color="FFFFFF" w:fill="auto"/>
          </w:tcPr>
          <w:p w14:paraId="671CF00F" w14:textId="77777777" w:rsidR="00EB45F3" w:rsidRPr="008A2D78" w:rsidRDefault="00EB45F3" w:rsidP="00763A4A">
            <w:pPr>
              <w:pStyle w:val="TAL"/>
              <w:keepNext w:val="0"/>
              <w:keepLines w:val="0"/>
              <w:widowControl w:val="0"/>
              <w:jc w:val="center"/>
              <w:rPr>
                <w:sz w:val="16"/>
                <w:szCs w:val="16"/>
              </w:rPr>
            </w:pPr>
            <w:r w:rsidRPr="008A2D78">
              <w:rPr>
                <w:sz w:val="16"/>
                <w:szCs w:val="16"/>
              </w:rPr>
              <w:t>0347</w:t>
            </w:r>
          </w:p>
        </w:tc>
        <w:tc>
          <w:tcPr>
            <w:tcW w:w="425" w:type="dxa"/>
            <w:shd w:val="solid" w:color="FFFFFF" w:fill="auto"/>
          </w:tcPr>
          <w:p w14:paraId="5C3259C5"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12AAD11B"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E24B9EC"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PDCP SN issue for EPC to 5GC handover</w:t>
            </w:r>
          </w:p>
        </w:tc>
        <w:tc>
          <w:tcPr>
            <w:tcW w:w="708" w:type="dxa"/>
            <w:shd w:val="solid" w:color="FFFFFF" w:fill="auto"/>
          </w:tcPr>
          <w:p w14:paraId="21FD66A8" w14:textId="77777777" w:rsidR="00EB45F3" w:rsidRPr="008A2D78" w:rsidRDefault="00EB45F3" w:rsidP="00763A4A">
            <w:pPr>
              <w:pStyle w:val="TAC"/>
              <w:keepNext w:val="0"/>
              <w:keepLines w:val="0"/>
              <w:widowControl w:val="0"/>
              <w:jc w:val="left"/>
              <w:rPr>
                <w:sz w:val="16"/>
                <w:szCs w:val="16"/>
              </w:rPr>
            </w:pPr>
            <w:r w:rsidRPr="008A2D78">
              <w:rPr>
                <w:sz w:val="16"/>
                <w:szCs w:val="16"/>
              </w:rPr>
              <w:t>16.5.0</w:t>
            </w:r>
          </w:p>
        </w:tc>
      </w:tr>
      <w:tr w:rsidR="00EB45F3" w:rsidRPr="008A2D78" w14:paraId="4A28A4CC" w14:textId="77777777" w:rsidTr="00763A4A">
        <w:tc>
          <w:tcPr>
            <w:tcW w:w="709" w:type="dxa"/>
            <w:shd w:val="solid" w:color="FFFFFF" w:fill="auto"/>
          </w:tcPr>
          <w:p w14:paraId="77E9A5ED" w14:textId="77777777" w:rsidR="00EB45F3" w:rsidRPr="008A2D78" w:rsidRDefault="00EB45F3" w:rsidP="00763A4A">
            <w:pPr>
              <w:pStyle w:val="TAC"/>
              <w:keepNext w:val="0"/>
              <w:keepLines w:val="0"/>
              <w:widowControl w:val="0"/>
              <w:rPr>
                <w:sz w:val="16"/>
                <w:szCs w:val="16"/>
              </w:rPr>
            </w:pPr>
            <w:r w:rsidRPr="008A2D78">
              <w:rPr>
                <w:sz w:val="16"/>
                <w:szCs w:val="16"/>
              </w:rPr>
              <w:t>2021-06</w:t>
            </w:r>
          </w:p>
        </w:tc>
        <w:tc>
          <w:tcPr>
            <w:tcW w:w="661" w:type="dxa"/>
            <w:shd w:val="solid" w:color="FFFFFF" w:fill="auto"/>
          </w:tcPr>
          <w:p w14:paraId="598F7274" w14:textId="77777777" w:rsidR="00EB45F3" w:rsidRPr="008A2D78" w:rsidRDefault="00EB45F3" w:rsidP="00763A4A">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6F26A1A2" w14:textId="77777777" w:rsidR="00EB45F3" w:rsidRPr="008A2D78" w:rsidRDefault="00EB45F3" w:rsidP="00763A4A">
            <w:pPr>
              <w:pStyle w:val="TAC"/>
              <w:keepNext w:val="0"/>
              <w:keepLines w:val="0"/>
              <w:widowControl w:val="0"/>
              <w:jc w:val="left"/>
              <w:rPr>
                <w:sz w:val="16"/>
                <w:szCs w:val="16"/>
              </w:rPr>
            </w:pPr>
            <w:r w:rsidRPr="008A2D78">
              <w:rPr>
                <w:sz w:val="16"/>
                <w:szCs w:val="16"/>
              </w:rPr>
              <w:t>RP-211475</w:t>
            </w:r>
          </w:p>
        </w:tc>
        <w:tc>
          <w:tcPr>
            <w:tcW w:w="567" w:type="dxa"/>
            <w:shd w:val="solid" w:color="FFFFFF" w:fill="auto"/>
          </w:tcPr>
          <w:p w14:paraId="3813A75B" w14:textId="77777777" w:rsidR="00EB45F3" w:rsidRPr="008A2D78" w:rsidRDefault="00EB45F3" w:rsidP="00763A4A">
            <w:pPr>
              <w:pStyle w:val="TAL"/>
              <w:keepNext w:val="0"/>
              <w:keepLines w:val="0"/>
              <w:widowControl w:val="0"/>
              <w:jc w:val="center"/>
              <w:rPr>
                <w:sz w:val="16"/>
                <w:szCs w:val="16"/>
              </w:rPr>
            </w:pPr>
            <w:r w:rsidRPr="008A2D78">
              <w:rPr>
                <w:sz w:val="16"/>
                <w:szCs w:val="16"/>
              </w:rPr>
              <w:t>0352</w:t>
            </w:r>
          </w:p>
        </w:tc>
        <w:tc>
          <w:tcPr>
            <w:tcW w:w="425" w:type="dxa"/>
            <w:shd w:val="solid" w:color="FFFFFF" w:fill="auto"/>
          </w:tcPr>
          <w:p w14:paraId="6508304A"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063165BF"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0190237"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Addition of size limitation for SRVCC</w:t>
            </w:r>
          </w:p>
        </w:tc>
        <w:tc>
          <w:tcPr>
            <w:tcW w:w="708" w:type="dxa"/>
            <w:shd w:val="solid" w:color="FFFFFF" w:fill="auto"/>
          </w:tcPr>
          <w:p w14:paraId="4A76C9CD" w14:textId="77777777" w:rsidR="00EB45F3" w:rsidRPr="008A2D78" w:rsidRDefault="00EB45F3" w:rsidP="00763A4A">
            <w:pPr>
              <w:pStyle w:val="TAC"/>
              <w:keepNext w:val="0"/>
              <w:keepLines w:val="0"/>
              <w:widowControl w:val="0"/>
              <w:jc w:val="left"/>
              <w:rPr>
                <w:sz w:val="16"/>
                <w:szCs w:val="16"/>
              </w:rPr>
            </w:pPr>
            <w:r w:rsidRPr="008A2D78">
              <w:rPr>
                <w:sz w:val="16"/>
                <w:szCs w:val="16"/>
              </w:rPr>
              <w:t>16.6.0</w:t>
            </w:r>
          </w:p>
        </w:tc>
      </w:tr>
      <w:tr w:rsidR="00EB45F3" w:rsidRPr="008A2D78" w14:paraId="00C37C51" w14:textId="77777777" w:rsidTr="00763A4A">
        <w:tc>
          <w:tcPr>
            <w:tcW w:w="709" w:type="dxa"/>
            <w:shd w:val="solid" w:color="FFFFFF" w:fill="auto"/>
          </w:tcPr>
          <w:p w14:paraId="1447127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59BDF02" w14:textId="77777777" w:rsidR="00EB45F3" w:rsidRPr="008A2D78" w:rsidRDefault="00EB45F3" w:rsidP="00763A4A">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47C714A9" w14:textId="77777777" w:rsidR="00EB45F3" w:rsidRPr="008A2D78" w:rsidRDefault="00EB45F3" w:rsidP="00763A4A">
            <w:pPr>
              <w:pStyle w:val="TAC"/>
              <w:keepNext w:val="0"/>
              <w:keepLines w:val="0"/>
              <w:widowControl w:val="0"/>
              <w:jc w:val="left"/>
              <w:rPr>
                <w:sz w:val="16"/>
                <w:szCs w:val="16"/>
              </w:rPr>
            </w:pPr>
            <w:r w:rsidRPr="008A2D78">
              <w:rPr>
                <w:sz w:val="16"/>
                <w:szCs w:val="16"/>
              </w:rPr>
              <w:t>RP-211473</w:t>
            </w:r>
          </w:p>
        </w:tc>
        <w:tc>
          <w:tcPr>
            <w:tcW w:w="567" w:type="dxa"/>
            <w:shd w:val="solid" w:color="FFFFFF" w:fill="auto"/>
          </w:tcPr>
          <w:p w14:paraId="3B70756E" w14:textId="77777777" w:rsidR="00EB45F3" w:rsidRPr="008A2D78" w:rsidRDefault="00EB45F3" w:rsidP="00763A4A">
            <w:pPr>
              <w:pStyle w:val="TAL"/>
              <w:keepNext w:val="0"/>
              <w:keepLines w:val="0"/>
              <w:widowControl w:val="0"/>
              <w:jc w:val="center"/>
              <w:rPr>
                <w:sz w:val="16"/>
                <w:szCs w:val="16"/>
              </w:rPr>
            </w:pPr>
            <w:r w:rsidRPr="008A2D78">
              <w:rPr>
                <w:sz w:val="16"/>
                <w:szCs w:val="16"/>
              </w:rPr>
              <w:t>0353</w:t>
            </w:r>
          </w:p>
        </w:tc>
        <w:tc>
          <w:tcPr>
            <w:tcW w:w="425" w:type="dxa"/>
            <w:shd w:val="solid" w:color="FFFFFF" w:fill="auto"/>
          </w:tcPr>
          <w:p w14:paraId="6455D539"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4BE1EADC"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4FBDD2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Transmissions to the source that continue upon DAPS UL switching</w:t>
            </w:r>
          </w:p>
        </w:tc>
        <w:tc>
          <w:tcPr>
            <w:tcW w:w="708" w:type="dxa"/>
            <w:shd w:val="solid" w:color="FFFFFF" w:fill="auto"/>
          </w:tcPr>
          <w:p w14:paraId="3D5F0159" w14:textId="77777777" w:rsidR="00EB45F3" w:rsidRPr="008A2D78" w:rsidRDefault="00EB45F3" w:rsidP="00763A4A">
            <w:pPr>
              <w:pStyle w:val="TAC"/>
              <w:keepNext w:val="0"/>
              <w:keepLines w:val="0"/>
              <w:widowControl w:val="0"/>
              <w:jc w:val="left"/>
              <w:rPr>
                <w:sz w:val="16"/>
                <w:szCs w:val="16"/>
              </w:rPr>
            </w:pPr>
            <w:r w:rsidRPr="008A2D78">
              <w:rPr>
                <w:sz w:val="16"/>
                <w:szCs w:val="16"/>
              </w:rPr>
              <w:t>16.6.0</w:t>
            </w:r>
          </w:p>
        </w:tc>
      </w:tr>
      <w:tr w:rsidR="00EB45F3" w:rsidRPr="008A2D78" w14:paraId="728883D2" w14:textId="77777777" w:rsidTr="00763A4A">
        <w:tc>
          <w:tcPr>
            <w:tcW w:w="709" w:type="dxa"/>
            <w:shd w:val="solid" w:color="FFFFFF" w:fill="auto"/>
          </w:tcPr>
          <w:p w14:paraId="6684DFC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288CF07" w14:textId="77777777" w:rsidR="00EB45F3" w:rsidRPr="008A2D78" w:rsidRDefault="00EB45F3" w:rsidP="00763A4A">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257AEB4E" w14:textId="77777777" w:rsidR="00EB45F3" w:rsidRPr="008A2D78" w:rsidRDefault="00EB45F3" w:rsidP="00763A4A">
            <w:pPr>
              <w:pStyle w:val="TAC"/>
              <w:keepNext w:val="0"/>
              <w:keepLines w:val="0"/>
              <w:widowControl w:val="0"/>
              <w:jc w:val="left"/>
              <w:rPr>
                <w:sz w:val="16"/>
                <w:szCs w:val="16"/>
              </w:rPr>
            </w:pPr>
            <w:r w:rsidRPr="008A2D78">
              <w:rPr>
                <w:sz w:val="16"/>
                <w:szCs w:val="16"/>
              </w:rPr>
              <w:t>RP-211473</w:t>
            </w:r>
          </w:p>
        </w:tc>
        <w:tc>
          <w:tcPr>
            <w:tcW w:w="567" w:type="dxa"/>
            <w:shd w:val="solid" w:color="FFFFFF" w:fill="auto"/>
          </w:tcPr>
          <w:p w14:paraId="77A1C5CE" w14:textId="77777777" w:rsidR="00EB45F3" w:rsidRPr="008A2D78" w:rsidRDefault="00EB45F3" w:rsidP="00763A4A">
            <w:pPr>
              <w:pStyle w:val="TAL"/>
              <w:keepNext w:val="0"/>
              <w:keepLines w:val="0"/>
              <w:widowControl w:val="0"/>
              <w:jc w:val="center"/>
              <w:rPr>
                <w:sz w:val="16"/>
                <w:szCs w:val="16"/>
              </w:rPr>
            </w:pPr>
            <w:r w:rsidRPr="008A2D78">
              <w:rPr>
                <w:sz w:val="16"/>
                <w:szCs w:val="16"/>
              </w:rPr>
              <w:t>0354</w:t>
            </w:r>
          </w:p>
        </w:tc>
        <w:tc>
          <w:tcPr>
            <w:tcW w:w="425" w:type="dxa"/>
            <w:shd w:val="solid" w:color="FFFFFF" w:fill="auto"/>
          </w:tcPr>
          <w:p w14:paraId="142E7210"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4DA9DD0"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1E511C6"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Removing ambiguous legacy and normal terms from handover descriptions</w:t>
            </w:r>
          </w:p>
        </w:tc>
        <w:tc>
          <w:tcPr>
            <w:tcW w:w="708" w:type="dxa"/>
            <w:shd w:val="solid" w:color="FFFFFF" w:fill="auto"/>
          </w:tcPr>
          <w:p w14:paraId="2BE7B146" w14:textId="77777777" w:rsidR="00EB45F3" w:rsidRPr="008A2D78" w:rsidRDefault="00EB45F3" w:rsidP="00763A4A">
            <w:pPr>
              <w:pStyle w:val="TAC"/>
              <w:keepNext w:val="0"/>
              <w:keepLines w:val="0"/>
              <w:widowControl w:val="0"/>
              <w:jc w:val="left"/>
              <w:rPr>
                <w:sz w:val="16"/>
                <w:szCs w:val="16"/>
              </w:rPr>
            </w:pPr>
            <w:r w:rsidRPr="008A2D78">
              <w:rPr>
                <w:sz w:val="16"/>
                <w:szCs w:val="16"/>
              </w:rPr>
              <w:t>16.6.0</w:t>
            </w:r>
          </w:p>
        </w:tc>
      </w:tr>
      <w:tr w:rsidR="00EB45F3" w:rsidRPr="008A2D78" w14:paraId="7EC265DE" w14:textId="77777777" w:rsidTr="00763A4A">
        <w:tc>
          <w:tcPr>
            <w:tcW w:w="709" w:type="dxa"/>
            <w:shd w:val="solid" w:color="FFFFFF" w:fill="auto"/>
          </w:tcPr>
          <w:p w14:paraId="7A3614BC"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7C65D79" w14:textId="77777777" w:rsidR="00EB45F3" w:rsidRPr="008A2D78" w:rsidRDefault="00EB45F3" w:rsidP="00763A4A">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5FFC9118" w14:textId="77777777" w:rsidR="00EB45F3" w:rsidRPr="008A2D78" w:rsidRDefault="00EB45F3" w:rsidP="00763A4A">
            <w:pPr>
              <w:pStyle w:val="TAC"/>
              <w:keepNext w:val="0"/>
              <w:keepLines w:val="0"/>
              <w:widowControl w:val="0"/>
              <w:jc w:val="left"/>
              <w:rPr>
                <w:sz w:val="16"/>
                <w:szCs w:val="16"/>
              </w:rPr>
            </w:pPr>
            <w:r w:rsidRPr="008A2D78">
              <w:rPr>
                <w:sz w:val="16"/>
                <w:szCs w:val="16"/>
              </w:rPr>
              <w:t>RP-211472</w:t>
            </w:r>
          </w:p>
        </w:tc>
        <w:tc>
          <w:tcPr>
            <w:tcW w:w="567" w:type="dxa"/>
            <w:shd w:val="solid" w:color="FFFFFF" w:fill="auto"/>
          </w:tcPr>
          <w:p w14:paraId="77573103" w14:textId="77777777" w:rsidR="00EB45F3" w:rsidRPr="008A2D78" w:rsidRDefault="00EB45F3" w:rsidP="00763A4A">
            <w:pPr>
              <w:pStyle w:val="TAL"/>
              <w:keepNext w:val="0"/>
              <w:keepLines w:val="0"/>
              <w:widowControl w:val="0"/>
              <w:jc w:val="center"/>
              <w:rPr>
                <w:sz w:val="16"/>
                <w:szCs w:val="16"/>
              </w:rPr>
            </w:pPr>
            <w:r w:rsidRPr="008A2D78">
              <w:rPr>
                <w:sz w:val="16"/>
                <w:szCs w:val="16"/>
              </w:rPr>
              <w:t>0359</w:t>
            </w:r>
          </w:p>
        </w:tc>
        <w:tc>
          <w:tcPr>
            <w:tcW w:w="425" w:type="dxa"/>
            <w:shd w:val="solid" w:color="FFFFFF" w:fill="auto"/>
          </w:tcPr>
          <w:p w14:paraId="6700447C"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05047C1"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72DD708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Updated description of multi-TRP</w:t>
            </w:r>
          </w:p>
        </w:tc>
        <w:tc>
          <w:tcPr>
            <w:tcW w:w="708" w:type="dxa"/>
            <w:shd w:val="solid" w:color="FFFFFF" w:fill="auto"/>
          </w:tcPr>
          <w:p w14:paraId="34320A50" w14:textId="77777777" w:rsidR="00EB45F3" w:rsidRPr="008A2D78" w:rsidRDefault="00EB45F3" w:rsidP="00763A4A">
            <w:pPr>
              <w:pStyle w:val="TAC"/>
              <w:keepNext w:val="0"/>
              <w:keepLines w:val="0"/>
              <w:widowControl w:val="0"/>
              <w:jc w:val="left"/>
              <w:rPr>
                <w:sz w:val="16"/>
                <w:szCs w:val="16"/>
              </w:rPr>
            </w:pPr>
            <w:r w:rsidRPr="008A2D78">
              <w:rPr>
                <w:sz w:val="16"/>
                <w:szCs w:val="16"/>
              </w:rPr>
              <w:t>16.6.0</w:t>
            </w:r>
          </w:p>
        </w:tc>
      </w:tr>
      <w:tr w:rsidR="00EB45F3" w:rsidRPr="008A2D78" w14:paraId="36CF5F36" w14:textId="77777777" w:rsidTr="00763A4A">
        <w:tc>
          <w:tcPr>
            <w:tcW w:w="709" w:type="dxa"/>
            <w:shd w:val="solid" w:color="FFFFFF" w:fill="auto"/>
          </w:tcPr>
          <w:p w14:paraId="02CAE87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D43F504" w14:textId="77777777" w:rsidR="00EB45F3" w:rsidRPr="008A2D78" w:rsidRDefault="00EB45F3" w:rsidP="00763A4A">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731B7C9C" w14:textId="77777777" w:rsidR="00EB45F3" w:rsidRPr="008A2D78" w:rsidRDefault="00EB45F3" w:rsidP="00763A4A">
            <w:pPr>
              <w:pStyle w:val="TAC"/>
              <w:keepNext w:val="0"/>
              <w:keepLines w:val="0"/>
              <w:widowControl w:val="0"/>
              <w:jc w:val="left"/>
              <w:rPr>
                <w:sz w:val="16"/>
                <w:szCs w:val="16"/>
              </w:rPr>
            </w:pPr>
            <w:r w:rsidRPr="008A2D78">
              <w:rPr>
                <w:sz w:val="16"/>
                <w:szCs w:val="16"/>
              </w:rPr>
              <w:t>RP-211484</w:t>
            </w:r>
          </w:p>
        </w:tc>
        <w:tc>
          <w:tcPr>
            <w:tcW w:w="567" w:type="dxa"/>
            <w:shd w:val="solid" w:color="FFFFFF" w:fill="auto"/>
          </w:tcPr>
          <w:p w14:paraId="00885B92" w14:textId="77777777" w:rsidR="00EB45F3" w:rsidRPr="008A2D78" w:rsidRDefault="00EB45F3" w:rsidP="00763A4A">
            <w:pPr>
              <w:pStyle w:val="TAL"/>
              <w:keepNext w:val="0"/>
              <w:keepLines w:val="0"/>
              <w:widowControl w:val="0"/>
              <w:jc w:val="center"/>
              <w:rPr>
                <w:sz w:val="16"/>
                <w:szCs w:val="16"/>
              </w:rPr>
            </w:pPr>
            <w:r w:rsidRPr="008A2D78">
              <w:rPr>
                <w:sz w:val="16"/>
                <w:szCs w:val="16"/>
              </w:rPr>
              <w:t>0364</w:t>
            </w:r>
          </w:p>
        </w:tc>
        <w:tc>
          <w:tcPr>
            <w:tcW w:w="425" w:type="dxa"/>
            <w:shd w:val="solid" w:color="FFFFFF" w:fill="auto"/>
          </w:tcPr>
          <w:p w14:paraId="0A2D9CED" w14:textId="77777777" w:rsidR="00EB45F3" w:rsidRPr="008A2D78" w:rsidRDefault="00EB45F3" w:rsidP="00763A4A">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12E9DC03"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30AA08A4"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RB PDCP handling upon handover</w:t>
            </w:r>
          </w:p>
        </w:tc>
        <w:tc>
          <w:tcPr>
            <w:tcW w:w="708" w:type="dxa"/>
            <w:shd w:val="solid" w:color="FFFFFF" w:fill="auto"/>
          </w:tcPr>
          <w:p w14:paraId="061A377D" w14:textId="77777777" w:rsidR="00EB45F3" w:rsidRPr="008A2D78" w:rsidRDefault="00EB45F3" w:rsidP="00763A4A">
            <w:pPr>
              <w:pStyle w:val="TAC"/>
              <w:keepNext w:val="0"/>
              <w:keepLines w:val="0"/>
              <w:widowControl w:val="0"/>
              <w:jc w:val="left"/>
              <w:rPr>
                <w:sz w:val="16"/>
                <w:szCs w:val="16"/>
              </w:rPr>
            </w:pPr>
            <w:r w:rsidRPr="008A2D78">
              <w:rPr>
                <w:sz w:val="16"/>
                <w:szCs w:val="16"/>
              </w:rPr>
              <w:t>16.6.0</w:t>
            </w:r>
          </w:p>
        </w:tc>
      </w:tr>
      <w:tr w:rsidR="00EB45F3" w:rsidRPr="008A2D78" w14:paraId="383C9EFE" w14:textId="77777777" w:rsidTr="00763A4A">
        <w:tc>
          <w:tcPr>
            <w:tcW w:w="709" w:type="dxa"/>
            <w:shd w:val="solid" w:color="FFFFFF" w:fill="auto"/>
          </w:tcPr>
          <w:p w14:paraId="4C845D9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0D0655BA" w14:textId="77777777" w:rsidR="00EB45F3" w:rsidRPr="008A2D78" w:rsidRDefault="00EB45F3" w:rsidP="00763A4A">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47137013" w14:textId="77777777" w:rsidR="00EB45F3" w:rsidRPr="008A2D78" w:rsidRDefault="00EB45F3" w:rsidP="00763A4A">
            <w:pPr>
              <w:pStyle w:val="TAC"/>
              <w:keepNext w:val="0"/>
              <w:keepLines w:val="0"/>
              <w:widowControl w:val="0"/>
              <w:jc w:val="left"/>
              <w:rPr>
                <w:sz w:val="16"/>
                <w:szCs w:val="16"/>
              </w:rPr>
            </w:pPr>
            <w:r w:rsidRPr="008A2D78">
              <w:rPr>
                <w:sz w:val="16"/>
                <w:szCs w:val="16"/>
              </w:rPr>
              <w:t>RP-211472</w:t>
            </w:r>
          </w:p>
        </w:tc>
        <w:tc>
          <w:tcPr>
            <w:tcW w:w="567" w:type="dxa"/>
            <w:shd w:val="solid" w:color="FFFFFF" w:fill="auto"/>
          </w:tcPr>
          <w:p w14:paraId="4FBF68E3" w14:textId="77777777" w:rsidR="00EB45F3" w:rsidRPr="008A2D78" w:rsidRDefault="00EB45F3" w:rsidP="00763A4A">
            <w:pPr>
              <w:pStyle w:val="TAL"/>
              <w:keepNext w:val="0"/>
              <w:keepLines w:val="0"/>
              <w:widowControl w:val="0"/>
              <w:jc w:val="center"/>
              <w:rPr>
                <w:sz w:val="16"/>
                <w:szCs w:val="16"/>
              </w:rPr>
            </w:pPr>
            <w:r w:rsidRPr="008A2D78">
              <w:rPr>
                <w:sz w:val="16"/>
                <w:szCs w:val="16"/>
              </w:rPr>
              <w:t>0366</w:t>
            </w:r>
          </w:p>
        </w:tc>
        <w:tc>
          <w:tcPr>
            <w:tcW w:w="425" w:type="dxa"/>
            <w:shd w:val="solid" w:color="FFFFFF" w:fill="auto"/>
          </w:tcPr>
          <w:p w14:paraId="7D279A16" w14:textId="77777777" w:rsidR="00EB45F3" w:rsidRPr="008A2D78" w:rsidRDefault="00EB45F3" w:rsidP="00763A4A">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734F4516"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431A4A03"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sing IAB SA mode for QoS description</w:t>
            </w:r>
          </w:p>
        </w:tc>
        <w:tc>
          <w:tcPr>
            <w:tcW w:w="708" w:type="dxa"/>
            <w:shd w:val="solid" w:color="FFFFFF" w:fill="auto"/>
          </w:tcPr>
          <w:p w14:paraId="62963A04" w14:textId="77777777" w:rsidR="00EB45F3" w:rsidRPr="008A2D78" w:rsidRDefault="00EB45F3" w:rsidP="00763A4A">
            <w:pPr>
              <w:pStyle w:val="TAC"/>
              <w:keepNext w:val="0"/>
              <w:keepLines w:val="0"/>
              <w:widowControl w:val="0"/>
              <w:jc w:val="left"/>
              <w:rPr>
                <w:sz w:val="16"/>
                <w:szCs w:val="16"/>
              </w:rPr>
            </w:pPr>
            <w:r w:rsidRPr="008A2D78">
              <w:rPr>
                <w:sz w:val="16"/>
                <w:szCs w:val="16"/>
              </w:rPr>
              <w:t>16.6.0</w:t>
            </w:r>
          </w:p>
        </w:tc>
      </w:tr>
      <w:tr w:rsidR="00EB45F3" w:rsidRPr="008A2D78" w14:paraId="03C7E95E" w14:textId="77777777" w:rsidTr="00763A4A">
        <w:tc>
          <w:tcPr>
            <w:tcW w:w="709" w:type="dxa"/>
            <w:shd w:val="solid" w:color="FFFFFF" w:fill="auto"/>
          </w:tcPr>
          <w:p w14:paraId="08AC539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60E7442" w14:textId="77777777" w:rsidR="00EB45F3" w:rsidRPr="008A2D78" w:rsidRDefault="00EB45F3" w:rsidP="00763A4A">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038EE39E" w14:textId="77777777" w:rsidR="00EB45F3" w:rsidRPr="008A2D78" w:rsidRDefault="00EB45F3" w:rsidP="00763A4A">
            <w:pPr>
              <w:pStyle w:val="TAC"/>
              <w:keepNext w:val="0"/>
              <w:keepLines w:val="0"/>
              <w:widowControl w:val="0"/>
              <w:jc w:val="left"/>
              <w:rPr>
                <w:sz w:val="16"/>
                <w:szCs w:val="16"/>
              </w:rPr>
            </w:pPr>
            <w:r w:rsidRPr="008A2D78">
              <w:rPr>
                <w:sz w:val="16"/>
                <w:szCs w:val="16"/>
              </w:rPr>
              <w:t>RP-211473</w:t>
            </w:r>
          </w:p>
        </w:tc>
        <w:tc>
          <w:tcPr>
            <w:tcW w:w="567" w:type="dxa"/>
            <w:shd w:val="solid" w:color="FFFFFF" w:fill="auto"/>
          </w:tcPr>
          <w:p w14:paraId="1BBEDD7F" w14:textId="77777777" w:rsidR="00EB45F3" w:rsidRPr="008A2D78" w:rsidRDefault="00EB45F3" w:rsidP="00763A4A">
            <w:pPr>
              <w:pStyle w:val="TAL"/>
              <w:keepNext w:val="0"/>
              <w:keepLines w:val="0"/>
              <w:widowControl w:val="0"/>
              <w:jc w:val="center"/>
              <w:rPr>
                <w:sz w:val="16"/>
                <w:szCs w:val="16"/>
              </w:rPr>
            </w:pPr>
            <w:r w:rsidRPr="008A2D78">
              <w:rPr>
                <w:sz w:val="16"/>
                <w:szCs w:val="16"/>
              </w:rPr>
              <w:t>0368</w:t>
            </w:r>
          </w:p>
        </w:tc>
        <w:tc>
          <w:tcPr>
            <w:tcW w:w="425" w:type="dxa"/>
            <w:shd w:val="solid" w:color="FFFFFF" w:fill="auto"/>
          </w:tcPr>
          <w:p w14:paraId="0444145A"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2CD718C"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E89F22E"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on RLF detection of source PCell</w:t>
            </w:r>
          </w:p>
        </w:tc>
        <w:tc>
          <w:tcPr>
            <w:tcW w:w="708" w:type="dxa"/>
            <w:shd w:val="solid" w:color="FFFFFF" w:fill="auto"/>
          </w:tcPr>
          <w:p w14:paraId="6D1CC53F" w14:textId="77777777" w:rsidR="00EB45F3" w:rsidRPr="008A2D78" w:rsidRDefault="00EB45F3" w:rsidP="00763A4A">
            <w:pPr>
              <w:pStyle w:val="TAC"/>
              <w:keepNext w:val="0"/>
              <w:keepLines w:val="0"/>
              <w:widowControl w:val="0"/>
              <w:jc w:val="left"/>
              <w:rPr>
                <w:sz w:val="16"/>
                <w:szCs w:val="16"/>
              </w:rPr>
            </w:pPr>
            <w:r w:rsidRPr="008A2D78">
              <w:rPr>
                <w:sz w:val="16"/>
                <w:szCs w:val="16"/>
              </w:rPr>
              <w:t>16.6.0</w:t>
            </w:r>
          </w:p>
        </w:tc>
      </w:tr>
      <w:tr w:rsidR="00EB45F3" w:rsidRPr="008A2D78" w14:paraId="6E4952D1" w14:textId="77777777" w:rsidTr="00763A4A">
        <w:tc>
          <w:tcPr>
            <w:tcW w:w="709" w:type="dxa"/>
            <w:shd w:val="solid" w:color="FFFFFF" w:fill="auto"/>
          </w:tcPr>
          <w:p w14:paraId="275068C8"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2D08BE2" w14:textId="77777777" w:rsidR="00EB45F3" w:rsidRPr="008A2D78" w:rsidRDefault="00EB45F3" w:rsidP="00763A4A">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25934507" w14:textId="77777777" w:rsidR="00EB45F3" w:rsidRPr="008A2D78" w:rsidRDefault="00EB45F3" w:rsidP="00763A4A">
            <w:pPr>
              <w:pStyle w:val="TAC"/>
              <w:keepNext w:val="0"/>
              <w:keepLines w:val="0"/>
              <w:widowControl w:val="0"/>
              <w:jc w:val="left"/>
              <w:rPr>
                <w:sz w:val="16"/>
                <w:szCs w:val="16"/>
              </w:rPr>
            </w:pPr>
            <w:r w:rsidRPr="008A2D78">
              <w:rPr>
                <w:sz w:val="16"/>
                <w:szCs w:val="16"/>
              </w:rPr>
              <w:t>RP-211473</w:t>
            </w:r>
          </w:p>
        </w:tc>
        <w:tc>
          <w:tcPr>
            <w:tcW w:w="567" w:type="dxa"/>
            <w:shd w:val="solid" w:color="FFFFFF" w:fill="auto"/>
          </w:tcPr>
          <w:p w14:paraId="1DCBF4E9" w14:textId="77777777" w:rsidR="00EB45F3" w:rsidRPr="008A2D78" w:rsidRDefault="00EB45F3" w:rsidP="00763A4A">
            <w:pPr>
              <w:pStyle w:val="TAL"/>
              <w:keepNext w:val="0"/>
              <w:keepLines w:val="0"/>
              <w:widowControl w:val="0"/>
              <w:jc w:val="center"/>
              <w:rPr>
                <w:sz w:val="16"/>
                <w:szCs w:val="16"/>
              </w:rPr>
            </w:pPr>
            <w:r w:rsidRPr="008A2D78">
              <w:rPr>
                <w:sz w:val="16"/>
                <w:szCs w:val="16"/>
              </w:rPr>
              <w:t>0370</w:t>
            </w:r>
          </w:p>
        </w:tc>
        <w:tc>
          <w:tcPr>
            <w:tcW w:w="425" w:type="dxa"/>
            <w:shd w:val="solid" w:color="FFFFFF" w:fill="auto"/>
          </w:tcPr>
          <w:p w14:paraId="347F608B"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5A77C6E"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55D49D2"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cellaneous corrections to DAPS handover</w:t>
            </w:r>
          </w:p>
        </w:tc>
        <w:tc>
          <w:tcPr>
            <w:tcW w:w="708" w:type="dxa"/>
            <w:shd w:val="solid" w:color="FFFFFF" w:fill="auto"/>
          </w:tcPr>
          <w:p w14:paraId="76E5F087" w14:textId="77777777" w:rsidR="00EB45F3" w:rsidRPr="008A2D78" w:rsidRDefault="00EB45F3" w:rsidP="00763A4A">
            <w:pPr>
              <w:pStyle w:val="TAC"/>
              <w:keepNext w:val="0"/>
              <w:keepLines w:val="0"/>
              <w:widowControl w:val="0"/>
              <w:jc w:val="left"/>
              <w:rPr>
                <w:sz w:val="16"/>
                <w:szCs w:val="16"/>
              </w:rPr>
            </w:pPr>
            <w:r w:rsidRPr="008A2D78">
              <w:rPr>
                <w:sz w:val="16"/>
                <w:szCs w:val="16"/>
              </w:rPr>
              <w:t>16.6.0</w:t>
            </w:r>
          </w:p>
        </w:tc>
      </w:tr>
      <w:tr w:rsidR="00EB45F3" w:rsidRPr="008A2D78" w14:paraId="71C1218A" w14:textId="77777777" w:rsidTr="00763A4A">
        <w:tc>
          <w:tcPr>
            <w:tcW w:w="709" w:type="dxa"/>
            <w:shd w:val="solid" w:color="FFFFFF" w:fill="auto"/>
          </w:tcPr>
          <w:p w14:paraId="0DFB0BCC"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3004BED" w14:textId="77777777" w:rsidR="00EB45F3" w:rsidRPr="008A2D78" w:rsidRDefault="00EB45F3" w:rsidP="00763A4A">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6D6DB37D" w14:textId="77777777" w:rsidR="00EB45F3" w:rsidRPr="008A2D78" w:rsidRDefault="00EB45F3" w:rsidP="00763A4A">
            <w:pPr>
              <w:pStyle w:val="TAC"/>
              <w:keepNext w:val="0"/>
              <w:keepLines w:val="0"/>
              <w:widowControl w:val="0"/>
              <w:jc w:val="left"/>
              <w:rPr>
                <w:sz w:val="16"/>
                <w:szCs w:val="16"/>
              </w:rPr>
            </w:pPr>
            <w:r w:rsidRPr="008A2D78">
              <w:rPr>
                <w:sz w:val="16"/>
                <w:szCs w:val="16"/>
              </w:rPr>
              <w:t>RP-211480</w:t>
            </w:r>
          </w:p>
        </w:tc>
        <w:tc>
          <w:tcPr>
            <w:tcW w:w="567" w:type="dxa"/>
            <w:shd w:val="solid" w:color="FFFFFF" w:fill="auto"/>
          </w:tcPr>
          <w:p w14:paraId="248BADEF" w14:textId="77777777" w:rsidR="00EB45F3" w:rsidRPr="008A2D78" w:rsidRDefault="00EB45F3" w:rsidP="00763A4A">
            <w:pPr>
              <w:pStyle w:val="TAL"/>
              <w:keepNext w:val="0"/>
              <w:keepLines w:val="0"/>
              <w:widowControl w:val="0"/>
              <w:jc w:val="center"/>
              <w:rPr>
                <w:sz w:val="16"/>
                <w:szCs w:val="16"/>
              </w:rPr>
            </w:pPr>
            <w:r w:rsidRPr="008A2D78">
              <w:rPr>
                <w:sz w:val="16"/>
                <w:szCs w:val="16"/>
              </w:rPr>
              <w:t>0373</w:t>
            </w:r>
          </w:p>
        </w:tc>
        <w:tc>
          <w:tcPr>
            <w:tcW w:w="425" w:type="dxa"/>
            <w:shd w:val="solid" w:color="FFFFFF" w:fill="auto"/>
          </w:tcPr>
          <w:p w14:paraId="1D9C767A"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679F932"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059A29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cellaneous Corrections</w:t>
            </w:r>
          </w:p>
        </w:tc>
        <w:tc>
          <w:tcPr>
            <w:tcW w:w="708" w:type="dxa"/>
            <w:shd w:val="solid" w:color="FFFFFF" w:fill="auto"/>
          </w:tcPr>
          <w:p w14:paraId="69BF7A3B" w14:textId="77777777" w:rsidR="00EB45F3" w:rsidRPr="008A2D78" w:rsidRDefault="00EB45F3" w:rsidP="00763A4A">
            <w:pPr>
              <w:pStyle w:val="TAC"/>
              <w:keepNext w:val="0"/>
              <w:keepLines w:val="0"/>
              <w:widowControl w:val="0"/>
              <w:jc w:val="left"/>
              <w:rPr>
                <w:sz w:val="16"/>
                <w:szCs w:val="16"/>
              </w:rPr>
            </w:pPr>
            <w:r w:rsidRPr="008A2D78">
              <w:rPr>
                <w:sz w:val="16"/>
                <w:szCs w:val="16"/>
              </w:rPr>
              <w:t>16.6.0</w:t>
            </w:r>
          </w:p>
        </w:tc>
      </w:tr>
      <w:tr w:rsidR="00EB45F3" w:rsidRPr="008A2D78" w14:paraId="18AF2DED" w14:textId="77777777" w:rsidTr="00763A4A">
        <w:tc>
          <w:tcPr>
            <w:tcW w:w="709" w:type="dxa"/>
            <w:shd w:val="solid" w:color="FFFFFF" w:fill="auto"/>
          </w:tcPr>
          <w:p w14:paraId="1930B1DB"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C23E8A9" w14:textId="77777777" w:rsidR="00EB45F3" w:rsidRPr="008A2D78" w:rsidRDefault="00EB45F3" w:rsidP="00763A4A">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08A18DE3" w14:textId="77777777" w:rsidR="00EB45F3" w:rsidRPr="008A2D78" w:rsidRDefault="00EB45F3" w:rsidP="00763A4A">
            <w:pPr>
              <w:pStyle w:val="TAC"/>
              <w:keepNext w:val="0"/>
              <w:keepLines w:val="0"/>
              <w:widowControl w:val="0"/>
              <w:jc w:val="left"/>
              <w:rPr>
                <w:sz w:val="16"/>
                <w:szCs w:val="16"/>
              </w:rPr>
            </w:pPr>
            <w:r w:rsidRPr="008A2D78">
              <w:rPr>
                <w:sz w:val="16"/>
                <w:szCs w:val="16"/>
              </w:rPr>
              <w:t>RP-211471</w:t>
            </w:r>
          </w:p>
        </w:tc>
        <w:tc>
          <w:tcPr>
            <w:tcW w:w="567" w:type="dxa"/>
            <w:shd w:val="solid" w:color="FFFFFF" w:fill="auto"/>
          </w:tcPr>
          <w:p w14:paraId="38CD05EC" w14:textId="77777777" w:rsidR="00EB45F3" w:rsidRPr="008A2D78" w:rsidRDefault="00EB45F3" w:rsidP="00763A4A">
            <w:pPr>
              <w:pStyle w:val="TAL"/>
              <w:keepNext w:val="0"/>
              <w:keepLines w:val="0"/>
              <w:widowControl w:val="0"/>
              <w:jc w:val="center"/>
              <w:rPr>
                <w:sz w:val="16"/>
                <w:szCs w:val="16"/>
              </w:rPr>
            </w:pPr>
            <w:r w:rsidRPr="008A2D78">
              <w:rPr>
                <w:sz w:val="16"/>
                <w:szCs w:val="16"/>
              </w:rPr>
              <w:t>0379</w:t>
            </w:r>
          </w:p>
        </w:tc>
        <w:tc>
          <w:tcPr>
            <w:tcW w:w="425" w:type="dxa"/>
            <w:shd w:val="solid" w:color="FFFFFF" w:fill="auto"/>
          </w:tcPr>
          <w:p w14:paraId="2C68FB03"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272787B"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C84F116"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f MRO in stage 2</w:t>
            </w:r>
          </w:p>
        </w:tc>
        <w:tc>
          <w:tcPr>
            <w:tcW w:w="708" w:type="dxa"/>
            <w:shd w:val="solid" w:color="FFFFFF" w:fill="auto"/>
          </w:tcPr>
          <w:p w14:paraId="632189C5" w14:textId="77777777" w:rsidR="00EB45F3" w:rsidRPr="008A2D78" w:rsidRDefault="00EB45F3" w:rsidP="00763A4A">
            <w:pPr>
              <w:pStyle w:val="TAC"/>
              <w:keepNext w:val="0"/>
              <w:keepLines w:val="0"/>
              <w:widowControl w:val="0"/>
              <w:jc w:val="left"/>
              <w:rPr>
                <w:sz w:val="16"/>
                <w:szCs w:val="16"/>
              </w:rPr>
            </w:pPr>
            <w:r w:rsidRPr="008A2D78">
              <w:rPr>
                <w:sz w:val="16"/>
                <w:szCs w:val="16"/>
              </w:rPr>
              <w:t>16.6.0</w:t>
            </w:r>
          </w:p>
        </w:tc>
      </w:tr>
      <w:tr w:rsidR="00EB45F3" w:rsidRPr="008A2D78" w14:paraId="52298EBD" w14:textId="77777777" w:rsidTr="00763A4A">
        <w:tc>
          <w:tcPr>
            <w:tcW w:w="709" w:type="dxa"/>
            <w:shd w:val="solid" w:color="FFFFFF" w:fill="auto"/>
          </w:tcPr>
          <w:p w14:paraId="13818B08"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BBF72A4" w14:textId="77777777" w:rsidR="00EB45F3" w:rsidRPr="008A2D78" w:rsidRDefault="00EB45F3" w:rsidP="00763A4A">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2A9DFB62" w14:textId="77777777" w:rsidR="00EB45F3" w:rsidRPr="008A2D78" w:rsidRDefault="00EB45F3" w:rsidP="00763A4A">
            <w:pPr>
              <w:pStyle w:val="TAC"/>
              <w:keepNext w:val="0"/>
              <w:keepLines w:val="0"/>
              <w:widowControl w:val="0"/>
              <w:jc w:val="left"/>
              <w:rPr>
                <w:sz w:val="16"/>
                <w:szCs w:val="16"/>
              </w:rPr>
            </w:pPr>
            <w:r w:rsidRPr="008A2D78">
              <w:rPr>
                <w:sz w:val="16"/>
                <w:szCs w:val="16"/>
              </w:rPr>
              <w:t>RP-211484</w:t>
            </w:r>
          </w:p>
        </w:tc>
        <w:tc>
          <w:tcPr>
            <w:tcW w:w="567" w:type="dxa"/>
            <w:shd w:val="solid" w:color="FFFFFF" w:fill="auto"/>
          </w:tcPr>
          <w:p w14:paraId="09C1B78C" w14:textId="77777777" w:rsidR="00EB45F3" w:rsidRPr="008A2D78" w:rsidRDefault="00EB45F3" w:rsidP="00763A4A">
            <w:pPr>
              <w:pStyle w:val="TAL"/>
              <w:keepNext w:val="0"/>
              <w:keepLines w:val="0"/>
              <w:widowControl w:val="0"/>
              <w:jc w:val="center"/>
              <w:rPr>
                <w:sz w:val="16"/>
                <w:szCs w:val="16"/>
              </w:rPr>
            </w:pPr>
            <w:r w:rsidRPr="008A2D78">
              <w:rPr>
                <w:sz w:val="16"/>
                <w:szCs w:val="16"/>
              </w:rPr>
              <w:t>0380</w:t>
            </w:r>
          </w:p>
        </w:tc>
        <w:tc>
          <w:tcPr>
            <w:tcW w:w="425" w:type="dxa"/>
            <w:shd w:val="solid" w:color="FFFFFF" w:fill="auto"/>
          </w:tcPr>
          <w:p w14:paraId="67AB1A46"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A1BD3E9"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89D5B6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upporting use of UE Radio Capability for Paging in RRC_INACTIVE</w:t>
            </w:r>
          </w:p>
        </w:tc>
        <w:tc>
          <w:tcPr>
            <w:tcW w:w="708" w:type="dxa"/>
            <w:shd w:val="solid" w:color="FFFFFF" w:fill="auto"/>
          </w:tcPr>
          <w:p w14:paraId="17C74187" w14:textId="77777777" w:rsidR="00EB45F3" w:rsidRPr="008A2D78" w:rsidRDefault="00EB45F3" w:rsidP="00763A4A">
            <w:pPr>
              <w:pStyle w:val="TAC"/>
              <w:keepNext w:val="0"/>
              <w:keepLines w:val="0"/>
              <w:widowControl w:val="0"/>
              <w:jc w:val="left"/>
              <w:rPr>
                <w:sz w:val="16"/>
                <w:szCs w:val="16"/>
              </w:rPr>
            </w:pPr>
            <w:r w:rsidRPr="008A2D78">
              <w:rPr>
                <w:sz w:val="16"/>
                <w:szCs w:val="16"/>
              </w:rPr>
              <w:t>16.6.0</w:t>
            </w:r>
          </w:p>
        </w:tc>
      </w:tr>
      <w:tr w:rsidR="00EB45F3" w:rsidRPr="008A2D78" w14:paraId="3CA0C50F" w14:textId="77777777" w:rsidTr="00763A4A">
        <w:tc>
          <w:tcPr>
            <w:tcW w:w="709" w:type="dxa"/>
            <w:shd w:val="solid" w:color="FFFFFF" w:fill="auto"/>
          </w:tcPr>
          <w:p w14:paraId="1F55D96E" w14:textId="77777777" w:rsidR="00EB45F3" w:rsidRPr="008A2D78" w:rsidRDefault="00EB45F3" w:rsidP="00763A4A">
            <w:pPr>
              <w:pStyle w:val="TAC"/>
              <w:keepNext w:val="0"/>
              <w:keepLines w:val="0"/>
              <w:widowControl w:val="0"/>
              <w:rPr>
                <w:sz w:val="16"/>
                <w:szCs w:val="16"/>
              </w:rPr>
            </w:pPr>
            <w:r w:rsidRPr="008A2D78">
              <w:rPr>
                <w:sz w:val="16"/>
                <w:szCs w:val="16"/>
              </w:rPr>
              <w:t>2021-09</w:t>
            </w:r>
          </w:p>
        </w:tc>
        <w:tc>
          <w:tcPr>
            <w:tcW w:w="661" w:type="dxa"/>
            <w:shd w:val="solid" w:color="FFFFFF" w:fill="auto"/>
          </w:tcPr>
          <w:p w14:paraId="3B831299" w14:textId="77777777" w:rsidR="00EB45F3" w:rsidRPr="008A2D78" w:rsidRDefault="00EB45F3" w:rsidP="00763A4A">
            <w:pPr>
              <w:pStyle w:val="TAC"/>
              <w:keepNext w:val="0"/>
              <w:keepLines w:val="0"/>
              <w:widowControl w:val="0"/>
              <w:jc w:val="left"/>
              <w:rPr>
                <w:sz w:val="16"/>
                <w:szCs w:val="16"/>
              </w:rPr>
            </w:pPr>
            <w:r w:rsidRPr="008A2D78">
              <w:rPr>
                <w:sz w:val="16"/>
                <w:szCs w:val="16"/>
              </w:rPr>
              <w:t>RP-93</w:t>
            </w:r>
          </w:p>
        </w:tc>
        <w:tc>
          <w:tcPr>
            <w:tcW w:w="992" w:type="dxa"/>
            <w:shd w:val="solid" w:color="FFFFFF" w:fill="auto"/>
          </w:tcPr>
          <w:p w14:paraId="2E6D55EB" w14:textId="77777777" w:rsidR="00EB45F3" w:rsidRPr="008A2D78" w:rsidRDefault="00EB45F3" w:rsidP="00763A4A">
            <w:pPr>
              <w:pStyle w:val="TAC"/>
              <w:keepNext w:val="0"/>
              <w:keepLines w:val="0"/>
              <w:widowControl w:val="0"/>
              <w:jc w:val="left"/>
              <w:rPr>
                <w:sz w:val="16"/>
                <w:szCs w:val="16"/>
              </w:rPr>
            </w:pPr>
            <w:r w:rsidRPr="008A2D78">
              <w:rPr>
                <w:sz w:val="16"/>
                <w:szCs w:val="16"/>
              </w:rPr>
              <w:t>RP-212443</w:t>
            </w:r>
          </w:p>
        </w:tc>
        <w:tc>
          <w:tcPr>
            <w:tcW w:w="567" w:type="dxa"/>
            <w:shd w:val="solid" w:color="FFFFFF" w:fill="auto"/>
          </w:tcPr>
          <w:p w14:paraId="3385E626" w14:textId="77777777" w:rsidR="00EB45F3" w:rsidRPr="008A2D78" w:rsidRDefault="00EB45F3" w:rsidP="00763A4A">
            <w:pPr>
              <w:pStyle w:val="TAL"/>
              <w:keepNext w:val="0"/>
              <w:keepLines w:val="0"/>
              <w:widowControl w:val="0"/>
              <w:jc w:val="center"/>
              <w:rPr>
                <w:sz w:val="16"/>
                <w:szCs w:val="16"/>
              </w:rPr>
            </w:pPr>
            <w:r w:rsidRPr="008A2D78">
              <w:rPr>
                <w:sz w:val="16"/>
                <w:szCs w:val="16"/>
              </w:rPr>
              <w:t>0381</w:t>
            </w:r>
          </w:p>
        </w:tc>
        <w:tc>
          <w:tcPr>
            <w:tcW w:w="425" w:type="dxa"/>
            <w:shd w:val="solid" w:color="FFFFFF" w:fill="auto"/>
          </w:tcPr>
          <w:p w14:paraId="32DB081D"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7D2FEE1"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488B603"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to Rel-16 HARQ description</w:t>
            </w:r>
          </w:p>
        </w:tc>
        <w:tc>
          <w:tcPr>
            <w:tcW w:w="708" w:type="dxa"/>
            <w:shd w:val="solid" w:color="FFFFFF" w:fill="auto"/>
          </w:tcPr>
          <w:p w14:paraId="5BBB5460" w14:textId="77777777" w:rsidR="00EB45F3" w:rsidRPr="008A2D78" w:rsidRDefault="00EB45F3" w:rsidP="00763A4A">
            <w:pPr>
              <w:pStyle w:val="TAC"/>
              <w:keepNext w:val="0"/>
              <w:keepLines w:val="0"/>
              <w:widowControl w:val="0"/>
              <w:jc w:val="left"/>
              <w:rPr>
                <w:sz w:val="16"/>
                <w:szCs w:val="16"/>
              </w:rPr>
            </w:pPr>
            <w:r w:rsidRPr="008A2D78">
              <w:rPr>
                <w:sz w:val="16"/>
                <w:szCs w:val="16"/>
              </w:rPr>
              <w:t>16.7.0</w:t>
            </w:r>
          </w:p>
        </w:tc>
      </w:tr>
      <w:tr w:rsidR="00EB45F3" w:rsidRPr="008A2D78" w14:paraId="2E6D6CAB" w14:textId="77777777" w:rsidTr="00763A4A">
        <w:tc>
          <w:tcPr>
            <w:tcW w:w="709" w:type="dxa"/>
            <w:shd w:val="solid" w:color="FFFFFF" w:fill="auto"/>
          </w:tcPr>
          <w:p w14:paraId="7EB4B6A6"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5CFF537" w14:textId="77777777" w:rsidR="00EB45F3" w:rsidRPr="008A2D78" w:rsidRDefault="00EB45F3" w:rsidP="00763A4A">
            <w:pPr>
              <w:pStyle w:val="TAC"/>
              <w:keepNext w:val="0"/>
              <w:keepLines w:val="0"/>
              <w:widowControl w:val="0"/>
              <w:jc w:val="left"/>
              <w:rPr>
                <w:sz w:val="16"/>
                <w:szCs w:val="16"/>
              </w:rPr>
            </w:pPr>
            <w:r w:rsidRPr="008A2D78">
              <w:rPr>
                <w:sz w:val="16"/>
                <w:szCs w:val="16"/>
              </w:rPr>
              <w:t>RP-93</w:t>
            </w:r>
          </w:p>
        </w:tc>
        <w:tc>
          <w:tcPr>
            <w:tcW w:w="992" w:type="dxa"/>
            <w:shd w:val="solid" w:color="FFFFFF" w:fill="auto"/>
          </w:tcPr>
          <w:p w14:paraId="45FF2302" w14:textId="77777777" w:rsidR="00EB45F3" w:rsidRPr="008A2D78" w:rsidRDefault="00EB45F3" w:rsidP="00763A4A">
            <w:pPr>
              <w:pStyle w:val="TAC"/>
              <w:keepNext w:val="0"/>
              <w:keepLines w:val="0"/>
              <w:widowControl w:val="0"/>
              <w:jc w:val="left"/>
              <w:rPr>
                <w:sz w:val="16"/>
                <w:szCs w:val="16"/>
              </w:rPr>
            </w:pPr>
            <w:r w:rsidRPr="008A2D78">
              <w:rPr>
                <w:sz w:val="16"/>
                <w:szCs w:val="16"/>
              </w:rPr>
              <w:t>RP-212442</w:t>
            </w:r>
          </w:p>
        </w:tc>
        <w:tc>
          <w:tcPr>
            <w:tcW w:w="567" w:type="dxa"/>
            <w:shd w:val="solid" w:color="FFFFFF" w:fill="auto"/>
          </w:tcPr>
          <w:p w14:paraId="67EEF072" w14:textId="77777777" w:rsidR="00EB45F3" w:rsidRPr="008A2D78" w:rsidRDefault="00EB45F3" w:rsidP="00763A4A">
            <w:pPr>
              <w:pStyle w:val="TAL"/>
              <w:keepNext w:val="0"/>
              <w:keepLines w:val="0"/>
              <w:widowControl w:val="0"/>
              <w:jc w:val="center"/>
              <w:rPr>
                <w:sz w:val="16"/>
                <w:szCs w:val="16"/>
              </w:rPr>
            </w:pPr>
            <w:r w:rsidRPr="008A2D78">
              <w:rPr>
                <w:sz w:val="16"/>
                <w:szCs w:val="16"/>
              </w:rPr>
              <w:t>0387</w:t>
            </w:r>
          </w:p>
        </w:tc>
        <w:tc>
          <w:tcPr>
            <w:tcW w:w="425" w:type="dxa"/>
            <w:shd w:val="solid" w:color="FFFFFF" w:fill="auto"/>
          </w:tcPr>
          <w:p w14:paraId="548B34C2"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B73CD2A"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492CA8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cellaneous corrections to eURLLC for 38.300</w:t>
            </w:r>
          </w:p>
        </w:tc>
        <w:tc>
          <w:tcPr>
            <w:tcW w:w="708" w:type="dxa"/>
            <w:shd w:val="solid" w:color="FFFFFF" w:fill="auto"/>
          </w:tcPr>
          <w:p w14:paraId="2E708A11" w14:textId="77777777" w:rsidR="00EB45F3" w:rsidRPr="008A2D78" w:rsidRDefault="00EB45F3" w:rsidP="00763A4A">
            <w:pPr>
              <w:pStyle w:val="TAC"/>
              <w:keepNext w:val="0"/>
              <w:keepLines w:val="0"/>
              <w:widowControl w:val="0"/>
              <w:jc w:val="left"/>
              <w:rPr>
                <w:sz w:val="16"/>
                <w:szCs w:val="16"/>
              </w:rPr>
            </w:pPr>
            <w:r w:rsidRPr="008A2D78">
              <w:rPr>
                <w:sz w:val="16"/>
                <w:szCs w:val="16"/>
              </w:rPr>
              <w:t>16.7.0</w:t>
            </w:r>
          </w:p>
        </w:tc>
      </w:tr>
      <w:tr w:rsidR="00EB45F3" w:rsidRPr="008A2D78" w14:paraId="498BD803" w14:textId="77777777" w:rsidTr="00763A4A">
        <w:tc>
          <w:tcPr>
            <w:tcW w:w="709" w:type="dxa"/>
            <w:shd w:val="solid" w:color="FFFFFF" w:fill="auto"/>
          </w:tcPr>
          <w:p w14:paraId="36EEA254"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7BD651EB" w14:textId="77777777" w:rsidR="00EB45F3" w:rsidRPr="008A2D78" w:rsidRDefault="00EB45F3" w:rsidP="00763A4A">
            <w:pPr>
              <w:pStyle w:val="TAC"/>
              <w:keepNext w:val="0"/>
              <w:keepLines w:val="0"/>
              <w:widowControl w:val="0"/>
              <w:jc w:val="left"/>
              <w:rPr>
                <w:sz w:val="16"/>
                <w:szCs w:val="16"/>
              </w:rPr>
            </w:pPr>
            <w:r w:rsidRPr="008A2D78">
              <w:rPr>
                <w:sz w:val="16"/>
                <w:szCs w:val="16"/>
              </w:rPr>
              <w:t>RP-93</w:t>
            </w:r>
          </w:p>
        </w:tc>
        <w:tc>
          <w:tcPr>
            <w:tcW w:w="992" w:type="dxa"/>
            <w:shd w:val="solid" w:color="FFFFFF" w:fill="auto"/>
          </w:tcPr>
          <w:p w14:paraId="6811A9AB" w14:textId="77777777" w:rsidR="00EB45F3" w:rsidRPr="008A2D78" w:rsidRDefault="00EB45F3" w:rsidP="00763A4A">
            <w:pPr>
              <w:pStyle w:val="TAC"/>
              <w:keepNext w:val="0"/>
              <w:keepLines w:val="0"/>
              <w:widowControl w:val="0"/>
              <w:jc w:val="left"/>
              <w:rPr>
                <w:sz w:val="16"/>
                <w:szCs w:val="16"/>
              </w:rPr>
            </w:pPr>
            <w:r w:rsidRPr="008A2D78">
              <w:rPr>
                <w:sz w:val="16"/>
                <w:szCs w:val="16"/>
              </w:rPr>
              <w:t>RP-212440</w:t>
            </w:r>
          </w:p>
        </w:tc>
        <w:tc>
          <w:tcPr>
            <w:tcW w:w="567" w:type="dxa"/>
            <w:shd w:val="solid" w:color="FFFFFF" w:fill="auto"/>
          </w:tcPr>
          <w:p w14:paraId="08A6E45C" w14:textId="77777777" w:rsidR="00EB45F3" w:rsidRPr="008A2D78" w:rsidRDefault="00EB45F3" w:rsidP="00763A4A">
            <w:pPr>
              <w:pStyle w:val="TAL"/>
              <w:keepNext w:val="0"/>
              <w:keepLines w:val="0"/>
              <w:widowControl w:val="0"/>
              <w:jc w:val="center"/>
              <w:rPr>
                <w:sz w:val="16"/>
                <w:szCs w:val="16"/>
              </w:rPr>
            </w:pPr>
            <w:r w:rsidRPr="008A2D78">
              <w:rPr>
                <w:sz w:val="16"/>
                <w:szCs w:val="16"/>
              </w:rPr>
              <w:t>0388</w:t>
            </w:r>
          </w:p>
        </w:tc>
        <w:tc>
          <w:tcPr>
            <w:tcW w:w="425" w:type="dxa"/>
            <w:shd w:val="solid" w:color="FFFFFF" w:fill="auto"/>
          </w:tcPr>
          <w:p w14:paraId="05934BBB"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ECD0226"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9D85502"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NAS PDU handling</w:t>
            </w:r>
          </w:p>
        </w:tc>
        <w:tc>
          <w:tcPr>
            <w:tcW w:w="708" w:type="dxa"/>
            <w:shd w:val="solid" w:color="FFFFFF" w:fill="auto"/>
          </w:tcPr>
          <w:p w14:paraId="1B41E21B" w14:textId="77777777" w:rsidR="00EB45F3" w:rsidRPr="008A2D78" w:rsidRDefault="00EB45F3" w:rsidP="00763A4A">
            <w:pPr>
              <w:pStyle w:val="TAC"/>
              <w:keepNext w:val="0"/>
              <w:keepLines w:val="0"/>
              <w:widowControl w:val="0"/>
              <w:jc w:val="left"/>
              <w:rPr>
                <w:sz w:val="16"/>
                <w:szCs w:val="16"/>
              </w:rPr>
            </w:pPr>
            <w:r w:rsidRPr="008A2D78">
              <w:rPr>
                <w:sz w:val="16"/>
                <w:szCs w:val="16"/>
              </w:rPr>
              <w:t>16.7.0</w:t>
            </w:r>
          </w:p>
        </w:tc>
      </w:tr>
      <w:tr w:rsidR="00EB45F3" w:rsidRPr="008A2D78" w14:paraId="4CB5313D" w14:textId="77777777" w:rsidTr="00763A4A">
        <w:tc>
          <w:tcPr>
            <w:tcW w:w="709" w:type="dxa"/>
            <w:shd w:val="solid" w:color="FFFFFF" w:fill="auto"/>
          </w:tcPr>
          <w:p w14:paraId="14EAB965" w14:textId="77777777" w:rsidR="00EB45F3" w:rsidRPr="008A2D78" w:rsidRDefault="00EB45F3" w:rsidP="00763A4A">
            <w:pPr>
              <w:pStyle w:val="TAC"/>
              <w:keepNext w:val="0"/>
              <w:keepLines w:val="0"/>
              <w:widowControl w:val="0"/>
              <w:rPr>
                <w:sz w:val="16"/>
                <w:szCs w:val="16"/>
              </w:rPr>
            </w:pPr>
            <w:r w:rsidRPr="008A2D78">
              <w:rPr>
                <w:sz w:val="16"/>
                <w:szCs w:val="16"/>
              </w:rPr>
              <w:t>2021-12</w:t>
            </w:r>
          </w:p>
        </w:tc>
        <w:tc>
          <w:tcPr>
            <w:tcW w:w="661" w:type="dxa"/>
            <w:shd w:val="solid" w:color="FFFFFF" w:fill="auto"/>
          </w:tcPr>
          <w:p w14:paraId="0BD7040D" w14:textId="77777777" w:rsidR="00EB45F3" w:rsidRPr="008A2D78" w:rsidRDefault="00EB45F3" w:rsidP="00763A4A">
            <w:pPr>
              <w:pStyle w:val="TAC"/>
              <w:keepNext w:val="0"/>
              <w:keepLines w:val="0"/>
              <w:widowControl w:val="0"/>
              <w:jc w:val="left"/>
              <w:rPr>
                <w:sz w:val="16"/>
                <w:szCs w:val="16"/>
              </w:rPr>
            </w:pPr>
            <w:r w:rsidRPr="008A2D78">
              <w:rPr>
                <w:sz w:val="16"/>
                <w:szCs w:val="16"/>
              </w:rPr>
              <w:t>RP-94</w:t>
            </w:r>
          </w:p>
        </w:tc>
        <w:tc>
          <w:tcPr>
            <w:tcW w:w="992" w:type="dxa"/>
            <w:shd w:val="solid" w:color="FFFFFF" w:fill="auto"/>
          </w:tcPr>
          <w:p w14:paraId="52C32E94" w14:textId="77777777" w:rsidR="00EB45F3" w:rsidRPr="008A2D78" w:rsidRDefault="00EB45F3" w:rsidP="00763A4A">
            <w:pPr>
              <w:pStyle w:val="TAC"/>
              <w:keepNext w:val="0"/>
              <w:keepLines w:val="0"/>
              <w:widowControl w:val="0"/>
              <w:jc w:val="left"/>
              <w:rPr>
                <w:sz w:val="16"/>
                <w:szCs w:val="16"/>
              </w:rPr>
            </w:pPr>
            <w:r w:rsidRPr="008A2D78">
              <w:rPr>
                <w:sz w:val="16"/>
                <w:szCs w:val="16"/>
              </w:rPr>
              <w:t>RP-213343</w:t>
            </w:r>
          </w:p>
        </w:tc>
        <w:tc>
          <w:tcPr>
            <w:tcW w:w="567" w:type="dxa"/>
            <w:shd w:val="solid" w:color="FFFFFF" w:fill="auto"/>
          </w:tcPr>
          <w:p w14:paraId="24DEC506" w14:textId="77777777" w:rsidR="00EB45F3" w:rsidRPr="008A2D78" w:rsidRDefault="00EB45F3" w:rsidP="00763A4A">
            <w:pPr>
              <w:pStyle w:val="TAL"/>
              <w:keepNext w:val="0"/>
              <w:keepLines w:val="0"/>
              <w:widowControl w:val="0"/>
              <w:jc w:val="center"/>
              <w:rPr>
                <w:sz w:val="16"/>
                <w:szCs w:val="16"/>
              </w:rPr>
            </w:pPr>
            <w:r w:rsidRPr="008A2D78">
              <w:rPr>
                <w:sz w:val="16"/>
                <w:szCs w:val="16"/>
              </w:rPr>
              <w:t>0391</w:t>
            </w:r>
          </w:p>
        </w:tc>
        <w:tc>
          <w:tcPr>
            <w:tcW w:w="425" w:type="dxa"/>
            <w:shd w:val="solid" w:color="FFFFFF" w:fill="auto"/>
          </w:tcPr>
          <w:p w14:paraId="1139482E"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D92CDBF"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63EC0BB3"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cellaneous Corrections</w:t>
            </w:r>
          </w:p>
        </w:tc>
        <w:tc>
          <w:tcPr>
            <w:tcW w:w="708" w:type="dxa"/>
            <w:shd w:val="solid" w:color="FFFFFF" w:fill="auto"/>
          </w:tcPr>
          <w:p w14:paraId="7189C0C5" w14:textId="77777777" w:rsidR="00EB45F3" w:rsidRPr="008A2D78" w:rsidRDefault="00EB45F3" w:rsidP="00763A4A">
            <w:pPr>
              <w:pStyle w:val="TAC"/>
              <w:keepNext w:val="0"/>
              <w:keepLines w:val="0"/>
              <w:widowControl w:val="0"/>
              <w:jc w:val="left"/>
              <w:rPr>
                <w:sz w:val="16"/>
                <w:szCs w:val="16"/>
              </w:rPr>
            </w:pPr>
            <w:r w:rsidRPr="008A2D78">
              <w:rPr>
                <w:sz w:val="16"/>
                <w:szCs w:val="16"/>
              </w:rPr>
              <w:t>16.8.0</w:t>
            </w:r>
          </w:p>
        </w:tc>
      </w:tr>
      <w:tr w:rsidR="00EB45F3" w:rsidRPr="008A2D78" w14:paraId="2B616967" w14:textId="77777777" w:rsidTr="00763A4A">
        <w:tc>
          <w:tcPr>
            <w:tcW w:w="709" w:type="dxa"/>
            <w:shd w:val="solid" w:color="FFFFFF" w:fill="auto"/>
          </w:tcPr>
          <w:p w14:paraId="5E2ECBBF"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44B4F61" w14:textId="77777777" w:rsidR="00EB45F3" w:rsidRPr="008A2D78" w:rsidRDefault="00EB45F3" w:rsidP="00763A4A">
            <w:pPr>
              <w:pStyle w:val="TAC"/>
              <w:keepNext w:val="0"/>
              <w:keepLines w:val="0"/>
              <w:widowControl w:val="0"/>
              <w:jc w:val="left"/>
              <w:rPr>
                <w:sz w:val="16"/>
                <w:szCs w:val="16"/>
              </w:rPr>
            </w:pPr>
            <w:r w:rsidRPr="008A2D78">
              <w:rPr>
                <w:sz w:val="16"/>
                <w:szCs w:val="16"/>
              </w:rPr>
              <w:t>RP-94</w:t>
            </w:r>
          </w:p>
        </w:tc>
        <w:tc>
          <w:tcPr>
            <w:tcW w:w="992" w:type="dxa"/>
            <w:shd w:val="solid" w:color="FFFFFF" w:fill="auto"/>
          </w:tcPr>
          <w:p w14:paraId="183112C9" w14:textId="77777777" w:rsidR="00EB45F3" w:rsidRPr="008A2D78" w:rsidRDefault="00EB45F3" w:rsidP="00763A4A">
            <w:pPr>
              <w:pStyle w:val="TAC"/>
              <w:keepNext w:val="0"/>
              <w:keepLines w:val="0"/>
              <w:widowControl w:val="0"/>
              <w:jc w:val="left"/>
              <w:rPr>
                <w:sz w:val="16"/>
                <w:szCs w:val="16"/>
              </w:rPr>
            </w:pPr>
            <w:r w:rsidRPr="008A2D78">
              <w:rPr>
                <w:sz w:val="16"/>
                <w:szCs w:val="16"/>
              </w:rPr>
              <w:t>RP-213343</w:t>
            </w:r>
          </w:p>
        </w:tc>
        <w:tc>
          <w:tcPr>
            <w:tcW w:w="567" w:type="dxa"/>
            <w:shd w:val="solid" w:color="FFFFFF" w:fill="auto"/>
          </w:tcPr>
          <w:p w14:paraId="2DAA54A1" w14:textId="77777777" w:rsidR="00EB45F3" w:rsidRPr="008A2D78" w:rsidRDefault="00EB45F3" w:rsidP="00763A4A">
            <w:pPr>
              <w:pStyle w:val="TAL"/>
              <w:keepNext w:val="0"/>
              <w:keepLines w:val="0"/>
              <w:widowControl w:val="0"/>
              <w:jc w:val="center"/>
              <w:rPr>
                <w:sz w:val="16"/>
                <w:szCs w:val="16"/>
              </w:rPr>
            </w:pPr>
            <w:r w:rsidRPr="008A2D78">
              <w:rPr>
                <w:sz w:val="16"/>
                <w:szCs w:val="16"/>
              </w:rPr>
              <w:t>0398</w:t>
            </w:r>
          </w:p>
        </w:tc>
        <w:tc>
          <w:tcPr>
            <w:tcW w:w="425" w:type="dxa"/>
            <w:shd w:val="solid" w:color="FFFFFF" w:fill="auto"/>
          </w:tcPr>
          <w:p w14:paraId="7A7D7362"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9C08112"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9245CCB"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Handling of mobility and dual connectivity in mixed PNI-NPN/PLMN cell scenarios</w:t>
            </w:r>
          </w:p>
        </w:tc>
        <w:tc>
          <w:tcPr>
            <w:tcW w:w="708" w:type="dxa"/>
            <w:shd w:val="solid" w:color="FFFFFF" w:fill="auto"/>
          </w:tcPr>
          <w:p w14:paraId="730895A2" w14:textId="77777777" w:rsidR="00EB45F3" w:rsidRPr="008A2D78" w:rsidRDefault="00EB45F3" w:rsidP="00763A4A">
            <w:pPr>
              <w:pStyle w:val="TAC"/>
              <w:keepNext w:val="0"/>
              <w:keepLines w:val="0"/>
              <w:widowControl w:val="0"/>
              <w:jc w:val="left"/>
              <w:rPr>
                <w:sz w:val="16"/>
                <w:szCs w:val="16"/>
              </w:rPr>
            </w:pPr>
            <w:r w:rsidRPr="008A2D78">
              <w:rPr>
                <w:sz w:val="16"/>
                <w:szCs w:val="16"/>
              </w:rPr>
              <w:t>16.8.0</w:t>
            </w:r>
          </w:p>
        </w:tc>
      </w:tr>
      <w:tr w:rsidR="00EB45F3" w:rsidRPr="008A2D78" w14:paraId="280E66AB" w14:textId="77777777" w:rsidTr="00763A4A">
        <w:tc>
          <w:tcPr>
            <w:tcW w:w="709" w:type="dxa"/>
            <w:shd w:val="solid" w:color="FFFFFF" w:fill="auto"/>
          </w:tcPr>
          <w:p w14:paraId="53157081" w14:textId="77777777" w:rsidR="00EB45F3" w:rsidRPr="008A2D78" w:rsidRDefault="00EB45F3" w:rsidP="00763A4A">
            <w:pPr>
              <w:pStyle w:val="TAC"/>
              <w:keepNext w:val="0"/>
              <w:keepLines w:val="0"/>
              <w:widowControl w:val="0"/>
              <w:rPr>
                <w:sz w:val="16"/>
                <w:szCs w:val="16"/>
              </w:rPr>
            </w:pPr>
            <w:r w:rsidRPr="008A2D78">
              <w:rPr>
                <w:sz w:val="16"/>
                <w:szCs w:val="16"/>
              </w:rPr>
              <w:t>2022-06</w:t>
            </w:r>
          </w:p>
        </w:tc>
        <w:tc>
          <w:tcPr>
            <w:tcW w:w="661" w:type="dxa"/>
            <w:shd w:val="solid" w:color="FFFFFF" w:fill="auto"/>
          </w:tcPr>
          <w:p w14:paraId="7889E7C4" w14:textId="77777777" w:rsidR="00EB45F3" w:rsidRPr="008A2D78" w:rsidRDefault="00EB45F3" w:rsidP="00763A4A">
            <w:pPr>
              <w:pStyle w:val="TAC"/>
              <w:keepNext w:val="0"/>
              <w:keepLines w:val="0"/>
              <w:widowControl w:val="0"/>
              <w:jc w:val="left"/>
              <w:rPr>
                <w:sz w:val="16"/>
                <w:szCs w:val="16"/>
              </w:rPr>
            </w:pPr>
            <w:r w:rsidRPr="008A2D78">
              <w:rPr>
                <w:sz w:val="16"/>
                <w:szCs w:val="16"/>
              </w:rPr>
              <w:t>RP-96</w:t>
            </w:r>
          </w:p>
        </w:tc>
        <w:tc>
          <w:tcPr>
            <w:tcW w:w="992" w:type="dxa"/>
            <w:shd w:val="solid" w:color="FFFFFF" w:fill="auto"/>
          </w:tcPr>
          <w:p w14:paraId="5D8D416A" w14:textId="77777777" w:rsidR="00EB45F3" w:rsidRPr="008A2D78" w:rsidRDefault="00EB45F3" w:rsidP="00763A4A">
            <w:pPr>
              <w:pStyle w:val="TAC"/>
              <w:keepNext w:val="0"/>
              <w:keepLines w:val="0"/>
              <w:widowControl w:val="0"/>
              <w:jc w:val="left"/>
              <w:rPr>
                <w:sz w:val="16"/>
                <w:szCs w:val="16"/>
              </w:rPr>
            </w:pPr>
            <w:r w:rsidRPr="008A2D78">
              <w:rPr>
                <w:sz w:val="16"/>
                <w:szCs w:val="16"/>
              </w:rPr>
              <w:t>RP-221713</w:t>
            </w:r>
          </w:p>
        </w:tc>
        <w:tc>
          <w:tcPr>
            <w:tcW w:w="567" w:type="dxa"/>
            <w:shd w:val="solid" w:color="FFFFFF" w:fill="auto"/>
          </w:tcPr>
          <w:p w14:paraId="0F13590D" w14:textId="77777777" w:rsidR="00EB45F3" w:rsidRPr="008A2D78" w:rsidRDefault="00EB45F3" w:rsidP="00763A4A">
            <w:pPr>
              <w:pStyle w:val="TAL"/>
              <w:keepNext w:val="0"/>
              <w:keepLines w:val="0"/>
              <w:widowControl w:val="0"/>
              <w:jc w:val="center"/>
              <w:rPr>
                <w:sz w:val="16"/>
                <w:szCs w:val="16"/>
              </w:rPr>
            </w:pPr>
            <w:r w:rsidRPr="008A2D78">
              <w:rPr>
                <w:sz w:val="16"/>
                <w:szCs w:val="16"/>
              </w:rPr>
              <w:t>0470</w:t>
            </w:r>
          </w:p>
        </w:tc>
        <w:tc>
          <w:tcPr>
            <w:tcW w:w="425" w:type="dxa"/>
            <w:shd w:val="solid" w:color="FFFFFF" w:fill="auto"/>
          </w:tcPr>
          <w:p w14:paraId="744BFD85"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249C131"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285419B"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upport of UL Tx switching for inter-band UL CA and SUL</w:t>
            </w:r>
          </w:p>
        </w:tc>
        <w:tc>
          <w:tcPr>
            <w:tcW w:w="708" w:type="dxa"/>
            <w:shd w:val="solid" w:color="FFFFFF" w:fill="auto"/>
          </w:tcPr>
          <w:p w14:paraId="4D3291C1" w14:textId="77777777" w:rsidR="00EB45F3" w:rsidRPr="008A2D78" w:rsidRDefault="00EB45F3" w:rsidP="00763A4A">
            <w:pPr>
              <w:pStyle w:val="TAC"/>
              <w:keepNext w:val="0"/>
              <w:keepLines w:val="0"/>
              <w:widowControl w:val="0"/>
              <w:jc w:val="left"/>
              <w:rPr>
                <w:sz w:val="16"/>
                <w:szCs w:val="16"/>
              </w:rPr>
            </w:pPr>
            <w:r w:rsidRPr="008A2D78">
              <w:rPr>
                <w:sz w:val="16"/>
                <w:szCs w:val="16"/>
              </w:rPr>
              <w:t>16.9.0</w:t>
            </w:r>
          </w:p>
        </w:tc>
      </w:tr>
      <w:tr w:rsidR="00EB45F3" w:rsidRPr="008A2D78" w14:paraId="0B84CBA8" w14:textId="77777777" w:rsidTr="00763A4A">
        <w:tc>
          <w:tcPr>
            <w:tcW w:w="709" w:type="dxa"/>
            <w:shd w:val="solid" w:color="FFFFFF" w:fill="auto"/>
          </w:tcPr>
          <w:p w14:paraId="4B857886"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A6D94AE" w14:textId="77777777" w:rsidR="00EB45F3" w:rsidRPr="008A2D78" w:rsidRDefault="00EB45F3" w:rsidP="00763A4A">
            <w:pPr>
              <w:pStyle w:val="TAC"/>
              <w:keepNext w:val="0"/>
              <w:keepLines w:val="0"/>
              <w:widowControl w:val="0"/>
              <w:jc w:val="left"/>
              <w:rPr>
                <w:sz w:val="16"/>
                <w:szCs w:val="16"/>
              </w:rPr>
            </w:pPr>
            <w:r w:rsidRPr="008A2D78">
              <w:rPr>
                <w:sz w:val="16"/>
                <w:szCs w:val="16"/>
              </w:rPr>
              <w:t>RP-96</w:t>
            </w:r>
          </w:p>
        </w:tc>
        <w:tc>
          <w:tcPr>
            <w:tcW w:w="992" w:type="dxa"/>
            <w:shd w:val="solid" w:color="FFFFFF" w:fill="auto"/>
          </w:tcPr>
          <w:p w14:paraId="38EDB58C" w14:textId="77777777" w:rsidR="00EB45F3" w:rsidRPr="008A2D78" w:rsidRDefault="00EB45F3" w:rsidP="00763A4A">
            <w:pPr>
              <w:pStyle w:val="TAC"/>
              <w:keepNext w:val="0"/>
              <w:keepLines w:val="0"/>
              <w:widowControl w:val="0"/>
              <w:jc w:val="left"/>
              <w:rPr>
                <w:sz w:val="16"/>
                <w:szCs w:val="16"/>
              </w:rPr>
            </w:pPr>
            <w:r w:rsidRPr="008A2D78">
              <w:rPr>
                <w:sz w:val="16"/>
                <w:szCs w:val="16"/>
              </w:rPr>
              <w:t>RP-221714</w:t>
            </w:r>
          </w:p>
        </w:tc>
        <w:tc>
          <w:tcPr>
            <w:tcW w:w="567" w:type="dxa"/>
            <w:shd w:val="solid" w:color="FFFFFF" w:fill="auto"/>
          </w:tcPr>
          <w:p w14:paraId="125A89A3" w14:textId="77777777" w:rsidR="00EB45F3" w:rsidRPr="008A2D78" w:rsidRDefault="00EB45F3" w:rsidP="00763A4A">
            <w:pPr>
              <w:pStyle w:val="TAL"/>
              <w:keepNext w:val="0"/>
              <w:keepLines w:val="0"/>
              <w:widowControl w:val="0"/>
              <w:jc w:val="center"/>
              <w:rPr>
                <w:sz w:val="16"/>
                <w:szCs w:val="16"/>
              </w:rPr>
            </w:pPr>
            <w:r w:rsidRPr="008A2D78">
              <w:rPr>
                <w:sz w:val="16"/>
                <w:szCs w:val="16"/>
              </w:rPr>
              <w:t>0471</w:t>
            </w:r>
          </w:p>
        </w:tc>
        <w:tc>
          <w:tcPr>
            <w:tcW w:w="425" w:type="dxa"/>
            <w:shd w:val="solid" w:color="FFFFFF" w:fill="auto"/>
          </w:tcPr>
          <w:p w14:paraId="365EFA86"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4BDA504"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2A708F74"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f LBT access mode</w:t>
            </w:r>
          </w:p>
        </w:tc>
        <w:tc>
          <w:tcPr>
            <w:tcW w:w="708" w:type="dxa"/>
            <w:shd w:val="solid" w:color="FFFFFF" w:fill="auto"/>
          </w:tcPr>
          <w:p w14:paraId="3B3C1880" w14:textId="77777777" w:rsidR="00EB45F3" w:rsidRPr="008A2D78" w:rsidRDefault="00EB45F3" w:rsidP="00763A4A">
            <w:pPr>
              <w:pStyle w:val="TAC"/>
              <w:keepNext w:val="0"/>
              <w:keepLines w:val="0"/>
              <w:widowControl w:val="0"/>
              <w:jc w:val="left"/>
              <w:rPr>
                <w:sz w:val="16"/>
                <w:szCs w:val="16"/>
              </w:rPr>
            </w:pPr>
            <w:r w:rsidRPr="008A2D78">
              <w:rPr>
                <w:sz w:val="16"/>
                <w:szCs w:val="16"/>
              </w:rPr>
              <w:t>16.9.0</w:t>
            </w:r>
          </w:p>
        </w:tc>
      </w:tr>
      <w:tr w:rsidR="00EB45F3" w:rsidRPr="008A2D78" w14:paraId="17680CC5" w14:textId="77777777" w:rsidTr="00763A4A">
        <w:tc>
          <w:tcPr>
            <w:tcW w:w="709" w:type="dxa"/>
            <w:shd w:val="solid" w:color="FFFFFF" w:fill="auto"/>
          </w:tcPr>
          <w:p w14:paraId="0085A7C1"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228141AD" w14:textId="77777777" w:rsidR="00EB45F3" w:rsidRPr="008A2D78" w:rsidRDefault="00EB45F3" w:rsidP="00763A4A">
            <w:pPr>
              <w:pStyle w:val="TAC"/>
              <w:keepNext w:val="0"/>
              <w:keepLines w:val="0"/>
              <w:widowControl w:val="0"/>
              <w:jc w:val="left"/>
              <w:rPr>
                <w:sz w:val="16"/>
                <w:szCs w:val="16"/>
              </w:rPr>
            </w:pPr>
            <w:r w:rsidRPr="008A2D78">
              <w:rPr>
                <w:sz w:val="16"/>
                <w:szCs w:val="16"/>
              </w:rPr>
              <w:t>RP-96</w:t>
            </w:r>
          </w:p>
        </w:tc>
        <w:tc>
          <w:tcPr>
            <w:tcW w:w="992" w:type="dxa"/>
            <w:shd w:val="solid" w:color="FFFFFF" w:fill="auto"/>
          </w:tcPr>
          <w:p w14:paraId="53C143EB" w14:textId="77777777" w:rsidR="00EB45F3" w:rsidRPr="008A2D78" w:rsidRDefault="00EB45F3" w:rsidP="00763A4A">
            <w:pPr>
              <w:pStyle w:val="TAC"/>
              <w:keepNext w:val="0"/>
              <w:keepLines w:val="0"/>
              <w:widowControl w:val="0"/>
              <w:jc w:val="left"/>
              <w:rPr>
                <w:sz w:val="16"/>
                <w:szCs w:val="16"/>
              </w:rPr>
            </w:pPr>
            <w:r w:rsidRPr="008A2D78">
              <w:rPr>
                <w:sz w:val="16"/>
                <w:szCs w:val="16"/>
              </w:rPr>
              <w:t>RP-221714</w:t>
            </w:r>
          </w:p>
        </w:tc>
        <w:tc>
          <w:tcPr>
            <w:tcW w:w="567" w:type="dxa"/>
            <w:shd w:val="solid" w:color="FFFFFF" w:fill="auto"/>
          </w:tcPr>
          <w:p w14:paraId="38576AF2" w14:textId="77777777" w:rsidR="00EB45F3" w:rsidRPr="008A2D78" w:rsidRDefault="00EB45F3" w:rsidP="00763A4A">
            <w:pPr>
              <w:pStyle w:val="TAL"/>
              <w:keepNext w:val="0"/>
              <w:keepLines w:val="0"/>
              <w:widowControl w:val="0"/>
              <w:jc w:val="center"/>
              <w:rPr>
                <w:sz w:val="16"/>
                <w:szCs w:val="16"/>
              </w:rPr>
            </w:pPr>
            <w:r w:rsidRPr="008A2D78">
              <w:rPr>
                <w:sz w:val="16"/>
                <w:szCs w:val="16"/>
              </w:rPr>
              <w:t>0479</w:t>
            </w:r>
          </w:p>
        </w:tc>
        <w:tc>
          <w:tcPr>
            <w:tcW w:w="425" w:type="dxa"/>
            <w:shd w:val="solid" w:color="FFFFFF" w:fill="auto"/>
          </w:tcPr>
          <w:p w14:paraId="0CAE9C9C"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1BAC63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553190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Inter-system direct data forwarding between source SgNB and target gNB</w:t>
            </w:r>
          </w:p>
        </w:tc>
        <w:tc>
          <w:tcPr>
            <w:tcW w:w="708" w:type="dxa"/>
            <w:shd w:val="solid" w:color="FFFFFF" w:fill="auto"/>
          </w:tcPr>
          <w:p w14:paraId="2FF2F9DB" w14:textId="77777777" w:rsidR="00EB45F3" w:rsidRPr="008A2D78" w:rsidRDefault="00EB45F3" w:rsidP="00763A4A">
            <w:pPr>
              <w:pStyle w:val="TAC"/>
              <w:keepNext w:val="0"/>
              <w:keepLines w:val="0"/>
              <w:widowControl w:val="0"/>
              <w:jc w:val="left"/>
              <w:rPr>
                <w:sz w:val="16"/>
                <w:szCs w:val="16"/>
              </w:rPr>
            </w:pPr>
            <w:r w:rsidRPr="008A2D78">
              <w:rPr>
                <w:sz w:val="16"/>
                <w:szCs w:val="16"/>
              </w:rPr>
              <w:t>16.9.0</w:t>
            </w:r>
          </w:p>
        </w:tc>
      </w:tr>
      <w:tr w:rsidR="00EB45F3" w:rsidRPr="008A2D78" w14:paraId="232171ED" w14:textId="77777777" w:rsidTr="00763A4A">
        <w:tc>
          <w:tcPr>
            <w:tcW w:w="709" w:type="dxa"/>
            <w:shd w:val="solid" w:color="FFFFFF" w:fill="auto"/>
          </w:tcPr>
          <w:p w14:paraId="0DBE9C9D" w14:textId="77777777" w:rsidR="00EB45F3" w:rsidRPr="008A2D78" w:rsidRDefault="00EB45F3" w:rsidP="00763A4A">
            <w:pPr>
              <w:pStyle w:val="TAC"/>
              <w:keepNext w:val="0"/>
              <w:keepLines w:val="0"/>
              <w:widowControl w:val="0"/>
              <w:rPr>
                <w:sz w:val="16"/>
                <w:szCs w:val="16"/>
              </w:rPr>
            </w:pPr>
            <w:r w:rsidRPr="008A2D78">
              <w:rPr>
                <w:sz w:val="16"/>
                <w:szCs w:val="16"/>
              </w:rPr>
              <w:t>2022-09</w:t>
            </w:r>
          </w:p>
        </w:tc>
        <w:tc>
          <w:tcPr>
            <w:tcW w:w="661" w:type="dxa"/>
            <w:shd w:val="solid" w:color="FFFFFF" w:fill="auto"/>
          </w:tcPr>
          <w:p w14:paraId="648AEB9B" w14:textId="77777777" w:rsidR="00EB45F3" w:rsidRPr="008A2D78" w:rsidRDefault="00EB45F3" w:rsidP="00763A4A">
            <w:pPr>
              <w:pStyle w:val="TAC"/>
              <w:keepNext w:val="0"/>
              <w:keepLines w:val="0"/>
              <w:widowControl w:val="0"/>
              <w:jc w:val="left"/>
              <w:rPr>
                <w:sz w:val="16"/>
                <w:szCs w:val="16"/>
              </w:rPr>
            </w:pPr>
            <w:r w:rsidRPr="008A2D78">
              <w:rPr>
                <w:sz w:val="16"/>
                <w:szCs w:val="16"/>
              </w:rPr>
              <w:t>RP-97</w:t>
            </w:r>
          </w:p>
        </w:tc>
        <w:tc>
          <w:tcPr>
            <w:tcW w:w="992" w:type="dxa"/>
            <w:shd w:val="solid" w:color="FFFFFF" w:fill="auto"/>
          </w:tcPr>
          <w:p w14:paraId="407D7878" w14:textId="77777777" w:rsidR="00EB45F3" w:rsidRPr="008A2D78" w:rsidRDefault="00EB45F3" w:rsidP="00763A4A">
            <w:pPr>
              <w:pStyle w:val="TAC"/>
              <w:keepNext w:val="0"/>
              <w:keepLines w:val="0"/>
              <w:widowControl w:val="0"/>
              <w:jc w:val="left"/>
              <w:rPr>
                <w:sz w:val="16"/>
                <w:szCs w:val="16"/>
              </w:rPr>
            </w:pPr>
            <w:r w:rsidRPr="008A2D78">
              <w:rPr>
                <w:sz w:val="16"/>
                <w:szCs w:val="16"/>
              </w:rPr>
              <w:t>RP-222516</w:t>
            </w:r>
          </w:p>
        </w:tc>
        <w:tc>
          <w:tcPr>
            <w:tcW w:w="567" w:type="dxa"/>
            <w:shd w:val="solid" w:color="FFFFFF" w:fill="auto"/>
          </w:tcPr>
          <w:p w14:paraId="2883614C" w14:textId="77777777" w:rsidR="00EB45F3" w:rsidRPr="008A2D78" w:rsidRDefault="00EB45F3" w:rsidP="00763A4A">
            <w:pPr>
              <w:pStyle w:val="TAL"/>
              <w:keepNext w:val="0"/>
              <w:keepLines w:val="0"/>
              <w:widowControl w:val="0"/>
              <w:jc w:val="center"/>
              <w:rPr>
                <w:sz w:val="16"/>
                <w:szCs w:val="16"/>
              </w:rPr>
            </w:pPr>
            <w:r w:rsidRPr="008A2D78">
              <w:rPr>
                <w:sz w:val="16"/>
                <w:szCs w:val="16"/>
              </w:rPr>
              <w:t>0551</w:t>
            </w:r>
          </w:p>
        </w:tc>
        <w:tc>
          <w:tcPr>
            <w:tcW w:w="425" w:type="dxa"/>
            <w:shd w:val="solid" w:color="FFFFFF" w:fill="auto"/>
          </w:tcPr>
          <w:p w14:paraId="533861F2"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51269BD"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E6F55EC"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NR Correction related to RNA</w:t>
            </w:r>
          </w:p>
        </w:tc>
        <w:tc>
          <w:tcPr>
            <w:tcW w:w="708" w:type="dxa"/>
            <w:shd w:val="solid" w:color="FFFFFF" w:fill="auto"/>
          </w:tcPr>
          <w:p w14:paraId="3040058B" w14:textId="77777777" w:rsidR="00EB45F3" w:rsidRPr="008A2D78" w:rsidRDefault="00EB45F3" w:rsidP="00763A4A">
            <w:pPr>
              <w:pStyle w:val="TAC"/>
              <w:keepNext w:val="0"/>
              <w:keepLines w:val="0"/>
              <w:widowControl w:val="0"/>
              <w:jc w:val="left"/>
              <w:rPr>
                <w:sz w:val="16"/>
                <w:szCs w:val="16"/>
              </w:rPr>
            </w:pPr>
            <w:r w:rsidRPr="008A2D78">
              <w:rPr>
                <w:sz w:val="16"/>
                <w:szCs w:val="16"/>
              </w:rPr>
              <w:t>16.10.0</w:t>
            </w:r>
          </w:p>
        </w:tc>
      </w:tr>
      <w:tr w:rsidR="00EB45F3" w:rsidRPr="008A2D78" w14:paraId="45997871" w14:textId="77777777" w:rsidTr="00763A4A">
        <w:tc>
          <w:tcPr>
            <w:tcW w:w="709" w:type="dxa"/>
            <w:shd w:val="solid" w:color="FFFFFF" w:fill="auto"/>
          </w:tcPr>
          <w:p w14:paraId="551C4F10"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A11FAF8" w14:textId="77777777" w:rsidR="00EB45F3" w:rsidRPr="008A2D78" w:rsidRDefault="00EB45F3" w:rsidP="00763A4A">
            <w:pPr>
              <w:pStyle w:val="TAC"/>
              <w:keepNext w:val="0"/>
              <w:keepLines w:val="0"/>
              <w:widowControl w:val="0"/>
              <w:jc w:val="left"/>
              <w:rPr>
                <w:sz w:val="16"/>
                <w:szCs w:val="16"/>
              </w:rPr>
            </w:pPr>
            <w:r w:rsidRPr="008A2D78">
              <w:rPr>
                <w:sz w:val="16"/>
                <w:szCs w:val="16"/>
              </w:rPr>
              <w:t>RP-97</w:t>
            </w:r>
          </w:p>
        </w:tc>
        <w:tc>
          <w:tcPr>
            <w:tcW w:w="992" w:type="dxa"/>
            <w:shd w:val="solid" w:color="FFFFFF" w:fill="auto"/>
          </w:tcPr>
          <w:p w14:paraId="5ED5D3FC" w14:textId="77777777" w:rsidR="00EB45F3" w:rsidRPr="008A2D78" w:rsidRDefault="00EB45F3" w:rsidP="00763A4A">
            <w:pPr>
              <w:pStyle w:val="TAC"/>
              <w:keepNext w:val="0"/>
              <w:keepLines w:val="0"/>
              <w:widowControl w:val="0"/>
              <w:jc w:val="left"/>
              <w:rPr>
                <w:sz w:val="16"/>
                <w:szCs w:val="16"/>
              </w:rPr>
            </w:pPr>
            <w:r w:rsidRPr="008A2D78">
              <w:rPr>
                <w:sz w:val="16"/>
                <w:szCs w:val="16"/>
              </w:rPr>
              <w:t>RP-222519</w:t>
            </w:r>
          </w:p>
        </w:tc>
        <w:tc>
          <w:tcPr>
            <w:tcW w:w="567" w:type="dxa"/>
            <w:shd w:val="solid" w:color="FFFFFF" w:fill="auto"/>
          </w:tcPr>
          <w:p w14:paraId="4C3246DC" w14:textId="77777777" w:rsidR="00EB45F3" w:rsidRPr="008A2D78" w:rsidRDefault="00EB45F3" w:rsidP="00763A4A">
            <w:pPr>
              <w:pStyle w:val="TAL"/>
              <w:keepNext w:val="0"/>
              <w:keepLines w:val="0"/>
              <w:widowControl w:val="0"/>
              <w:jc w:val="center"/>
              <w:rPr>
                <w:sz w:val="16"/>
                <w:szCs w:val="16"/>
              </w:rPr>
            </w:pPr>
            <w:r w:rsidRPr="008A2D78">
              <w:rPr>
                <w:sz w:val="16"/>
                <w:szCs w:val="16"/>
              </w:rPr>
              <w:t>0556</w:t>
            </w:r>
          </w:p>
        </w:tc>
        <w:tc>
          <w:tcPr>
            <w:tcW w:w="425" w:type="dxa"/>
            <w:shd w:val="solid" w:color="FFFFFF" w:fill="auto"/>
          </w:tcPr>
          <w:p w14:paraId="3FD5375F"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1B9FBFE"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0705403B"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AG access control without mobility restrictions</w:t>
            </w:r>
          </w:p>
        </w:tc>
        <w:tc>
          <w:tcPr>
            <w:tcW w:w="708" w:type="dxa"/>
            <w:shd w:val="solid" w:color="FFFFFF" w:fill="auto"/>
          </w:tcPr>
          <w:p w14:paraId="6F7DBBC5" w14:textId="77777777" w:rsidR="00EB45F3" w:rsidRPr="008A2D78" w:rsidRDefault="00EB45F3" w:rsidP="00763A4A">
            <w:pPr>
              <w:pStyle w:val="TAC"/>
              <w:keepNext w:val="0"/>
              <w:keepLines w:val="0"/>
              <w:widowControl w:val="0"/>
              <w:jc w:val="left"/>
              <w:rPr>
                <w:sz w:val="16"/>
                <w:szCs w:val="16"/>
              </w:rPr>
            </w:pPr>
            <w:r w:rsidRPr="008A2D78">
              <w:rPr>
                <w:sz w:val="16"/>
                <w:szCs w:val="16"/>
              </w:rPr>
              <w:t>16.10.0</w:t>
            </w:r>
          </w:p>
        </w:tc>
      </w:tr>
      <w:tr w:rsidR="00EB45F3" w:rsidRPr="008A2D78" w14:paraId="19AA742A" w14:textId="77777777" w:rsidTr="00763A4A">
        <w:tc>
          <w:tcPr>
            <w:tcW w:w="709" w:type="dxa"/>
            <w:shd w:val="solid" w:color="FFFFFF" w:fill="auto"/>
          </w:tcPr>
          <w:p w14:paraId="2BAE54E7" w14:textId="77777777" w:rsidR="00EB45F3" w:rsidRPr="008A2D78" w:rsidRDefault="00EB45F3" w:rsidP="00763A4A">
            <w:pPr>
              <w:pStyle w:val="TAC"/>
              <w:keepNext w:val="0"/>
              <w:keepLines w:val="0"/>
              <w:widowControl w:val="0"/>
              <w:rPr>
                <w:sz w:val="16"/>
                <w:szCs w:val="16"/>
              </w:rPr>
            </w:pPr>
            <w:r w:rsidRPr="008A2D78">
              <w:rPr>
                <w:sz w:val="16"/>
                <w:szCs w:val="16"/>
              </w:rPr>
              <w:t>2022-12</w:t>
            </w:r>
          </w:p>
        </w:tc>
        <w:tc>
          <w:tcPr>
            <w:tcW w:w="661" w:type="dxa"/>
            <w:shd w:val="solid" w:color="FFFFFF" w:fill="auto"/>
          </w:tcPr>
          <w:p w14:paraId="59FBF131" w14:textId="77777777" w:rsidR="00EB45F3" w:rsidRPr="008A2D78" w:rsidRDefault="00EB45F3" w:rsidP="00763A4A">
            <w:pPr>
              <w:pStyle w:val="TAC"/>
              <w:keepNext w:val="0"/>
              <w:keepLines w:val="0"/>
              <w:widowControl w:val="0"/>
              <w:jc w:val="left"/>
              <w:rPr>
                <w:sz w:val="16"/>
                <w:szCs w:val="16"/>
              </w:rPr>
            </w:pPr>
            <w:r w:rsidRPr="008A2D78">
              <w:rPr>
                <w:sz w:val="16"/>
                <w:szCs w:val="16"/>
              </w:rPr>
              <w:t>RP-98</w:t>
            </w:r>
          </w:p>
        </w:tc>
        <w:tc>
          <w:tcPr>
            <w:tcW w:w="992" w:type="dxa"/>
            <w:shd w:val="solid" w:color="FFFFFF" w:fill="auto"/>
          </w:tcPr>
          <w:p w14:paraId="3160C562" w14:textId="77777777" w:rsidR="00EB45F3" w:rsidRPr="008A2D78" w:rsidRDefault="00EB45F3" w:rsidP="00763A4A">
            <w:pPr>
              <w:pStyle w:val="TAC"/>
              <w:keepNext w:val="0"/>
              <w:keepLines w:val="0"/>
              <w:widowControl w:val="0"/>
              <w:jc w:val="left"/>
              <w:rPr>
                <w:sz w:val="16"/>
                <w:szCs w:val="16"/>
              </w:rPr>
            </w:pPr>
            <w:r w:rsidRPr="008A2D78">
              <w:rPr>
                <w:sz w:val="16"/>
                <w:szCs w:val="16"/>
              </w:rPr>
              <w:t>RP-223404</w:t>
            </w:r>
          </w:p>
        </w:tc>
        <w:tc>
          <w:tcPr>
            <w:tcW w:w="567" w:type="dxa"/>
            <w:shd w:val="solid" w:color="FFFFFF" w:fill="auto"/>
          </w:tcPr>
          <w:p w14:paraId="68811F9C" w14:textId="77777777" w:rsidR="00EB45F3" w:rsidRPr="008A2D78" w:rsidRDefault="00EB45F3" w:rsidP="00763A4A">
            <w:pPr>
              <w:pStyle w:val="TAL"/>
              <w:keepNext w:val="0"/>
              <w:keepLines w:val="0"/>
              <w:widowControl w:val="0"/>
              <w:jc w:val="center"/>
              <w:rPr>
                <w:sz w:val="16"/>
                <w:szCs w:val="16"/>
              </w:rPr>
            </w:pPr>
            <w:r w:rsidRPr="008A2D78">
              <w:rPr>
                <w:sz w:val="16"/>
                <w:szCs w:val="16"/>
              </w:rPr>
              <w:t>0600</w:t>
            </w:r>
          </w:p>
        </w:tc>
        <w:tc>
          <w:tcPr>
            <w:tcW w:w="425" w:type="dxa"/>
            <w:shd w:val="solid" w:color="FFFFFF" w:fill="auto"/>
          </w:tcPr>
          <w:p w14:paraId="3CA689CD"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C01470D"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80FA5C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for ePWS</w:t>
            </w:r>
          </w:p>
        </w:tc>
        <w:tc>
          <w:tcPr>
            <w:tcW w:w="708" w:type="dxa"/>
            <w:shd w:val="solid" w:color="FFFFFF" w:fill="auto"/>
          </w:tcPr>
          <w:p w14:paraId="4B586869" w14:textId="77777777" w:rsidR="00EB45F3" w:rsidRPr="008A2D78" w:rsidRDefault="00EB45F3" w:rsidP="00763A4A">
            <w:pPr>
              <w:pStyle w:val="TAC"/>
              <w:keepNext w:val="0"/>
              <w:keepLines w:val="0"/>
              <w:widowControl w:val="0"/>
              <w:jc w:val="left"/>
              <w:rPr>
                <w:sz w:val="16"/>
                <w:szCs w:val="16"/>
              </w:rPr>
            </w:pPr>
            <w:r w:rsidRPr="008A2D78">
              <w:rPr>
                <w:sz w:val="16"/>
                <w:szCs w:val="16"/>
              </w:rPr>
              <w:t>16.11.0</w:t>
            </w:r>
          </w:p>
        </w:tc>
      </w:tr>
      <w:tr w:rsidR="00EB45F3" w:rsidRPr="008A2D78" w14:paraId="77144571" w14:textId="77777777" w:rsidTr="00763A4A">
        <w:tc>
          <w:tcPr>
            <w:tcW w:w="709" w:type="dxa"/>
            <w:shd w:val="solid" w:color="FFFFFF" w:fill="auto"/>
          </w:tcPr>
          <w:p w14:paraId="3B3737F0" w14:textId="77777777" w:rsidR="00EB45F3" w:rsidRPr="008A2D78" w:rsidRDefault="00EB45F3" w:rsidP="00763A4A">
            <w:pPr>
              <w:pStyle w:val="TAC"/>
              <w:keepNext w:val="0"/>
              <w:keepLines w:val="0"/>
              <w:widowControl w:val="0"/>
              <w:rPr>
                <w:sz w:val="16"/>
                <w:szCs w:val="16"/>
              </w:rPr>
            </w:pPr>
            <w:r w:rsidRPr="008A2D78">
              <w:rPr>
                <w:sz w:val="16"/>
                <w:szCs w:val="16"/>
              </w:rPr>
              <w:t>2023-03</w:t>
            </w:r>
          </w:p>
        </w:tc>
        <w:tc>
          <w:tcPr>
            <w:tcW w:w="661" w:type="dxa"/>
            <w:shd w:val="solid" w:color="FFFFFF" w:fill="auto"/>
          </w:tcPr>
          <w:p w14:paraId="5069D35E" w14:textId="77777777" w:rsidR="00EB45F3" w:rsidRPr="008A2D78" w:rsidRDefault="00EB45F3" w:rsidP="00763A4A">
            <w:pPr>
              <w:pStyle w:val="TAC"/>
              <w:keepNext w:val="0"/>
              <w:keepLines w:val="0"/>
              <w:widowControl w:val="0"/>
              <w:jc w:val="left"/>
              <w:rPr>
                <w:sz w:val="16"/>
                <w:szCs w:val="16"/>
              </w:rPr>
            </w:pPr>
            <w:r w:rsidRPr="008A2D78">
              <w:rPr>
                <w:sz w:val="16"/>
                <w:szCs w:val="16"/>
              </w:rPr>
              <w:t>RP-99</w:t>
            </w:r>
          </w:p>
        </w:tc>
        <w:tc>
          <w:tcPr>
            <w:tcW w:w="992" w:type="dxa"/>
            <w:shd w:val="solid" w:color="FFFFFF" w:fill="auto"/>
          </w:tcPr>
          <w:p w14:paraId="06DEAD8B" w14:textId="77777777" w:rsidR="00EB45F3" w:rsidRPr="008A2D78" w:rsidRDefault="00EB45F3" w:rsidP="00763A4A">
            <w:pPr>
              <w:pStyle w:val="TAC"/>
              <w:keepNext w:val="0"/>
              <w:keepLines w:val="0"/>
              <w:widowControl w:val="0"/>
              <w:jc w:val="left"/>
              <w:rPr>
                <w:sz w:val="16"/>
                <w:szCs w:val="16"/>
              </w:rPr>
            </w:pPr>
            <w:r w:rsidRPr="008A2D78">
              <w:rPr>
                <w:sz w:val="16"/>
                <w:szCs w:val="16"/>
              </w:rPr>
              <w:t>RP-230685</w:t>
            </w:r>
          </w:p>
        </w:tc>
        <w:tc>
          <w:tcPr>
            <w:tcW w:w="567" w:type="dxa"/>
            <w:shd w:val="solid" w:color="FFFFFF" w:fill="auto"/>
          </w:tcPr>
          <w:p w14:paraId="27B472A8" w14:textId="77777777" w:rsidR="00EB45F3" w:rsidRPr="008A2D78" w:rsidRDefault="00EB45F3" w:rsidP="00763A4A">
            <w:pPr>
              <w:pStyle w:val="TAL"/>
              <w:keepNext w:val="0"/>
              <w:keepLines w:val="0"/>
              <w:widowControl w:val="0"/>
              <w:jc w:val="center"/>
              <w:rPr>
                <w:sz w:val="16"/>
                <w:szCs w:val="16"/>
              </w:rPr>
            </w:pPr>
            <w:r w:rsidRPr="008A2D78">
              <w:rPr>
                <w:sz w:val="16"/>
                <w:szCs w:val="16"/>
              </w:rPr>
              <w:t>0638</w:t>
            </w:r>
          </w:p>
        </w:tc>
        <w:tc>
          <w:tcPr>
            <w:tcW w:w="425" w:type="dxa"/>
            <w:shd w:val="solid" w:color="FFFFFF" w:fill="auto"/>
          </w:tcPr>
          <w:p w14:paraId="509F639B"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DBD2394"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2C0A9851"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on the PDCCH Ordered RACH for SCell in 38.300</w:t>
            </w:r>
          </w:p>
        </w:tc>
        <w:tc>
          <w:tcPr>
            <w:tcW w:w="708" w:type="dxa"/>
            <w:shd w:val="solid" w:color="FFFFFF" w:fill="auto"/>
          </w:tcPr>
          <w:p w14:paraId="2D823411" w14:textId="77777777" w:rsidR="00EB45F3" w:rsidRPr="008A2D78" w:rsidRDefault="00EB45F3" w:rsidP="00763A4A">
            <w:pPr>
              <w:pStyle w:val="TAC"/>
              <w:keepNext w:val="0"/>
              <w:keepLines w:val="0"/>
              <w:widowControl w:val="0"/>
              <w:jc w:val="left"/>
              <w:rPr>
                <w:sz w:val="16"/>
                <w:szCs w:val="16"/>
              </w:rPr>
            </w:pPr>
            <w:r w:rsidRPr="008A2D78">
              <w:rPr>
                <w:sz w:val="16"/>
                <w:szCs w:val="16"/>
              </w:rPr>
              <w:t>16.12.0</w:t>
            </w:r>
          </w:p>
        </w:tc>
      </w:tr>
      <w:tr w:rsidR="00EB45F3" w:rsidRPr="008A2D78" w14:paraId="3DC1F420" w14:textId="77777777" w:rsidTr="00763A4A">
        <w:tc>
          <w:tcPr>
            <w:tcW w:w="709" w:type="dxa"/>
            <w:shd w:val="solid" w:color="FFFFFF" w:fill="auto"/>
          </w:tcPr>
          <w:p w14:paraId="5FB8F503"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559C62C2" w14:textId="77777777" w:rsidR="00EB45F3" w:rsidRPr="008A2D78" w:rsidRDefault="00EB45F3" w:rsidP="00763A4A">
            <w:pPr>
              <w:pStyle w:val="TAC"/>
              <w:keepNext w:val="0"/>
              <w:keepLines w:val="0"/>
              <w:widowControl w:val="0"/>
              <w:jc w:val="left"/>
              <w:rPr>
                <w:sz w:val="16"/>
                <w:szCs w:val="16"/>
              </w:rPr>
            </w:pPr>
            <w:r w:rsidRPr="008A2D78">
              <w:rPr>
                <w:sz w:val="16"/>
                <w:szCs w:val="16"/>
              </w:rPr>
              <w:t>RP-99</w:t>
            </w:r>
          </w:p>
        </w:tc>
        <w:tc>
          <w:tcPr>
            <w:tcW w:w="992" w:type="dxa"/>
            <w:shd w:val="solid" w:color="FFFFFF" w:fill="auto"/>
          </w:tcPr>
          <w:p w14:paraId="6B85912E" w14:textId="77777777" w:rsidR="00EB45F3" w:rsidRPr="008A2D78" w:rsidRDefault="00EB45F3" w:rsidP="00763A4A">
            <w:pPr>
              <w:pStyle w:val="TAC"/>
              <w:keepNext w:val="0"/>
              <w:keepLines w:val="0"/>
              <w:widowControl w:val="0"/>
              <w:jc w:val="left"/>
              <w:rPr>
                <w:sz w:val="16"/>
                <w:szCs w:val="16"/>
              </w:rPr>
            </w:pPr>
            <w:r w:rsidRPr="008A2D78">
              <w:rPr>
                <w:sz w:val="16"/>
                <w:szCs w:val="16"/>
              </w:rPr>
              <w:t>RP-230686</w:t>
            </w:r>
          </w:p>
        </w:tc>
        <w:tc>
          <w:tcPr>
            <w:tcW w:w="567" w:type="dxa"/>
            <w:shd w:val="solid" w:color="FFFFFF" w:fill="auto"/>
          </w:tcPr>
          <w:p w14:paraId="7E1F7058" w14:textId="77777777" w:rsidR="00EB45F3" w:rsidRPr="008A2D78" w:rsidRDefault="00EB45F3" w:rsidP="00763A4A">
            <w:pPr>
              <w:pStyle w:val="TAL"/>
              <w:keepNext w:val="0"/>
              <w:keepLines w:val="0"/>
              <w:widowControl w:val="0"/>
              <w:jc w:val="center"/>
              <w:rPr>
                <w:sz w:val="16"/>
                <w:szCs w:val="16"/>
              </w:rPr>
            </w:pPr>
            <w:r w:rsidRPr="008A2D78">
              <w:rPr>
                <w:sz w:val="16"/>
                <w:szCs w:val="16"/>
              </w:rPr>
              <w:t>0643</w:t>
            </w:r>
          </w:p>
        </w:tc>
        <w:tc>
          <w:tcPr>
            <w:tcW w:w="425" w:type="dxa"/>
            <w:shd w:val="solid" w:color="FFFFFF" w:fill="auto"/>
          </w:tcPr>
          <w:p w14:paraId="1725C9B2"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1FB77088"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5B64D417"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s on PSBCH Symbols number for NR sidelink.</w:t>
            </w:r>
          </w:p>
        </w:tc>
        <w:tc>
          <w:tcPr>
            <w:tcW w:w="708" w:type="dxa"/>
            <w:shd w:val="solid" w:color="FFFFFF" w:fill="auto"/>
          </w:tcPr>
          <w:p w14:paraId="46296985" w14:textId="77777777" w:rsidR="00EB45F3" w:rsidRPr="008A2D78" w:rsidRDefault="00EB45F3" w:rsidP="00763A4A">
            <w:pPr>
              <w:pStyle w:val="TAC"/>
              <w:keepNext w:val="0"/>
              <w:keepLines w:val="0"/>
              <w:widowControl w:val="0"/>
              <w:jc w:val="left"/>
              <w:rPr>
                <w:sz w:val="16"/>
                <w:szCs w:val="16"/>
              </w:rPr>
            </w:pPr>
            <w:r w:rsidRPr="008A2D78">
              <w:rPr>
                <w:sz w:val="16"/>
                <w:szCs w:val="16"/>
              </w:rPr>
              <w:t>16.12.0</w:t>
            </w:r>
          </w:p>
        </w:tc>
      </w:tr>
      <w:tr w:rsidR="00EB45F3" w:rsidRPr="008A2D78" w14:paraId="7B7C799F" w14:textId="77777777" w:rsidTr="00763A4A">
        <w:tc>
          <w:tcPr>
            <w:tcW w:w="709" w:type="dxa"/>
            <w:shd w:val="solid" w:color="FFFFFF" w:fill="auto"/>
          </w:tcPr>
          <w:p w14:paraId="54BF3D2D" w14:textId="77777777" w:rsidR="00EB45F3" w:rsidRPr="008A2D78" w:rsidRDefault="00EB45F3" w:rsidP="00763A4A">
            <w:pPr>
              <w:pStyle w:val="TAC"/>
              <w:keepNext w:val="0"/>
              <w:keepLines w:val="0"/>
              <w:widowControl w:val="0"/>
              <w:rPr>
                <w:sz w:val="16"/>
                <w:szCs w:val="16"/>
              </w:rPr>
            </w:pPr>
            <w:r w:rsidRPr="008A2D78">
              <w:rPr>
                <w:sz w:val="16"/>
                <w:szCs w:val="16"/>
              </w:rPr>
              <w:t>2023-06</w:t>
            </w:r>
          </w:p>
        </w:tc>
        <w:tc>
          <w:tcPr>
            <w:tcW w:w="661" w:type="dxa"/>
            <w:shd w:val="solid" w:color="FFFFFF" w:fill="auto"/>
          </w:tcPr>
          <w:p w14:paraId="479AC11D" w14:textId="77777777" w:rsidR="00EB45F3" w:rsidRPr="008A2D78" w:rsidRDefault="00EB45F3" w:rsidP="00763A4A">
            <w:pPr>
              <w:pStyle w:val="TAC"/>
              <w:keepNext w:val="0"/>
              <w:keepLines w:val="0"/>
              <w:widowControl w:val="0"/>
              <w:jc w:val="left"/>
              <w:rPr>
                <w:sz w:val="16"/>
                <w:szCs w:val="16"/>
              </w:rPr>
            </w:pPr>
            <w:r w:rsidRPr="008A2D78">
              <w:rPr>
                <w:sz w:val="16"/>
                <w:szCs w:val="16"/>
              </w:rPr>
              <w:t>RP-100</w:t>
            </w:r>
          </w:p>
        </w:tc>
        <w:tc>
          <w:tcPr>
            <w:tcW w:w="992" w:type="dxa"/>
            <w:shd w:val="solid" w:color="FFFFFF" w:fill="auto"/>
          </w:tcPr>
          <w:p w14:paraId="16EF403E" w14:textId="77777777" w:rsidR="00EB45F3" w:rsidRPr="008A2D78" w:rsidRDefault="00EB45F3" w:rsidP="00763A4A">
            <w:pPr>
              <w:pStyle w:val="TAC"/>
              <w:keepNext w:val="0"/>
              <w:keepLines w:val="0"/>
              <w:widowControl w:val="0"/>
              <w:jc w:val="left"/>
              <w:rPr>
                <w:sz w:val="16"/>
                <w:szCs w:val="16"/>
              </w:rPr>
            </w:pPr>
            <w:r w:rsidRPr="008A2D78">
              <w:rPr>
                <w:sz w:val="16"/>
                <w:szCs w:val="16"/>
              </w:rPr>
              <w:t>RP-231409</w:t>
            </w:r>
          </w:p>
        </w:tc>
        <w:tc>
          <w:tcPr>
            <w:tcW w:w="567" w:type="dxa"/>
            <w:shd w:val="solid" w:color="FFFFFF" w:fill="auto"/>
          </w:tcPr>
          <w:p w14:paraId="738041AB" w14:textId="77777777" w:rsidR="00EB45F3" w:rsidRPr="008A2D78" w:rsidRDefault="00EB45F3" w:rsidP="00763A4A">
            <w:pPr>
              <w:pStyle w:val="TAL"/>
              <w:keepNext w:val="0"/>
              <w:keepLines w:val="0"/>
              <w:widowControl w:val="0"/>
              <w:jc w:val="center"/>
              <w:rPr>
                <w:sz w:val="16"/>
                <w:szCs w:val="16"/>
              </w:rPr>
            </w:pPr>
            <w:r w:rsidRPr="008A2D78">
              <w:rPr>
                <w:sz w:val="16"/>
                <w:szCs w:val="16"/>
              </w:rPr>
              <w:t>0663</w:t>
            </w:r>
          </w:p>
        </w:tc>
        <w:tc>
          <w:tcPr>
            <w:tcW w:w="425" w:type="dxa"/>
            <w:shd w:val="solid" w:color="FFFFFF" w:fill="auto"/>
          </w:tcPr>
          <w:p w14:paraId="1A643156"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10C57F98"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03BCAB69"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to information delivered in Handover Request message</w:t>
            </w:r>
          </w:p>
        </w:tc>
        <w:tc>
          <w:tcPr>
            <w:tcW w:w="708" w:type="dxa"/>
            <w:shd w:val="solid" w:color="FFFFFF" w:fill="auto"/>
          </w:tcPr>
          <w:p w14:paraId="78088FAB" w14:textId="77777777" w:rsidR="00EB45F3" w:rsidRPr="008A2D78" w:rsidRDefault="00EB45F3" w:rsidP="00763A4A">
            <w:pPr>
              <w:pStyle w:val="TAC"/>
              <w:keepNext w:val="0"/>
              <w:keepLines w:val="0"/>
              <w:widowControl w:val="0"/>
              <w:jc w:val="left"/>
              <w:rPr>
                <w:sz w:val="16"/>
                <w:szCs w:val="16"/>
              </w:rPr>
            </w:pPr>
            <w:r w:rsidRPr="008A2D78">
              <w:rPr>
                <w:sz w:val="16"/>
                <w:szCs w:val="16"/>
              </w:rPr>
              <w:t>16.13.0</w:t>
            </w:r>
          </w:p>
        </w:tc>
      </w:tr>
      <w:tr w:rsidR="00EB45F3" w:rsidRPr="008A2D78" w14:paraId="7D2E526A" w14:textId="77777777" w:rsidTr="00763A4A">
        <w:tc>
          <w:tcPr>
            <w:tcW w:w="709" w:type="dxa"/>
            <w:shd w:val="solid" w:color="FFFFFF" w:fill="auto"/>
          </w:tcPr>
          <w:p w14:paraId="7152B52E" w14:textId="77777777" w:rsidR="00EB45F3" w:rsidRPr="008A2D78" w:rsidRDefault="00EB45F3" w:rsidP="00763A4A">
            <w:pPr>
              <w:pStyle w:val="TAC"/>
              <w:keepNext w:val="0"/>
              <w:keepLines w:val="0"/>
              <w:widowControl w:val="0"/>
              <w:rPr>
                <w:sz w:val="16"/>
                <w:szCs w:val="16"/>
              </w:rPr>
            </w:pPr>
            <w:r w:rsidRPr="008A2D78">
              <w:rPr>
                <w:sz w:val="16"/>
                <w:szCs w:val="16"/>
              </w:rPr>
              <w:t>2023-09</w:t>
            </w:r>
          </w:p>
        </w:tc>
        <w:tc>
          <w:tcPr>
            <w:tcW w:w="661" w:type="dxa"/>
            <w:shd w:val="solid" w:color="FFFFFF" w:fill="auto"/>
          </w:tcPr>
          <w:p w14:paraId="0CFD9F9F" w14:textId="77777777" w:rsidR="00EB45F3" w:rsidRPr="008A2D78" w:rsidRDefault="00EB45F3" w:rsidP="00763A4A">
            <w:pPr>
              <w:pStyle w:val="TAC"/>
              <w:keepNext w:val="0"/>
              <w:keepLines w:val="0"/>
              <w:widowControl w:val="0"/>
              <w:jc w:val="left"/>
              <w:rPr>
                <w:sz w:val="16"/>
                <w:szCs w:val="16"/>
              </w:rPr>
            </w:pPr>
            <w:r w:rsidRPr="008A2D78">
              <w:rPr>
                <w:sz w:val="16"/>
                <w:szCs w:val="16"/>
              </w:rPr>
              <w:t>RP-101</w:t>
            </w:r>
          </w:p>
        </w:tc>
        <w:tc>
          <w:tcPr>
            <w:tcW w:w="992" w:type="dxa"/>
            <w:shd w:val="solid" w:color="FFFFFF" w:fill="auto"/>
          </w:tcPr>
          <w:p w14:paraId="78E15E9D" w14:textId="77777777" w:rsidR="00EB45F3" w:rsidRPr="008A2D78" w:rsidRDefault="00EB45F3" w:rsidP="00763A4A">
            <w:pPr>
              <w:pStyle w:val="TAC"/>
              <w:keepNext w:val="0"/>
              <w:keepLines w:val="0"/>
              <w:widowControl w:val="0"/>
              <w:jc w:val="left"/>
              <w:rPr>
                <w:sz w:val="16"/>
                <w:szCs w:val="16"/>
              </w:rPr>
            </w:pPr>
            <w:r w:rsidRPr="008A2D78">
              <w:rPr>
                <w:sz w:val="16"/>
                <w:szCs w:val="16"/>
              </w:rPr>
              <w:t>RP-232566</w:t>
            </w:r>
          </w:p>
        </w:tc>
        <w:tc>
          <w:tcPr>
            <w:tcW w:w="567" w:type="dxa"/>
            <w:shd w:val="solid" w:color="FFFFFF" w:fill="auto"/>
          </w:tcPr>
          <w:p w14:paraId="78F7B4A7" w14:textId="77777777" w:rsidR="00EB45F3" w:rsidRPr="008A2D78" w:rsidRDefault="00EB45F3" w:rsidP="00763A4A">
            <w:pPr>
              <w:pStyle w:val="TAL"/>
              <w:keepNext w:val="0"/>
              <w:keepLines w:val="0"/>
              <w:widowControl w:val="0"/>
              <w:jc w:val="center"/>
              <w:rPr>
                <w:sz w:val="16"/>
                <w:szCs w:val="16"/>
              </w:rPr>
            </w:pPr>
            <w:r w:rsidRPr="008A2D78">
              <w:rPr>
                <w:sz w:val="16"/>
                <w:szCs w:val="16"/>
              </w:rPr>
              <w:t>0700</w:t>
            </w:r>
          </w:p>
        </w:tc>
        <w:tc>
          <w:tcPr>
            <w:tcW w:w="425" w:type="dxa"/>
            <w:shd w:val="solid" w:color="FFFFFF" w:fill="auto"/>
          </w:tcPr>
          <w:p w14:paraId="51DA6207"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1EF8E05"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E2829B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cellaneous stage 2 corrections for sidelink</w:t>
            </w:r>
          </w:p>
        </w:tc>
        <w:tc>
          <w:tcPr>
            <w:tcW w:w="708" w:type="dxa"/>
            <w:shd w:val="solid" w:color="FFFFFF" w:fill="auto"/>
          </w:tcPr>
          <w:p w14:paraId="05D5FBEC" w14:textId="77777777" w:rsidR="00EB45F3" w:rsidRPr="008A2D78" w:rsidRDefault="00EB45F3" w:rsidP="00763A4A">
            <w:pPr>
              <w:pStyle w:val="TAC"/>
              <w:keepNext w:val="0"/>
              <w:keepLines w:val="0"/>
              <w:widowControl w:val="0"/>
              <w:jc w:val="left"/>
              <w:rPr>
                <w:sz w:val="16"/>
                <w:szCs w:val="16"/>
              </w:rPr>
            </w:pPr>
            <w:r w:rsidRPr="008A2D78">
              <w:rPr>
                <w:sz w:val="16"/>
                <w:szCs w:val="16"/>
              </w:rPr>
              <w:t>16.14.0</w:t>
            </w:r>
          </w:p>
        </w:tc>
      </w:tr>
      <w:tr w:rsidR="00EB45F3" w:rsidRPr="008A2D78" w14:paraId="7DA96A93" w14:textId="77777777" w:rsidTr="00763A4A">
        <w:tc>
          <w:tcPr>
            <w:tcW w:w="709" w:type="dxa"/>
            <w:shd w:val="solid" w:color="FFFFFF" w:fill="auto"/>
          </w:tcPr>
          <w:p w14:paraId="751CA9DC"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67AD58C7" w14:textId="77777777" w:rsidR="00EB45F3" w:rsidRPr="008A2D78" w:rsidRDefault="00EB45F3" w:rsidP="00763A4A">
            <w:pPr>
              <w:pStyle w:val="TAC"/>
              <w:keepNext w:val="0"/>
              <w:keepLines w:val="0"/>
              <w:widowControl w:val="0"/>
              <w:jc w:val="left"/>
              <w:rPr>
                <w:sz w:val="16"/>
                <w:szCs w:val="16"/>
              </w:rPr>
            </w:pPr>
            <w:r w:rsidRPr="008A2D78">
              <w:rPr>
                <w:sz w:val="16"/>
                <w:szCs w:val="16"/>
              </w:rPr>
              <w:t>RP-101</w:t>
            </w:r>
          </w:p>
        </w:tc>
        <w:tc>
          <w:tcPr>
            <w:tcW w:w="992" w:type="dxa"/>
            <w:shd w:val="solid" w:color="FFFFFF" w:fill="auto"/>
          </w:tcPr>
          <w:p w14:paraId="0033ADE0" w14:textId="77777777" w:rsidR="00EB45F3" w:rsidRPr="008A2D78" w:rsidRDefault="00EB45F3" w:rsidP="00763A4A">
            <w:pPr>
              <w:pStyle w:val="TAC"/>
              <w:keepNext w:val="0"/>
              <w:keepLines w:val="0"/>
              <w:widowControl w:val="0"/>
              <w:jc w:val="left"/>
              <w:rPr>
                <w:sz w:val="16"/>
                <w:szCs w:val="16"/>
              </w:rPr>
            </w:pPr>
            <w:r w:rsidRPr="008A2D78">
              <w:rPr>
                <w:sz w:val="16"/>
                <w:szCs w:val="16"/>
              </w:rPr>
              <w:t>RP-232566</w:t>
            </w:r>
          </w:p>
        </w:tc>
        <w:tc>
          <w:tcPr>
            <w:tcW w:w="567" w:type="dxa"/>
            <w:shd w:val="solid" w:color="FFFFFF" w:fill="auto"/>
          </w:tcPr>
          <w:p w14:paraId="59A22D36" w14:textId="77777777" w:rsidR="00EB45F3" w:rsidRPr="008A2D78" w:rsidRDefault="00EB45F3" w:rsidP="00763A4A">
            <w:pPr>
              <w:pStyle w:val="TAL"/>
              <w:keepNext w:val="0"/>
              <w:keepLines w:val="0"/>
              <w:widowControl w:val="0"/>
              <w:jc w:val="center"/>
              <w:rPr>
                <w:sz w:val="16"/>
                <w:szCs w:val="16"/>
              </w:rPr>
            </w:pPr>
            <w:r w:rsidRPr="008A2D78">
              <w:rPr>
                <w:sz w:val="16"/>
                <w:szCs w:val="16"/>
              </w:rPr>
              <w:t>0704</w:t>
            </w:r>
          </w:p>
        </w:tc>
        <w:tc>
          <w:tcPr>
            <w:tcW w:w="425" w:type="dxa"/>
            <w:shd w:val="solid" w:color="FFFFFF" w:fill="auto"/>
          </w:tcPr>
          <w:p w14:paraId="3DAD4B5B"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C30C903"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369C419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Stage2 correction on UE Identities</w:t>
            </w:r>
          </w:p>
        </w:tc>
        <w:tc>
          <w:tcPr>
            <w:tcW w:w="708" w:type="dxa"/>
            <w:shd w:val="solid" w:color="FFFFFF" w:fill="auto"/>
          </w:tcPr>
          <w:p w14:paraId="238D4554" w14:textId="77777777" w:rsidR="00EB45F3" w:rsidRPr="008A2D78" w:rsidRDefault="00EB45F3" w:rsidP="00763A4A">
            <w:pPr>
              <w:pStyle w:val="TAC"/>
              <w:keepNext w:val="0"/>
              <w:keepLines w:val="0"/>
              <w:widowControl w:val="0"/>
              <w:jc w:val="left"/>
              <w:rPr>
                <w:sz w:val="16"/>
                <w:szCs w:val="16"/>
              </w:rPr>
            </w:pPr>
            <w:r w:rsidRPr="008A2D78">
              <w:rPr>
                <w:sz w:val="16"/>
                <w:szCs w:val="16"/>
              </w:rPr>
              <w:t>16.14.0</w:t>
            </w:r>
          </w:p>
        </w:tc>
      </w:tr>
      <w:tr w:rsidR="00EB45F3" w:rsidRPr="008A2D78" w14:paraId="6FD6B595" w14:textId="77777777" w:rsidTr="00763A4A">
        <w:tc>
          <w:tcPr>
            <w:tcW w:w="709" w:type="dxa"/>
            <w:shd w:val="solid" w:color="FFFFFF" w:fill="auto"/>
          </w:tcPr>
          <w:p w14:paraId="676A790B" w14:textId="77777777" w:rsidR="00EB45F3" w:rsidRPr="008A2D78" w:rsidRDefault="00EB45F3" w:rsidP="00763A4A">
            <w:pPr>
              <w:pStyle w:val="TAC"/>
              <w:keepNext w:val="0"/>
              <w:keepLines w:val="0"/>
              <w:widowControl w:val="0"/>
              <w:rPr>
                <w:sz w:val="16"/>
                <w:szCs w:val="16"/>
              </w:rPr>
            </w:pPr>
            <w:r w:rsidRPr="008A2D78">
              <w:rPr>
                <w:sz w:val="16"/>
                <w:szCs w:val="16"/>
              </w:rPr>
              <w:t>2023-12</w:t>
            </w:r>
          </w:p>
        </w:tc>
        <w:tc>
          <w:tcPr>
            <w:tcW w:w="661" w:type="dxa"/>
            <w:shd w:val="solid" w:color="FFFFFF" w:fill="auto"/>
          </w:tcPr>
          <w:p w14:paraId="7AB28D8F" w14:textId="77777777" w:rsidR="00EB45F3" w:rsidRPr="008A2D78" w:rsidRDefault="00EB45F3" w:rsidP="00763A4A">
            <w:pPr>
              <w:pStyle w:val="TAC"/>
              <w:keepNext w:val="0"/>
              <w:keepLines w:val="0"/>
              <w:widowControl w:val="0"/>
              <w:jc w:val="left"/>
              <w:rPr>
                <w:sz w:val="16"/>
                <w:szCs w:val="16"/>
              </w:rPr>
            </w:pPr>
            <w:r w:rsidRPr="008A2D78">
              <w:rPr>
                <w:sz w:val="16"/>
                <w:szCs w:val="16"/>
              </w:rPr>
              <w:t>RP-102</w:t>
            </w:r>
          </w:p>
        </w:tc>
        <w:tc>
          <w:tcPr>
            <w:tcW w:w="992" w:type="dxa"/>
            <w:shd w:val="solid" w:color="FFFFFF" w:fill="auto"/>
          </w:tcPr>
          <w:p w14:paraId="2EED9CBD" w14:textId="77777777" w:rsidR="00EB45F3" w:rsidRPr="008A2D78" w:rsidRDefault="00EB45F3" w:rsidP="00763A4A">
            <w:pPr>
              <w:pStyle w:val="TAC"/>
              <w:keepNext w:val="0"/>
              <w:keepLines w:val="0"/>
              <w:widowControl w:val="0"/>
              <w:jc w:val="left"/>
              <w:rPr>
                <w:sz w:val="16"/>
                <w:szCs w:val="16"/>
              </w:rPr>
            </w:pPr>
            <w:r w:rsidRPr="008A2D78">
              <w:rPr>
                <w:sz w:val="16"/>
                <w:szCs w:val="16"/>
              </w:rPr>
              <w:t>RP-233885</w:t>
            </w:r>
          </w:p>
        </w:tc>
        <w:tc>
          <w:tcPr>
            <w:tcW w:w="567" w:type="dxa"/>
            <w:shd w:val="solid" w:color="FFFFFF" w:fill="auto"/>
          </w:tcPr>
          <w:p w14:paraId="6CA2C6D0" w14:textId="77777777" w:rsidR="00EB45F3" w:rsidRPr="008A2D78" w:rsidRDefault="00EB45F3" w:rsidP="00763A4A">
            <w:pPr>
              <w:pStyle w:val="TAL"/>
              <w:keepNext w:val="0"/>
              <w:keepLines w:val="0"/>
              <w:widowControl w:val="0"/>
              <w:jc w:val="center"/>
              <w:rPr>
                <w:sz w:val="16"/>
                <w:szCs w:val="16"/>
              </w:rPr>
            </w:pPr>
            <w:r w:rsidRPr="008A2D78">
              <w:rPr>
                <w:sz w:val="16"/>
                <w:szCs w:val="16"/>
              </w:rPr>
              <w:t>0725</w:t>
            </w:r>
          </w:p>
        </w:tc>
        <w:tc>
          <w:tcPr>
            <w:tcW w:w="425" w:type="dxa"/>
            <w:shd w:val="solid" w:color="FFFFFF" w:fill="auto"/>
          </w:tcPr>
          <w:p w14:paraId="3BB216B1"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A1D6B2E"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5A58640"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iscellaneous Corrections</w:t>
            </w:r>
          </w:p>
        </w:tc>
        <w:tc>
          <w:tcPr>
            <w:tcW w:w="708" w:type="dxa"/>
            <w:shd w:val="solid" w:color="FFFFFF" w:fill="auto"/>
          </w:tcPr>
          <w:p w14:paraId="0A1C041E" w14:textId="77777777" w:rsidR="00EB45F3" w:rsidRPr="008A2D78" w:rsidRDefault="00EB45F3" w:rsidP="00763A4A">
            <w:pPr>
              <w:pStyle w:val="TAC"/>
              <w:keepNext w:val="0"/>
              <w:keepLines w:val="0"/>
              <w:widowControl w:val="0"/>
              <w:jc w:val="left"/>
              <w:rPr>
                <w:sz w:val="16"/>
                <w:szCs w:val="16"/>
              </w:rPr>
            </w:pPr>
            <w:r w:rsidRPr="008A2D78">
              <w:rPr>
                <w:sz w:val="16"/>
                <w:szCs w:val="16"/>
              </w:rPr>
              <w:t>16.15.0</w:t>
            </w:r>
          </w:p>
        </w:tc>
      </w:tr>
      <w:tr w:rsidR="00EB45F3" w:rsidRPr="008A2D78" w14:paraId="3D64F472" w14:textId="77777777" w:rsidTr="00763A4A">
        <w:tc>
          <w:tcPr>
            <w:tcW w:w="709" w:type="dxa"/>
            <w:shd w:val="solid" w:color="FFFFFF" w:fill="auto"/>
          </w:tcPr>
          <w:p w14:paraId="1B01084C"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11A80622" w14:textId="77777777" w:rsidR="00EB45F3" w:rsidRPr="008A2D78" w:rsidRDefault="00EB45F3" w:rsidP="00763A4A">
            <w:pPr>
              <w:pStyle w:val="TAC"/>
              <w:keepNext w:val="0"/>
              <w:keepLines w:val="0"/>
              <w:widowControl w:val="0"/>
              <w:jc w:val="left"/>
              <w:rPr>
                <w:sz w:val="16"/>
                <w:szCs w:val="16"/>
              </w:rPr>
            </w:pPr>
            <w:r w:rsidRPr="008A2D78">
              <w:rPr>
                <w:sz w:val="16"/>
                <w:szCs w:val="16"/>
              </w:rPr>
              <w:t>RP-102</w:t>
            </w:r>
          </w:p>
        </w:tc>
        <w:tc>
          <w:tcPr>
            <w:tcW w:w="992" w:type="dxa"/>
            <w:shd w:val="solid" w:color="FFFFFF" w:fill="auto"/>
          </w:tcPr>
          <w:p w14:paraId="75FFF481" w14:textId="77777777" w:rsidR="00EB45F3" w:rsidRPr="008A2D78" w:rsidRDefault="00EB45F3" w:rsidP="00763A4A">
            <w:pPr>
              <w:pStyle w:val="TAC"/>
              <w:keepNext w:val="0"/>
              <w:keepLines w:val="0"/>
              <w:widowControl w:val="0"/>
              <w:jc w:val="left"/>
              <w:rPr>
                <w:sz w:val="16"/>
                <w:szCs w:val="16"/>
              </w:rPr>
            </w:pPr>
            <w:r w:rsidRPr="008A2D78">
              <w:rPr>
                <w:sz w:val="16"/>
                <w:szCs w:val="16"/>
              </w:rPr>
              <w:t>RP-233885</w:t>
            </w:r>
          </w:p>
        </w:tc>
        <w:tc>
          <w:tcPr>
            <w:tcW w:w="567" w:type="dxa"/>
            <w:shd w:val="solid" w:color="FFFFFF" w:fill="auto"/>
          </w:tcPr>
          <w:p w14:paraId="7753F4DE" w14:textId="77777777" w:rsidR="00EB45F3" w:rsidRPr="008A2D78" w:rsidRDefault="00EB45F3" w:rsidP="00763A4A">
            <w:pPr>
              <w:pStyle w:val="TAL"/>
              <w:keepNext w:val="0"/>
              <w:keepLines w:val="0"/>
              <w:widowControl w:val="0"/>
              <w:jc w:val="center"/>
              <w:rPr>
                <w:sz w:val="16"/>
                <w:szCs w:val="16"/>
              </w:rPr>
            </w:pPr>
            <w:r w:rsidRPr="008A2D78">
              <w:rPr>
                <w:sz w:val="16"/>
                <w:szCs w:val="16"/>
              </w:rPr>
              <w:t>0737</w:t>
            </w:r>
          </w:p>
        </w:tc>
        <w:tc>
          <w:tcPr>
            <w:tcW w:w="425" w:type="dxa"/>
            <w:shd w:val="solid" w:color="FFFFFF" w:fill="auto"/>
          </w:tcPr>
          <w:p w14:paraId="6AE5DA2A"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EEF5E4B"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0011F6B"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n NR SL Stage 2</w:t>
            </w:r>
          </w:p>
        </w:tc>
        <w:tc>
          <w:tcPr>
            <w:tcW w:w="708" w:type="dxa"/>
            <w:shd w:val="solid" w:color="FFFFFF" w:fill="auto"/>
          </w:tcPr>
          <w:p w14:paraId="161EF9E1" w14:textId="77777777" w:rsidR="00EB45F3" w:rsidRPr="008A2D78" w:rsidRDefault="00EB45F3" w:rsidP="00763A4A">
            <w:pPr>
              <w:pStyle w:val="TAC"/>
              <w:keepNext w:val="0"/>
              <w:keepLines w:val="0"/>
              <w:widowControl w:val="0"/>
              <w:jc w:val="left"/>
              <w:rPr>
                <w:sz w:val="16"/>
                <w:szCs w:val="16"/>
              </w:rPr>
            </w:pPr>
            <w:r w:rsidRPr="008A2D78">
              <w:rPr>
                <w:sz w:val="16"/>
                <w:szCs w:val="16"/>
              </w:rPr>
              <w:t>16.15.0</w:t>
            </w:r>
          </w:p>
        </w:tc>
      </w:tr>
      <w:tr w:rsidR="00EB45F3" w:rsidRPr="008A2D78" w14:paraId="6BA6EC1A" w14:textId="77777777" w:rsidTr="00763A4A">
        <w:tc>
          <w:tcPr>
            <w:tcW w:w="709" w:type="dxa"/>
            <w:shd w:val="solid" w:color="FFFFFF" w:fill="auto"/>
          </w:tcPr>
          <w:p w14:paraId="65028CBB" w14:textId="77777777" w:rsidR="00EB45F3" w:rsidRPr="008A2D78" w:rsidRDefault="00EB45F3" w:rsidP="00763A4A">
            <w:pPr>
              <w:pStyle w:val="TAC"/>
              <w:keepNext w:val="0"/>
              <w:keepLines w:val="0"/>
              <w:widowControl w:val="0"/>
              <w:rPr>
                <w:sz w:val="16"/>
                <w:szCs w:val="16"/>
              </w:rPr>
            </w:pPr>
            <w:r w:rsidRPr="008A2D78">
              <w:rPr>
                <w:sz w:val="16"/>
                <w:szCs w:val="16"/>
              </w:rPr>
              <w:t>2024-06</w:t>
            </w:r>
          </w:p>
        </w:tc>
        <w:tc>
          <w:tcPr>
            <w:tcW w:w="661" w:type="dxa"/>
            <w:shd w:val="solid" w:color="FFFFFF" w:fill="auto"/>
          </w:tcPr>
          <w:p w14:paraId="2DDDE18A" w14:textId="77777777" w:rsidR="00EB45F3" w:rsidRPr="008A2D78" w:rsidRDefault="00EB45F3" w:rsidP="00763A4A">
            <w:pPr>
              <w:pStyle w:val="TAC"/>
              <w:keepNext w:val="0"/>
              <w:keepLines w:val="0"/>
              <w:widowControl w:val="0"/>
              <w:jc w:val="left"/>
              <w:rPr>
                <w:sz w:val="16"/>
                <w:szCs w:val="16"/>
              </w:rPr>
            </w:pPr>
            <w:r w:rsidRPr="008A2D78">
              <w:rPr>
                <w:sz w:val="16"/>
                <w:szCs w:val="16"/>
              </w:rPr>
              <w:t>RP-104</w:t>
            </w:r>
          </w:p>
        </w:tc>
        <w:tc>
          <w:tcPr>
            <w:tcW w:w="992" w:type="dxa"/>
            <w:shd w:val="solid" w:color="FFFFFF" w:fill="auto"/>
          </w:tcPr>
          <w:p w14:paraId="34222B6C" w14:textId="77777777" w:rsidR="00EB45F3" w:rsidRPr="008A2D78" w:rsidRDefault="00EB45F3" w:rsidP="00763A4A">
            <w:pPr>
              <w:pStyle w:val="TAC"/>
              <w:keepNext w:val="0"/>
              <w:keepLines w:val="0"/>
              <w:widowControl w:val="0"/>
              <w:jc w:val="left"/>
              <w:rPr>
                <w:sz w:val="16"/>
                <w:szCs w:val="16"/>
              </w:rPr>
            </w:pPr>
            <w:r w:rsidRPr="008A2D78">
              <w:rPr>
                <w:sz w:val="16"/>
                <w:szCs w:val="16"/>
              </w:rPr>
              <w:t>RP-241550</w:t>
            </w:r>
          </w:p>
        </w:tc>
        <w:tc>
          <w:tcPr>
            <w:tcW w:w="567" w:type="dxa"/>
            <w:shd w:val="solid" w:color="FFFFFF" w:fill="auto"/>
          </w:tcPr>
          <w:p w14:paraId="1DE8A23B" w14:textId="77777777" w:rsidR="00EB45F3" w:rsidRPr="008A2D78" w:rsidRDefault="00EB45F3" w:rsidP="00763A4A">
            <w:pPr>
              <w:pStyle w:val="TAL"/>
              <w:keepNext w:val="0"/>
              <w:keepLines w:val="0"/>
              <w:widowControl w:val="0"/>
              <w:jc w:val="center"/>
              <w:rPr>
                <w:sz w:val="16"/>
                <w:szCs w:val="16"/>
              </w:rPr>
            </w:pPr>
            <w:r w:rsidRPr="008A2D78">
              <w:rPr>
                <w:sz w:val="16"/>
                <w:szCs w:val="16"/>
              </w:rPr>
              <w:t>0839</w:t>
            </w:r>
          </w:p>
        </w:tc>
        <w:tc>
          <w:tcPr>
            <w:tcW w:w="425" w:type="dxa"/>
            <w:shd w:val="solid" w:color="FFFFFF" w:fill="auto"/>
          </w:tcPr>
          <w:p w14:paraId="00A47CAA"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14F4752" w14:textId="77777777" w:rsidR="00EB45F3" w:rsidRPr="008A2D78" w:rsidRDefault="00EB45F3" w:rsidP="00763A4A">
            <w:pPr>
              <w:pStyle w:val="TAC"/>
              <w:keepNext w:val="0"/>
              <w:keepLines w:val="0"/>
              <w:widowControl w:val="0"/>
              <w:rPr>
                <w:sz w:val="16"/>
                <w:szCs w:val="16"/>
              </w:rPr>
            </w:pPr>
            <w:r w:rsidRPr="008A2D78">
              <w:rPr>
                <w:sz w:val="16"/>
                <w:szCs w:val="16"/>
              </w:rPr>
              <w:t>F</w:t>
            </w:r>
          </w:p>
        </w:tc>
        <w:tc>
          <w:tcPr>
            <w:tcW w:w="5151" w:type="dxa"/>
            <w:shd w:val="solid" w:color="FFFFFF" w:fill="auto"/>
          </w:tcPr>
          <w:p w14:paraId="196FEC29"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larification on the combination of HST and RRM measurement relaxation</w:t>
            </w:r>
          </w:p>
        </w:tc>
        <w:tc>
          <w:tcPr>
            <w:tcW w:w="708" w:type="dxa"/>
            <w:shd w:val="solid" w:color="FFFFFF" w:fill="auto"/>
          </w:tcPr>
          <w:p w14:paraId="75C397E4" w14:textId="77777777" w:rsidR="00EB45F3" w:rsidRPr="008A2D78" w:rsidRDefault="00EB45F3" w:rsidP="00763A4A">
            <w:pPr>
              <w:pStyle w:val="TAC"/>
              <w:keepNext w:val="0"/>
              <w:keepLines w:val="0"/>
              <w:widowControl w:val="0"/>
              <w:jc w:val="left"/>
              <w:rPr>
                <w:sz w:val="16"/>
                <w:szCs w:val="16"/>
              </w:rPr>
            </w:pPr>
            <w:r w:rsidRPr="008A2D78">
              <w:rPr>
                <w:sz w:val="16"/>
                <w:szCs w:val="16"/>
              </w:rPr>
              <w:t>16.16.0</w:t>
            </w:r>
          </w:p>
        </w:tc>
      </w:tr>
      <w:tr w:rsidR="00EB45F3" w:rsidRPr="008A2D78" w14:paraId="6207FCF7" w14:textId="77777777" w:rsidTr="00763A4A">
        <w:tc>
          <w:tcPr>
            <w:tcW w:w="709" w:type="dxa"/>
            <w:shd w:val="solid" w:color="FFFFFF" w:fill="auto"/>
          </w:tcPr>
          <w:p w14:paraId="7DBC9F6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483BF2EE" w14:textId="77777777" w:rsidR="00EB45F3" w:rsidRPr="008A2D78" w:rsidRDefault="00EB45F3" w:rsidP="00763A4A">
            <w:pPr>
              <w:pStyle w:val="TAC"/>
              <w:keepNext w:val="0"/>
              <w:keepLines w:val="0"/>
              <w:widowControl w:val="0"/>
              <w:jc w:val="left"/>
              <w:rPr>
                <w:sz w:val="16"/>
                <w:szCs w:val="16"/>
              </w:rPr>
            </w:pPr>
            <w:r w:rsidRPr="008A2D78">
              <w:rPr>
                <w:sz w:val="16"/>
                <w:szCs w:val="16"/>
              </w:rPr>
              <w:t>RP-104</w:t>
            </w:r>
          </w:p>
        </w:tc>
        <w:tc>
          <w:tcPr>
            <w:tcW w:w="992" w:type="dxa"/>
            <w:shd w:val="solid" w:color="FFFFFF" w:fill="auto"/>
          </w:tcPr>
          <w:p w14:paraId="3EE37D70" w14:textId="77777777" w:rsidR="00EB45F3" w:rsidRPr="008A2D78" w:rsidRDefault="00EB45F3" w:rsidP="00763A4A">
            <w:pPr>
              <w:pStyle w:val="TAC"/>
              <w:keepNext w:val="0"/>
              <w:keepLines w:val="0"/>
              <w:widowControl w:val="0"/>
              <w:jc w:val="left"/>
              <w:rPr>
                <w:sz w:val="16"/>
                <w:szCs w:val="16"/>
              </w:rPr>
            </w:pPr>
            <w:r w:rsidRPr="008A2D78">
              <w:rPr>
                <w:sz w:val="16"/>
                <w:szCs w:val="16"/>
              </w:rPr>
              <w:t>RP-241548</w:t>
            </w:r>
          </w:p>
        </w:tc>
        <w:tc>
          <w:tcPr>
            <w:tcW w:w="567" w:type="dxa"/>
            <w:shd w:val="solid" w:color="FFFFFF" w:fill="auto"/>
          </w:tcPr>
          <w:p w14:paraId="384FF785" w14:textId="77777777" w:rsidR="00EB45F3" w:rsidRPr="008A2D78" w:rsidRDefault="00EB45F3" w:rsidP="00763A4A">
            <w:pPr>
              <w:pStyle w:val="TAL"/>
              <w:keepNext w:val="0"/>
              <w:keepLines w:val="0"/>
              <w:widowControl w:val="0"/>
              <w:jc w:val="center"/>
              <w:rPr>
                <w:sz w:val="16"/>
                <w:szCs w:val="16"/>
              </w:rPr>
            </w:pPr>
            <w:r w:rsidRPr="008A2D78">
              <w:rPr>
                <w:sz w:val="16"/>
                <w:szCs w:val="16"/>
              </w:rPr>
              <w:t>0844</w:t>
            </w:r>
          </w:p>
        </w:tc>
        <w:tc>
          <w:tcPr>
            <w:tcW w:w="425" w:type="dxa"/>
            <w:shd w:val="solid" w:color="FFFFFF" w:fill="auto"/>
          </w:tcPr>
          <w:p w14:paraId="6ED78E3E" w14:textId="77777777" w:rsidR="00EB45F3" w:rsidRPr="008A2D78" w:rsidRDefault="00EB45F3" w:rsidP="00763A4A">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5E78D410"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5C6C4719"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to UE capability description for fallback BC behavior</w:t>
            </w:r>
          </w:p>
        </w:tc>
        <w:tc>
          <w:tcPr>
            <w:tcW w:w="708" w:type="dxa"/>
            <w:shd w:val="solid" w:color="FFFFFF" w:fill="auto"/>
          </w:tcPr>
          <w:p w14:paraId="40F06964" w14:textId="77777777" w:rsidR="00EB45F3" w:rsidRPr="008A2D78" w:rsidRDefault="00EB45F3" w:rsidP="00763A4A">
            <w:pPr>
              <w:pStyle w:val="TAC"/>
              <w:keepNext w:val="0"/>
              <w:keepLines w:val="0"/>
              <w:widowControl w:val="0"/>
              <w:jc w:val="left"/>
              <w:rPr>
                <w:sz w:val="16"/>
                <w:szCs w:val="16"/>
              </w:rPr>
            </w:pPr>
            <w:r w:rsidRPr="008A2D78">
              <w:rPr>
                <w:sz w:val="16"/>
                <w:szCs w:val="16"/>
              </w:rPr>
              <w:t>16.16.0</w:t>
            </w:r>
          </w:p>
        </w:tc>
      </w:tr>
      <w:tr w:rsidR="00EB45F3" w:rsidRPr="008A2D78" w14:paraId="4BEEF55A" w14:textId="77777777" w:rsidTr="00763A4A">
        <w:tc>
          <w:tcPr>
            <w:tcW w:w="709" w:type="dxa"/>
            <w:shd w:val="solid" w:color="FFFFFF" w:fill="auto"/>
          </w:tcPr>
          <w:p w14:paraId="67806F30" w14:textId="77777777" w:rsidR="00EB45F3" w:rsidRPr="008A2D78" w:rsidRDefault="00EB45F3" w:rsidP="00763A4A">
            <w:pPr>
              <w:pStyle w:val="TAC"/>
              <w:keepNext w:val="0"/>
              <w:keepLines w:val="0"/>
              <w:widowControl w:val="0"/>
              <w:rPr>
                <w:sz w:val="16"/>
                <w:szCs w:val="16"/>
              </w:rPr>
            </w:pPr>
            <w:r w:rsidRPr="008A2D78">
              <w:rPr>
                <w:sz w:val="16"/>
                <w:szCs w:val="16"/>
              </w:rPr>
              <w:t>2024-09</w:t>
            </w:r>
          </w:p>
        </w:tc>
        <w:tc>
          <w:tcPr>
            <w:tcW w:w="661" w:type="dxa"/>
            <w:shd w:val="solid" w:color="FFFFFF" w:fill="auto"/>
          </w:tcPr>
          <w:p w14:paraId="45366E03" w14:textId="77777777" w:rsidR="00EB45F3" w:rsidRPr="008A2D78" w:rsidRDefault="00EB45F3" w:rsidP="00763A4A">
            <w:pPr>
              <w:pStyle w:val="TAC"/>
              <w:keepNext w:val="0"/>
              <w:keepLines w:val="0"/>
              <w:widowControl w:val="0"/>
              <w:jc w:val="left"/>
              <w:rPr>
                <w:sz w:val="16"/>
                <w:szCs w:val="16"/>
              </w:rPr>
            </w:pPr>
            <w:r w:rsidRPr="008A2D78">
              <w:rPr>
                <w:sz w:val="16"/>
                <w:szCs w:val="16"/>
              </w:rPr>
              <w:t>RP-105</w:t>
            </w:r>
          </w:p>
        </w:tc>
        <w:tc>
          <w:tcPr>
            <w:tcW w:w="992" w:type="dxa"/>
            <w:shd w:val="solid" w:color="FFFFFF" w:fill="auto"/>
          </w:tcPr>
          <w:p w14:paraId="5427404E" w14:textId="77777777" w:rsidR="00EB45F3" w:rsidRPr="008A2D78" w:rsidRDefault="00EB45F3" w:rsidP="00763A4A">
            <w:pPr>
              <w:pStyle w:val="TAC"/>
              <w:keepNext w:val="0"/>
              <w:keepLines w:val="0"/>
              <w:widowControl w:val="0"/>
              <w:jc w:val="left"/>
              <w:rPr>
                <w:sz w:val="16"/>
                <w:szCs w:val="16"/>
              </w:rPr>
            </w:pPr>
            <w:r w:rsidRPr="008A2D78">
              <w:rPr>
                <w:sz w:val="16"/>
                <w:szCs w:val="16"/>
              </w:rPr>
              <w:t>RP-242233</w:t>
            </w:r>
          </w:p>
        </w:tc>
        <w:tc>
          <w:tcPr>
            <w:tcW w:w="567" w:type="dxa"/>
            <w:shd w:val="solid" w:color="FFFFFF" w:fill="auto"/>
          </w:tcPr>
          <w:p w14:paraId="00DADAAA" w14:textId="77777777" w:rsidR="00EB45F3" w:rsidRPr="008A2D78" w:rsidRDefault="00EB45F3" w:rsidP="00763A4A">
            <w:pPr>
              <w:pStyle w:val="TAL"/>
              <w:keepNext w:val="0"/>
              <w:keepLines w:val="0"/>
              <w:widowControl w:val="0"/>
              <w:jc w:val="center"/>
              <w:rPr>
                <w:sz w:val="16"/>
                <w:szCs w:val="16"/>
              </w:rPr>
            </w:pPr>
            <w:r w:rsidRPr="008A2D78">
              <w:rPr>
                <w:sz w:val="16"/>
                <w:szCs w:val="16"/>
              </w:rPr>
              <w:t>0890</w:t>
            </w:r>
          </w:p>
        </w:tc>
        <w:tc>
          <w:tcPr>
            <w:tcW w:w="425" w:type="dxa"/>
            <w:shd w:val="solid" w:color="FFFFFF" w:fill="auto"/>
          </w:tcPr>
          <w:p w14:paraId="67035591" w14:textId="77777777" w:rsidR="00EB45F3" w:rsidRPr="008A2D78" w:rsidRDefault="00EB45F3" w:rsidP="00763A4A">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5F68328"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5D124E8D"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Correction on Transport Channels</w:t>
            </w:r>
          </w:p>
        </w:tc>
        <w:tc>
          <w:tcPr>
            <w:tcW w:w="708" w:type="dxa"/>
            <w:shd w:val="solid" w:color="FFFFFF" w:fill="auto"/>
          </w:tcPr>
          <w:p w14:paraId="225C59D5" w14:textId="77777777" w:rsidR="00EB45F3" w:rsidRPr="008A2D78" w:rsidRDefault="00EB45F3" w:rsidP="00763A4A">
            <w:pPr>
              <w:pStyle w:val="TAC"/>
              <w:keepNext w:val="0"/>
              <w:keepLines w:val="0"/>
              <w:widowControl w:val="0"/>
              <w:jc w:val="left"/>
              <w:rPr>
                <w:sz w:val="16"/>
                <w:szCs w:val="16"/>
              </w:rPr>
            </w:pPr>
            <w:r w:rsidRPr="008A2D78">
              <w:rPr>
                <w:sz w:val="16"/>
                <w:szCs w:val="16"/>
              </w:rPr>
              <w:t>16.17.0</w:t>
            </w:r>
          </w:p>
        </w:tc>
      </w:tr>
      <w:tr w:rsidR="00EB45F3" w:rsidRPr="008A2D78" w14:paraId="116A681F" w14:textId="77777777" w:rsidTr="00763A4A">
        <w:tc>
          <w:tcPr>
            <w:tcW w:w="709" w:type="dxa"/>
            <w:shd w:val="solid" w:color="FFFFFF" w:fill="auto"/>
          </w:tcPr>
          <w:p w14:paraId="294767A5" w14:textId="77777777" w:rsidR="00EB45F3" w:rsidRPr="008A2D78" w:rsidRDefault="00EB45F3" w:rsidP="00763A4A">
            <w:pPr>
              <w:pStyle w:val="TAC"/>
              <w:keepNext w:val="0"/>
              <w:keepLines w:val="0"/>
              <w:widowControl w:val="0"/>
              <w:rPr>
                <w:sz w:val="16"/>
                <w:szCs w:val="16"/>
              </w:rPr>
            </w:pPr>
          </w:p>
        </w:tc>
        <w:tc>
          <w:tcPr>
            <w:tcW w:w="661" w:type="dxa"/>
            <w:shd w:val="solid" w:color="FFFFFF" w:fill="auto"/>
          </w:tcPr>
          <w:p w14:paraId="335FF8A3" w14:textId="77777777" w:rsidR="00EB45F3" w:rsidRPr="008A2D78" w:rsidRDefault="00EB45F3" w:rsidP="00763A4A">
            <w:pPr>
              <w:pStyle w:val="TAC"/>
              <w:keepNext w:val="0"/>
              <w:keepLines w:val="0"/>
              <w:widowControl w:val="0"/>
              <w:jc w:val="left"/>
              <w:rPr>
                <w:sz w:val="16"/>
                <w:szCs w:val="16"/>
              </w:rPr>
            </w:pPr>
            <w:r w:rsidRPr="008A2D78">
              <w:rPr>
                <w:sz w:val="16"/>
                <w:szCs w:val="16"/>
              </w:rPr>
              <w:t>RP-105</w:t>
            </w:r>
          </w:p>
        </w:tc>
        <w:tc>
          <w:tcPr>
            <w:tcW w:w="992" w:type="dxa"/>
            <w:shd w:val="solid" w:color="FFFFFF" w:fill="auto"/>
          </w:tcPr>
          <w:p w14:paraId="03D25AF0" w14:textId="77777777" w:rsidR="00EB45F3" w:rsidRPr="008A2D78" w:rsidRDefault="00EB45F3" w:rsidP="00763A4A">
            <w:pPr>
              <w:pStyle w:val="TAC"/>
              <w:keepNext w:val="0"/>
              <w:keepLines w:val="0"/>
              <w:widowControl w:val="0"/>
              <w:jc w:val="left"/>
              <w:rPr>
                <w:sz w:val="16"/>
                <w:szCs w:val="16"/>
              </w:rPr>
            </w:pPr>
            <w:r w:rsidRPr="008A2D78">
              <w:rPr>
                <w:sz w:val="16"/>
                <w:szCs w:val="16"/>
              </w:rPr>
              <w:t>RP-242233</w:t>
            </w:r>
          </w:p>
        </w:tc>
        <w:tc>
          <w:tcPr>
            <w:tcW w:w="567" w:type="dxa"/>
            <w:shd w:val="solid" w:color="FFFFFF" w:fill="auto"/>
          </w:tcPr>
          <w:p w14:paraId="37F754DF" w14:textId="77777777" w:rsidR="00EB45F3" w:rsidRPr="008A2D78" w:rsidRDefault="00EB45F3" w:rsidP="00763A4A">
            <w:pPr>
              <w:pStyle w:val="TAL"/>
              <w:keepNext w:val="0"/>
              <w:keepLines w:val="0"/>
              <w:widowControl w:val="0"/>
              <w:jc w:val="center"/>
              <w:rPr>
                <w:sz w:val="16"/>
                <w:szCs w:val="16"/>
              </w:rPr>
            </w:pPr>
            <w:r w:rsidRPr="008A2D78">
              <w:rPr>
                <w:sz w:val="16"/>
                <w:szCs w:val="16"/>
              </w:rPr>
              <w:t>0899</w:t>
            </w:r>
          </w:p>
        </w:tc>
        <w:tc>
          <w:tcPr>
            <w:tcW w:w="425" w:type="dxa"/>
            <w:shd w:val="solid" w:color="FFFFFF" w:fill="auto"/>
          </w:tcPr>
          <w:p w14:paraId="267FC4E2" w14:textId="77777777" w:rsidR="00EB45F3" w:rsidRPr="008A2D78" w:rsidRDefault="00EB45F3" w:rsidP="00763A4A">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EB0CBBA" w14:textId="77777777" w:rsidR="00EB45F3" w:rsidRPr="008A2D78" w:rsidRDefault="00EB45F3" w:rsidP="00763A4A">
            <w:pPr>
              <w:pStyle w:val="TAC"/>
              <w:keepNext w:val="0"/>
              <w:keepLines w:val="0"/>
              <w:widowControl w:val="0"/>
              <w:rPr>
                <w:sz w:val="16"/>
                <w:szCs w:val="16"/>
              </w:rPr>
            </w:pPr>
            <w:r w:rsidRPr="008A2D78">
              <w:rPr>
                <w:sz w:val="16"/>
                <w:szCs w:val="16"/>
              </w:rPr>
              <w:t>A</w:t>
            </w:r>
          </w:p>
        </w:tc>
        <w:tc>
          <w:tcPr>
            <w:tcW w:w="5151" w:type="dxa"/>
            <w:shd w:val="solid" w:color="FFFFFF" w:fill="auto"/>
          </w:tcPr>
          <w:p w14:paraId="2F8445D6"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Alignment of mps-PriorityAccess cause in RRC Resume</w:t>
            </w:r>
          </w:p>
        </w:tc>
        <w:tc>
          <w:tcPr>
            <w:tcW w:w="708" w:type="dxa"/>
            <w:shd w:val="solid" w:color="FFFFFF" w:fill="auto"/>
          </w:tcPr>
          <w:p w14:paraId="0077DD1E" w14:textId="77777777" w:rsidR="00EB45F3" w:rsidRPr="008A2D78" w:rsidRDefault="00EB45F3" w:rsidP="00763A4A">
            <w:pPr>
              <w:pStyle w:val="TAC"/>
              <w:keepNext w:val="0"/>
              <w:keepLines w:val="0"/>
              <w:widowControl w:val="0"/>
              <w:jc w:val="left"/>
              <w:rPr>
                <w:sz w:val="16"/>
                <w:szCs w:val="16"/>
              </w:rPr>
            </w:pPr>
            <w:r w:rsidRPr="008A2D78">
              <w:rPr>
                <w:sz w:val="16"/>
                <w:szCs w:val="16"/>
              </w:rPr>
              <w:t>16.17.0</w:t>
            </w:r>
          </w:p>
        </w:tc>
      </w:tr>
      <w:tr w:rsidR="00EB45F3" w:rsidRPr="008A2D78" w14:paraId="1D45DC25" w14:textId="77777777" w:rsidTr="00763A4A">
        <w:tc>
          <w:tcPr>
            <w:tcW w:w="709" w:type="dxa"/>
            <w:shd w:val="solid" w:color="FFFFFF" w:fill="auto"/>
          </w:tcPr>
          <w:p w14:paraId="3A2924C9" w14:textId="77777777" w:rsidR="00EB45F3" w:rsidRPr="008A2D78" w:rsidRDefault="00EB45F3" w:rsidP="00763A4A">
            <w:pPr>
              <w:pStyle w:val="TAC"/>
              <w:keepNext w:val="0"/>
              <w:keepLines w:val="0"/>
              <w:widowControl w:val="0"/>
              <w:rPr>
                <w:rFonts w:eastAsiaTheme="minorEastAsia"/>
                <w:sz w:val="16"/>
                <w:szCs w:val="16"/>
              </w:rPr>
            </w:pPr>
            <w:r w:rsidRPr="008A2D78">
              <w:rPr>
                <w:rFonts w:eastAsiaTheme="minorEastAsia"/>
                <w:sz w:val="16"/>
                <w:szCs w:val="16"/>
              </w:rPr>
              <w:t>2024-12</w:t>
            </w:r>
          </w:p>
        </w:tc>
        <w:tc>
          <w:tcPr>
            <w:tcW w:w="661" w:type="dxa"/>
            <w:shd w:val="solid" w:color="FFFFFF" w:fill="auto"/>
          </w:tcPr>
          <w:p w14:paraId="577508D9" w14:textId="77777777" w:rsidR="00EB45F3" w:rsidRPr="008A2D78" w:rsidRDefault="00EB45F3" w:rsidP="00763A4A">
            <w:pPr>
              <w:pStyle w:val="TAC"/>
              <w:keepNext w:val="0"/>
              <w:keepLines w:val="0"/>
              <w:widowControl w:val="0"/>
              <w:jc w:val="left"/>
              <w:rPr>
                <w:rFonts w:eastAsiaTheme="minorEastAsia"/>
                <w:sz w:val="16"/>
                <w:szCs w:val="16"/>
              </w:rPr>
            </w:pPr>
            <w:r w:rsidRPr="008A2D78">
              <w:rPr>
                <w:rFonts w:eastAsiaTheme="minorEastAsia"/>
                <w:sz w:val="16"/>
                <w:szCs w:val="16"/>
              </w:rPr>
              <w:t>RP-106</w:t>
            </w:r>
          </w:p>
        </w:tc>
        <w:tc>
          <w:tcPr>
            <w:tcW w:w="992" w:type="dxa"/>
            <w:shd w:val="solid" w:color="FFFFFF" w:fill="auto"/>
          </w:tcPr>
          <w:p w14:paraId="3FE15C8D" w14:textId="77777777" w:rsidR="00EB45F3" w:rsidRPr="008A2D78" w:rsidRDefault="00EB45F3" w:rsidP="00763A4A">
            <w:pPr>
              <w:pStyle w:val="TAC"/>
              <w:keepNext w:val="0"/>
              <w:keepLines w:val="0"/>
              <w:widowControl w:val="0"/>
              <w:jc w:val="left"/>
              <w:rPr>
                <w:rFonts w:eastAsiaTheme="minorEastAsia"/>
                <w:sz w:val="16"/>
                <w:szCs w:val="16"/>
              </w:rPr>
            </w:pPr>
            <w:r w:rsidRPr="008A2D78">
              <w:rPr>
                <w:rFonts w:eastAsiaTheme="minorEastAsia"/>
                <w:sz w:val="16"/>
                <w:szCs w:val="16"/>
              </w:rPr>
              <w:t>RP-243223</w:t>
            </w:r>
          </w:p>
        </w:tc>
        <w:tc>
          <w:tcPr>
            <w:tcW w:w="567" w:type="dxa"/>
            <w:shd w:val="solid" w:color="FFFFFF" w:fill="auto"/>
          </w:tcPr>
          <w:p w14:paraId="43A86065" w14:textId="77777777" w:rsidR="00EB45F3" w:rsidRPr="008A2D78" w:rsidRDefault="00EB45F3" w:rsidP="00763A4A">
            <w:pPr>
              <w:pStyle w:val="TAL"/>
              <w:keepNext w:val="0"/>
              <w:keepLines w:val="0"/>
              <w:widowControl w:val="0"/>
              <w:jc w:val="center"/>
              <w:rPr>
                <w:rFonts w:eastAsiaTheme="minorEastAsia"/>
                <w:sz w:val="16"/>
                <w:szCs w:val="16"/>
              </w:rPr>
            </w:pPr>
            <w:r w:rsidRPr="008A2D78">
              <w:rPr>
                <w:rFonts w:eastAsiaTheme="minorEastAsia"/>
                <w:sz w:val="16"/>
                <w:szCs w:val="16"/>
              </w:rPr>
              <w:t>0906</w:t>
            </w:r>
          </w:p>
        </w:tc>
        <w:tc>
          <w:tcPr>
            <w:tcW w:w="425" w:type="dxa"/>
            <w:shd w:val="solid" w:color="FFFFFF" w:fill="auto"/>
          </w:tcPr>
          <w:p w14:paraId="2D86CDFF" w14:textId="77777777" w:rsidR="00EB45F3" w:rsidRPr="008A2D78" w:rsidRDefault="00EB45F3" w:rsidP="00763A4A">
            <w:pPr>
              <w:pStyle w:val="TAR"/>
              <w:keepNext w:val="0"/>
              <w:keepLines w:val="0"/>
              <w:widowControl w:val="0"/>
              <w:jc w:val="center"/>
              <w:rPr>
                <w:rFonts w:eastAsiaTheme="minorEastAsia"/>
                <w:sz w:val="16"/>
                <w:szCs w:val="16"/>
              </w:rPr>
            </w:pPr>
            <w:r w:rsidRPr="008A2D78">
              <w:rPr>
                <w:rFonts w:eastAsiaTheme="minorEastAsia"/>
                <w:sz w:val="16"/>
                <w:szCs w:val="16"/>
              </w:rPr>
              <w:t>3</w:t>
            </w:r>
          </w:p>
        </w:tc>
        <w:tc>
          <w:tcPr>
            <w:tcW w:w="426" w:type="dxa"/>
            <w:shd w:val="solid" w:color="FFFFFF" w:fill="auto"/>
          </w:tcPr>
          <w:p w14:paraId="2799782B" w14:textId="77777777" w:rsidR="00EB45F3" w:rsidRPr="008A2D78" w:rsidRDefault="00EB45F3" w:rsidP="00763A4A">
            <w:pPr>
              <w:pStyle w:val="TAC"/>
              <w:keepNext w:val="0"/>
              <w:keepLines w:val="0"/>
              <w:widowControl w:val="0"/>
              <w:rPr>
                <w:rFonts w:eastAsiaTheme="minorEastAsia"/>
                <w:sz w:val="16"/>
                <w:szCs w:val="16"/>
              </w:rPr>
            </w:pPr>
            <w:r w:rsidRPr="008A2D78">
              <w:rPr>
                <w:rFonts w:eastAsiaTheme="minorEastAsia"/>
                <w:sz w:val="16"/>
                <w:szCs w:val="16"/>
              </w:rPr>
              <w:t>F</w:t>
            </w:r>
          </w:p>
        </w:tc>
        <w:tc>
          <w:tcPr>
            <w:tcW w:w="5151" w:type="dxa"/>
            <w:shd w:val="solid" w:color="FFFFFF" w:fill="auto"/>
          </w:tcPr>
          <w:p w14:paraId="45A3DCDE"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Gap requirement for CSI-RS based measurements and inter-RAT measurements</w:t>
            </w:r>
          </w:p>
        </w:tc>
        <w:tc>
          <w:tcPr>
            <w:tcW w:w="708" w:type="dxa"/>
            <w:shd w:val="solid" w:color="FFFFFF" w:fill="auto"/>
          </w:tcPr>
          <w:p w14:paraId="3A5D02EC" w14:textId="77777777" w:rsidR="00EB45F3" w:rsidRPr="008A2D78" w:rsidRDefault="00EB45F3" w:rsidP="00763A4A">
            <w:pPr>
              <w:pStyle w:val="TAC"/>
              <w:keepNext w:val="0"/>
              <w:keepLines w:val="0"/>
              <w:widowControl w:val="0"/>
              <w:jc w:val="left"/>
              <w:rPr>
                <w:rFonts w:eastAsiaTheme="minorEastAsia"/>
                <w:sz w:val="16"/>
                <w:szCs w:val="16"/>
              </w:rPr>
            </w:pPr>
            <w:r w:rsidRPr="008A2D78">
              <w:rPr>
                <w:rFonts w:eastAsiaTheme="minorEastAsia"/>
                <w:sz w:val="16"/>
                <w:szCs w:val="16"/>
              </w:rPr>
              <w:t>16.18.0</w:t>
            </w:r>
          </w:p>
        </w:tc>
      </w:tr>
      <w:tr w:rsidR="00EB45F3" w:rsidRPr="008A2D78" w14:paraId="29FD99C4" w14:textId="77777777" w:rsidTr="00763A4A">
        <w:tc>
          <w:tcPr>
            <w:tcW w:w="709" w:type="dxa"/>
            <w:tcBorders>
              <w:bottom w:val="single" w:sz="6" w:space="0" w:color="auto"/>
            </w:tcBorders>
            <w:shd w:val="solid" w:color="FFFFFF" w:fill="auto"/>
          </w:tcPr>
          <w:p w14:paraId="1C1B4B10" w14:textId="77777777" w:rsidR="00EB45F3" w:rsidRPr="008A2D78" w:rsidRDefault="00EB45F3" w:rsidP="00763A4A">
            <w:pPr>
              <w:pStyle w:val="TAC"/>
              <w:keepNext w:val="0"/>
              <w:keepLines w:val="0"/>
              <w:widowControl w:val="0"/>
              <w:rPr>
                <w:rFonts w:eastAsiaTheme="minorEastAsia"/>
                <w:sz w:val="16"/>
                <w:szCs w:val="16"/>
              </w:rPr>
            </w:pPr>
          </w:p>
        </w:tc>
        <w:tc>
          <w:tcPr>
            <w:tcW w:w="661" w:type="dxa"/>
            <w:tcBorders>
              <w:bottom w:val="single" w:sz="6" w:space="0" w:color="auto"/>
            </w:tcBorders>
            <w:shd w:val="solid" w:color="FFFFFF" w:fill="auto"/>
          </w:tcPr>
          <w:p w14:paraId="5E1B7390" w14:textId="77777777" w:rsidR="00EB45F3" w:rsidRPr="008A2D78" w:rsidRDefault="00EB45F3" w:rsidP="00763A4A">
            <w:pPr>
              <w:pStyle w:val="TAC"/>
              <w:keepNext w:val="0"/>
              <w:keepLines w:val="0"/>
              <w:widowControl w:val="0"/>
              <w:jc w:val="left"/>
              <w:rPr>
                <w:rFonts w:eastAsiaTheme="minorEastAsia"/>
                <w:sz w:val="16"/>
                <w:szCs w:val="16"/>
              </w:rPr>
            </w:pPr>
            <w:r w:rsidRPr="008A2D78">
              <w:rPr>
                <w:rFonts w:eastAsiaTheme="minorEastAsia"/>
                <w:sz w:val="16"/>
                <w:szCs w:val="16"/>
              </w:rPr>
              <w:t>RP-106</w:t>
            </w:r>
          </w:p>
        </w:tc>
        <w:tc>
          <w:tcPr>
            <w:tcW w:w="992" w:type="dxa"/>
            <w:tcBorders>
              <w:bottom w:val="single" w:sz="6" w:space="0" w:color="auto"/>
            </w:tcBorders>
            <w:shd w:val="solid" w:color="FFFFFF" w:fill="auto"/>
          </w:tcPr>
          <w:p w14:paraId="5E2D317B" w14:textId="77777777" w:rsidR="00EB45F3" w:rsidRPr="008A2D78" w:rsidRDefault="00EB45F3" w:rsidP="00763A4A">
            <w:pPr>
              <w:pStyle w:val="TAC"/>
              <w:keepNext w:val="0"/>
              <w:keepLines w:val="0"/>
              <w:widowControl w:val="0"/>
              <w:jc w:val="left"/>
              <w:rPr>
                <w:rFonts w:eastAsiaTheme="minorEastAsia"/>
                <w:sz w:val="16"/>
                <w:szCs w:val="16"/>
              </w:rPr>
            </w:pPr>
            <w:r w:rsidRPr="008A2D78">
              <w:rPr>
                <w:rFonts w:eastAsiaTheme="minorEastAsia"/>
                <w:sz w:val="16"/>
                <w:szCs w:val="16"/>
              </w:rPr>
              <w:t>RP-243221</w:t>
            </w:r>
          </w:p>
        </w:tc>
        <w:tc>
          <w:tcPr>
            <w:tcW w:w="567" w:type="dxa"/>
            <w:tcBorders>
              <w:bottom w:val="single" w:sz="6" w:space="0" w:color="auto"/>
            </w:tcBorders>
            <w:shd w:val="solid" w:color="FFFFFF" w:fill="auto"/>
          </w:tcPr>
          <w:p w14:paraId="06D0112E" w14:textId="77777777" w:rsidR="00EB45F3" w:rsidRPr="008A2D78" w:rsidRDefault="00EB45F3" w:rsidP="00763A4A">
            <w:pPr>
              <w:pStyle w:val="TAL"/>
              <w:keepNext w:val="0"/>
              <w:keepLines w:val="0"/>
              <w:widowControl w:val="0"/>
              <w:jc w:val="center"/>
              <w:rPr>
                <w:rFonts w:eastAsiaTheme="minorEastAsia"/>
                <w:sz w:val="16"/>
                <w:szCs w:val="16"/>
              </w:rPr>
            </w:pPr>
            <w:r w:rsidRPr="008A2D78">
              <w:rPr>
                <w:rFonts w:eastAsiaTheme="minorEastAsia"/>
                <w:sz w:val="16"/>
                <w:szCs w:val="16"/>
              </w:rPr>
              <w:t>0927</w:t>
            </w:r>
          </w:p>
        </w:tc>
        <w:tc>
          <w:tcPr>
            <w:tcW w:w="425" w:type="dxa"/>
            <w:tcBorders>
              <w:bottom w:val="single" w:sz="6" w:space="0" w:color="auto"/>
            </w:tcBorders>
            <w:shd w:val="solid" w:color="FFFFFF" w:fill="auto"/>
          </w:tcPr>
          <w:p w14:paraId="772FCED9" w14:textId="77777777" w:rsidR="00EB45F3" w:rsidRPr="008A2D78" w:rsidRDefault="00EB45F3" w:rsidP="00763A4A">
            <w:pPr>
              <w:pStyle w:val="TAR"/>
              <w:keepNext w:val="0"/>
              <w:keepLines w:val="0"/>
              <w:widowControl w:val="0"/>
              <w:jc w:val="center"/>
              <w:rPr>
                <w:rFonts w:eastAsiaTheme="minorEastAsia"/>
                <w:sz w:val="16"/>
                <w:szCs w:val="16"/>
              </w:rPr>
            </w:pPr>
            <w:r w:rsidRPr="008A2D78">
              <w:rPr>
                <w:rFonts w:eastAsiaTheme="minorEastAsia"/>
                <w:sz w:val="16"/>
                <w:szCs w:val="16"/>
              </w:rPr>
              <w:t>-</w:t>
            </w:r>
          </w:p>
        </w:tc>
        <w:tc>
          <w:tcPr>
            <w:tcW w:w="426" w:type="dxa"/>
            <w:tcBorders>
              <w:bottom w:val="single" w:sz="6" w:space="0" w:color="auto"/>
            </w:tcBorders>
            <w:shd w:val="solid" w:color="FFFFFF" w:fill="auto"/>
          </w:tcPr>
          <w:p w14:paraId="001F636E" w14:textId="77777777" w:rsidR="00EB45F3" w:rsidRPr="008A2D78" w:rsidRDefault="00EB45F3" w:rsidP="00763A4A">
            <w:pPr>
              <w:pStyle w:val="TAC"/>
              <w:keepNext w:val="0"/>
              <w:keepLines w:val="0"/>
              <w:widowControl w:val="0"/>
              <w:rPr>
                <w:rFonts w:eastAsiaTheme="minorEastAsia"/>
                <w:sz w:val="16"/>
                <w:szCs w:val="16"/>
              </w:rPr>
            </w:pPr>
            <w:r w:rsidRPr="008A2D78">
              <w:rPr>
                <w:rFonts w:eastAsiaTheme="minorEastAsia"/>
                <w:sz w:val="16"/>
                <w:szCs w:val="16"/>
              </w:rPr>
              <w:t>A</w:t>
            </w:r>
          </w:p>
        </w:tc>
        <w:tc>
          <w:tcPr>
            <w:tcW w:w="5151" w:type="dxa"/>
            <w:tcBorders>
              <w:bottom w:val="single" w:sz="6" w:space="0" w:color="auto"/>
            </w:tcBorders>
            <w:shd w:val="solid" w:color="FFFFFF" w:fill="auto"/>
          </w:tcPr>
          <w:p w14:paraId="4F362B88" w14:textId="77777777" w:rsidR="00EB45F3" w:rsidRPr="008A2D78" w:rsidRDefault="00EB45F3" w:rsidP="00763A4A">
            <w:pPr>
              <w:widowControl w:val="0"/>
              <w:spacing w:after="0"/>
              <w:rPr>
                <w:rFonts w:ascii="Arial" w:hAnsi="Arial" w:cs="Arial"/>
                <w:sz w:val="16"/>
                <w:szCs w:val="16"/>
              </w:rPr>
            </w:pPr>
            <w:r w:rsidRPr="008A2D78">
              <w:rPr>
                <w:rFonts w:ascii="Arial" w:hAnsi="Arial" w:cs="Arial"/>
                <w:sz w:val="16"/>
                <w:szCs w:val="16"/>
              </w:rPr>
              <w:t>Maximum number of configured CCs</w:t>
            </w:r>
          </w:p>
        </w:tc>
        <w:tc>
          <w:tcPr>
            <w:tcW w:w="708" w:type="dxa"/>
            <w:tcBorders>
              <w:bottom w:val="single" w:sz="6" w:space="0" w:color="auto"/>
            </w:tcBorders>
            <w:shd w:val="solid" w:color="FFFFFF" w:fill="auto"/>
          </w:tcPr>
          <w:p w14:paraId="6C30DF90" w14:textId="77777777" w:rsidR="00EB45F3" w:rsidRPr="008A2D78" w:rsidRDefault="00EB45F3" w:rsidP="00763A4A">
            <w:pPr>
              <w:pStyle w:val="TAC"/>
              <w:keepNext w:val="0"/>
              <w:keepLines w:val="0"/>
              <w:widowControl w:val="0"/>
              <w:jc w:val="left"/>
              <w:rPr>
                <w:rFonts w:eastAsiaTheme="minorEastAsia"/>
                <w:sz w:val="16"/>
                <w:szCs w:val="16"/>
              </w:rPr>
            </w:pPr>
            <w:r w:rsidRPr="008A2D78">
              <w:rPr>
                <w:rFonts w:eastAsiaTheme="minorEastAsia"/>
                <w:sz w:val="16"/>
                <w:szCs w:val="16"/>
              </w:rPr>
              <w:t>16.18.0</w:t>
            </w:r>
          </w:p>
        </w:tc>
      </w:tr>
      <w:bookmarkEnd w:id="2050"/>
    </w:tbl>
    <w:p w14:paraId="62174683" w14:textId="566D2E29" w:rsidR="00AE631B" w:rsidRPr="006D0C02" w:rsidRDefault="00AE631B" w:rsidP="00AE631B">
      <w:pPr>
        <w:rPr>
          <w:iCs/>
        </w:rPr>
      </w:pPr>
    </w:p>
    <w:sectPr w:rsidR="00AE631B" w:rsidRPr="006D0C02" w:rsidSect="00907075">
      <w:headerReference w:type="default" r:id="rId169"/>
      <w:footerReference w:type="default" r:id="rId170"/>
      <w:footnotePr>
        <w:numRestart w:val="eachSect"/>
      </w:footnotePr>
      <w:pgSz w:w="11907" w:h="16840" w:code="9"/>
      <w:pgMar w:top="1134" w:right="1134" w:bottom="1418"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F110F7" w14:textId="77777777" w:rsidR="00700123" w:rsidRPr="007B4B4C" w:rsidRDefault="00700123">
      <w:pPr>
        <w:spacing w:after="0"/>
      </w:pPr>
      <w:r w:rsidRPr="007B4B4C">
        <w:separator/>
      </w:r>
    </w:p>
  </w:endnote>
  <w:endnote w:type="continuationSeparator" w:id="0">
    <w:p w14:paraId="12DBAEF2" w14:textId="77777777" w:rsidR="00700123" w:rsidRPr="007B4B4C" w:rsidRDefault="00700123">
      <w:pPr>
        <w:spacing w:after="0"/>
      </w:pPr>
      <w:r w:rsidRPr="007B4B4C">
        <w:continuationSeparator/>
      </w:r>
    </w:p>
  </w:endnote>
  <w:endnote w:type="continuationNotice" w:id="1">
    <w:p w14:paraId="1460DA63" w14:textId="77777777" w:rsidR="00700123" w:rsidRPr="007B4B4C" w:rsidRDefault="007001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Arial Bold">
    <w:altName w:val="Times New Roman"/>
    <w:panose1 w:val="020B06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750F3C" w14:textId="77777777" w:rsidR="00700123" w:rsidRPr="007B4B4C" w:rsidRDefault="00700123">
      <w:pPr>
        <w:spacing w:after="0"/>
      </w:pPr>
      <w:r w:rsidRPr="007B4B4C">
        <w:separator/>
      </w:r>
    </w:p>
  </w:footnote>
  <w:footnote w:type="continuationSeparator" w:id="0">
    <w:p w14:paraId="0C95BC64" w14:textId="77777777" w:rsidR="00700123" w:rsidRPr="007B4B4C" w:rsidRDefault="00700123">
      <w:pPr>
        <w:spacing w:after="0"/>
      </w:pPr>
      <w:r w:rsidRPr="007B4B4C">
        <w:continuationSeparator/>
      </w:r>
    </w:p>
  </w:footnote>
  <w:footnote w:type="continuationNotice" w:id="1">
    <w:p w14:paraId="422378EA" w14:textId="77777777" w:rsidR="00700123" w:rsidRPr="007B4B4C" w:rsidRDefault="007001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040F53" w14:textId="77777777" w:rsidR="001C399B" w:rsidRDefault="001C399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26C32989"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281D2B09"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8"/>
  </w:num>
  <w:num w:numId="4" w16cid:durableId="740099964">
    <w:abstractNumId w:val="12"/>
  </w:num>
  <w:num w:numId="5" w16cid:durableId="1190417566">
    <w:abstractNumId w:val="6"/>
  </w:num>
  <w:num w:numId="6" w16cid:durableId="760881386">
    <w:abstractNumId w:val="4"/>
  </w:num>
  <w:num w:numId="7" w16cid:durableId="1193764017">
    <w:abstractNumId w:val="3"/>
  </w:num>
  <w:num w:numId="8" w16cid:durableId="650449446">
    <w:abstractNumId w:val="2"/>
  </w:num>
  <w:num w:numId="9" w16cid:durableId="576208257">
    <w:abstractNumId w:val="1"/>
  </w:num>
  <w:num w:numId="10" w16cid:durableId="1834711281">
    <w:abstractNumId w:val="5"/>
  </w:num>
  <w:num w:numId="11" w16cid:durableId="429132692">
    <w:abstractNumId w:val="0"/>
  </w:num>
  <w:num w:numId="12" w16cid:durableId="1973635728">
    <w:abstractNumId w:val="11"/>
  </w:num>
  <w:num w:numId="13" w16cid:durableId="2145392003">
    <w:abstractNumId w:val="13"/>
  </w:num>
  <w:num w:numId="14" w16cid:durableId="274870042">
    <w:abstractNumId w:val="16"/>
  </w:num>
  <w:num w:numId="15" w16cid:durableId="360206090">
    <w:abstractNumId w:val="15"/>
  </w:num>
  <w:num w:numId="16" w16cid:durableId="1822188633">
    <w:abstractNumId w:val="9"/>
  </w:num>
  <w:num w:numId="17" w16cid:durableId="2062748854">
    <w:abstractNumId w:val="10"/>
  </w:num>
  <w:num w:numId="18" w16cid:durableId="10841063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7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683"/>
    <w:rsid w:val="00044AB8"/>
    <w:rsid w:val="0004517B"/>
    <w:rsid w:val="00045391"/>
    <w:rsid w:val="000455DB"/>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C6"/>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0C49"/>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659"/>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99B"/>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BEF"/>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00B"/>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5BC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019"/>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659"/>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633"/>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6BE"/>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1C8"/>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23"/>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08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14"/>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5DFA"/>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B3C"/>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07075"/>
    <w:rsid w:val="0091007E"/>
    <w:rsid w:val="009101B7"/>
    <w:rsid w:val="00910395"/>
    <w:rsid w:val="00910745"/>
    <w:rsid w:val="0091081F"/>
    <w:rsid w:val="0091094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A55"/>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C73"/>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23A"/>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CE2"/>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868"/>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BE7"/>
    <w:rsid w:val="00CB021B"/>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2FB6"/>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D6E"/>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F6E"/>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9BD"/>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974"/>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834"/>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15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5F3"/>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2D33"/>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9A6"/>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7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rsid w:val="000363EC"/>
    <w:pPr>
      <w:keepLines/>
      <w:tabs>
        <w:tab w:val="center" w:pos="4536"/>
        <w:tab w:val="right" w:pos="9072"/>
      </w:tabs>
    </w:pPr>
    <w:rPr>
      <w:noProof/>
    </w:r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link w:val="Header"/>
    <w:qFormat/>
    <w:rsid w:val="003958A6"/>
    <w:rPr>
      <w:rFonts w:ascii="Arial" w:eastAsia="Times New Roman" w:hAnsi="Arial"/>
      <w:b/>
      <w:noProof/>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BE3B40"/>
    <w:rPr>
      <w:rFonts w:ascii="Courier New" w:eastAsia="Times New Roman" w:hAnsi="Courier New"/>
      <w:noProof/>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NOZchn">
    <w:name w:val="NO Zchn"/>
    <w:rsid w:val="00907075"/>
    <w:rPr>
      <w:rFonts w:eastAsia="Times New Roman"/>
      <w:lang w:eastAsia="zh-CN"/>
    </w:rPr>
  </w:style>
  <w:style w:type="character" w:customStyle="1" w:styleId="TALChar">
    <w:name w:val="TAL Char"/>
    <w:qFormat/>
    <w:rsid w:val="00907075"/>
    <w:rPr>
      <w:rFonts w:ascii="Arial" w:eastAsia="Times New Roman" w:hAnsi="Arial"/>
      <w:sz w:val="18"/>
      <w:lang w:eastAsia="zh-CN"/>
    </w:rPr>
  </w:style>
  <w:style w:type="character" w:customStyle="1" w:styleId="B1Zchn">
    <w:name w:val="B1 Zchn"/>
    <w:qFormat/>
    <w:rsid w:val="00907075"/>
    <w:rPr>
      <w:rFonts w:eastAsia="Times New Roman"/>
      <w:lang w:eastAsia="zh-CN"/>
    </w:rPr>
  </w:style>
  <w:style w:type="paragraph" w:customStyle="1" w:styleId="DarkList-Accent31">
    <w:name w:val="Dark List - Accent 31"/>
    <w:hidden/>
    <w:uiPriority w:val="99"/>
    <w:unhideWhenUsed/>
    <w:rsid w:val="00907075"/>
    <w:rPr>
      <w:rFonts w:eastAsiaTheme="minorEastAsia"/>
      <w:lang w:val="en-GB" w:eastAsia="en-US"/>
    </w:rPr>
  </w:style>
  <w:style w:type="character" w:customStyle="1" w:styleId="TANChar">
    <w:name w:val="TAN Char"/>
    <w:link w:val="TAN"/>
    <w:qFormat/>
    <w:rsid w:val="00907075"/>
    <w:rPr>
      <w:rFonts w:ascii="Arial" w:eastAsia="Times New Roman" w:hAnsi="Arial"/>
      <w:sz w:val="18"/>
      <w:lang w:val="en-GB" w:eastAsia="zh-CN"/>
    </w:rPr>
  </w:style>
  <w:style w:type="paragraph" w:styleId="ListParagraph">
    <w:name w:val="List Paragraph"/>
    <w:basedOn w:val="Normal"/>
    <w:link w:val="ListParagraphChar"/>
    <w:uiPriority w:val="34"/>
    <w:qFormat/>
    <w:rsid w:val="00907075"/>
    <w:pPr>
      <w:overflowPunct/>
      <w:autoSpaceDE/>
      <w:autoSpaceDN/>
      <w:adjustRightInd/>
      <w:ind w:left="720"/>
      <w:contextualSpacing/>
      <w:textAlignment w:val="auto"/>
    </w:pPr>
    <w:rPr>
      <w:lang w:eastAsia="en-US"/>
    </w:rPr>
  </w:style>
  <w:style w:type="paragraph" w:customStyle="1" w:styleId="StyleEditorsNoteAuto">
    <w:name w:val="Style Editor's Note + Auto"/>
    <w:basedOn w:val="EditorsNote"/>
    <w:rsid w:val="00EB45F3"/>
    <w:rPr>
      <w:color w:val="auto"/>
      <w:lang w:eastAsia="ja-JP"/>
    </w:rPr>
  </w:style>
  <w:style w:type="character" w:customStyle="1" w:styleId="ListParagraphChar">
    <w:name w:val="List Paragraph Char"/>
    <w:link w:val="ListParagraph"/>
    <w:uiPriority w:val="34"/>
    <w:qFormat/>
    <w:locked/>
    <w:rsid w:val="00EB45F3"/>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4.emf"/><Relationship Id="rId42" Type="http://schemas.openxmlformats.org/officeDocument/2006/relationships/package" Target="embeddings/Microsoft_Visio_Drawing4.vsdx"/><Relationship Id="rId63" Type="http://schemas.openxmlformats.org/officeDocument/2006/relationships/image" Target="media/image26.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4.wmf"/><Relationship Id="rId170" Type="http://schemas.openxmlformats.org/officeDocument/2006/relationships/footer" Target="footer1.xml"/><Relationship Id="rId107" Type="http://schemas.openxmlformats.org/officeDocument/2006/relationships/image" Target="media/image48.emf"/><Relationship Id="rId11" Type="http://schemas.openxmlformats.org/officeDocument/2006/relationships/hyperlink" Target="http://www.3gpp.org/3G_Specs/CRs.htm" TargetMode="External"/><Relationship Id="rId32" Type="http://schemas.openxmlformats.org/officeDocument/2006/relationships/oleObject" Target="embeddings/Microsoft_Visio_2003-2010_Drawing8.vsd"/><Relationship Id="rId53" Type="http://schemas.openxmlformats.org/officeDocument/2006/relationships/image" Target="media/image21.emf"/><Relationship Id="rId74" Type="http://schemas.openxmlformats.org/officeDocument/2006/relationships/oleObject" Target="embeddings/oleObject2.bin"/><Relationship Id="rId128" Type="http://schemas.openxmlformats.org/officeDocument/2006/relationships/package" Target="embeddings/Microsoft_Visio_Drawing8.vsdx"/><Relationship Id="rId149" Type="http://schemas.openxmlformats.org/officeDocument/2006/relationships/image" Target="media/image69.emf"/><Relationship Id="rId5" Type="http://schemas.openxmlformats.org/officeDocument/2006/relationships/numbering" Target="numbering.xml"/><Relationship Id="rId95" Type="http://schemas.openxmlformats.org/officeDocument/2006/relationships/image" Target="media/image42.wmf"/><Relationship Id="rId160" Type="http://schemas.openxmlformats.org/officeDocument/2006/relationships/oleObject" Target="embeddings/oleObject28.bin"/><Relationship Id="rId22" Type="http://schemas.openxmlformats.org/officeDocument/2006/relationships/oleObject" Target="embeddings/Microsoft_Visio_2003-2010_Drawing3.vsd"/><Relationship Id="rId43" Type="http://schemas.openxmlformats.org/officeDocument/2006/relationships/image" Target="media/image15.emf"/><Relationship Id="rId64" Type="http://schemas.openxmlformats.org/officeDocument/2006/relationships/oleObject" Target="embeddings/Microsoft_Visio_2003-2010_Drawing20.vsd"/><Relationship Id="rId118" Type="http://schemas.openxmlformats.org/officeDocument/2006/relationships/oleObject" Target="embeddings/Microsoft_Visio_2003-2010_Drawing31.vsd"/><Relationship Id="rId139" Type="http://schemas.openxmlformats.org/officeDocument/2006/relationships/image" Target="media/image64.wmf"/><Relationship Id="rId85" Type="http://schemas.openxmlformats.org/officeDocument/2006/relationships/image" Target="media/image37.wmf"/><Relationship Id="rId150" Type="http://schemas.openxmlformats.org/officeDocument/2006/relationships/oleObject" Target="embeddings/Microsoft_Visio_2003-2010_Drawing35.vsd"/><Relationship Id="rId171" Type="http://schemas.openxmlformats.org/officeDocument/2006/relationships/fontTable" Target="fontTable.xml"/><Relationship Id="rId12" Type="http://schemas.openxmlformats.org/officeDocument/2006/relationships/hyperlink" Target="http://www.3gpp.org/Change-Requests" TargetMode="External"/><Relationship Id="rId33" Type="http://schemas.openxmlformats.org/officeDocument/2006/relationships/image" Target="media/image10.emf"/><Relationship Id="rId108" Type="http://schemas.openxmlformats.org/officeDocument/2006/relationships/oleObject" Target="embeddings/Microsoft_Visio_2003-2010_Drawing27.vsd"/><Relationship Id="rId129" Type="http://schemas.openxmlformats.org/officeDocument/2006/relationships/image" Target="media/image59.wmf"/><Relationship Id="rId54" Type="http://schemas.openxmlformats.org/officeDocument/2006/relationships/oleObject" Target="embeddings/Microsoft_Visio_2003-2010_Drawing15.vsd"/><Relationship Id="rId75" Type="http://schemas.openxmlformats.org/officeDocument/2006/relationships/image" Target="media/image32.wmf"/><Relationship Id="rId96" Type="http://schemas.openxmlformats.org/officeDocument/2006/relationships/oleObject" Target="embeddings/oleObject13.bin"/><Relationship Id="rId140" Type="http://schemas.openxmlformats.org/officeDocument/2006/relationships/oleObject" Target="embeddings/oleObject23.bin"/><Relationship Id="rId161" Type="http://schemas.openxmlformats.org/officeDocument/2006/relationships/image" Target="media/image75.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Microsoft_Visio_2003-2010_Drawing6.vsd"/><Relationship Id="rId49" Type="http://schemas.openxmlformats.org/officeDocument/2006/relationships/image" Target="media/image19.emf"/><Relationship Id="rId114" Type="http://schemas.openxmlformats.org/officeDocument/2006/relationships/oleObject" Target="embeddings/Microsoft_Visio_2003-2010_Drawing29.vsd"/><Relationship Id="rId119" Type="http://schemas.openxmlformats.org/officeDocument/2006/relationships/image" Target="media/image54.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7.emf"/><Relationship Id="rId81" Type="http://schemas.openxmlformats.org/officeDocument/2006/relationships/image" Target="media/image35.wmf"/><Relationship Id="rId86" Type="http://schemas.openxmlformats.org/officeDocument/2006/relationships/oleObject" Target="embeddings/oleObject8.bin"/><Relationship Id="rId130" Type="http://schemas.openxmlformats.org/officeDocument/2006/relationships/oleObject" Target="embeddings/oleObject18.bin"/><Relationship Id="rId135" Type="http://schemas.openxmlformats.org/officeDocument/2006/relationships/image" Target="media/image62.wmf"/><Relationship Id="rId151" Type="http://schemas.openxmlformats.org/officeDocument/2006/relationships/image" Target="media/image70.emf"/><Relationship Id="rId156" Type="http://schemas.openxmlformats.org/officeDocument/2006/relationships/oleObject" Target="embeddings/oleObject26.bin"/><Relationship Id="rId172"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39" Type="http://schemas.openxmlformats.org/officeDocument/2006/relationships/image" Target="media/image13.emf"/><Relationship Id="rId109" Type="http://schemas.openxmlformats.org/officeDocument/2006/relationships/image" Target="media/image49.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2.emf"/><Relationship Id="rId76" Type="http://schemas.openxmlformats.org/officeDocument/2006/relationships/oleObject" Target="embeddings/oleObject3.bin"/><Relationship Id="rId97" Type="http://schemas.openxmlformats.org/officeDocument/2006/relationships/image" Target="media/image43.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7.wmf"/><Relationship Id="rId141" Type="http://schemas.openxmlformats.org/officeDocument/2006/relationships/image" Target="media/image65.wmf"/><Relationship Id="rId146" Type="http://schemas.openxmlformats.org/officeDocument/2006/relationships/oleObject" Target="embeddings/Microsoft_Visio_2003-2010_Drawing33.vsd"/><Relationship Id="rId167" Type="http://schemas.openxmlformats.org/officeDocument/2006/relationships/image" Target="media/image78.e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6.emf"/><Relationship Id="rId66" Type="http://schemas.openxmlformats.org/officeDocument/2006/relationships/oleObject" Target="embeddings/Microsoft_Visio_2003-2010_Drawing21.vsd"/><Relationship Id="rId87" Type="http://schemas.openxmlformats.org/officeDocument/2006/relationships/image" Target="media/image38.wmf"/><Relationship Id="rId110" Type="http://schemas.openxmlformats.org/officeDocument/2006/relationships/package" Target="embeddings/Microsoft_Visio_Drawing5.vsdx"/><Relationship Id="rId115" Type="http://schemas.openxmlformats.org/officeDocument/2006/relationships/image" Target="media/image52.emf"/><Relationship Id="rId131" Type="http://schemas.openxmlformats.org/officeDocument/2006/relationships/image" Target="media/image60.wmf"/><Relationship Id="rId136" Type="http://schemas.openxmlformats.org/officeDocument/2006/relationships/oleObject" Target="embeddings/oleObject21.bin"/><Relationship Id="rId157" Type="http://schemas.openxmlformats.org/officeDocument/2006/relationships/image" Target="media/image73.wmf"/><Relationship Id="rId61" Type="http://schemas.openxmlformats.org/officeDocument/2006/relationships/image" Target="media/image25.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73"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Microsoft_Visio_2003-2010_Drawing7.vsd"/><Relationship Id="rId35" Type="http://schemas.openxmlformats.org/officeDocument/2006/relationships/image" Target="media/image11.emf"/><Relationship Id="rId56" Type="http://schemas.openxmlformats.org/officeDocument/2006/relationships/oleObject" Target="embeddings/Microsoft_Visio_2003-2010_Drawing16.vsd"/><Relationship Id="rId77" Type="http://schemas.openxmlformats.org/officeDocument/2006/relationships/image" Target="media/image33.wmf"/><Relationship Id="rId100" Type="http://schemas.openxmlformats.org/officeDocument/2006/relationships/oleObject" Target="embeddings/oleObject15.bin"/><Relationship Id="rId105" Type="http://schemas.openxmlformats.org/officeDocument/2006/relationships/image" Target="media/image47.emf"/><Relationship Id="rId126" Type="http://schemas.openxmlformats.org/officeDocument/2006/relationships/oleObject" Target="embeddings/oleObject17.bin"/><Relationship Id="rId147" Type="http://schemas.openxmlformats.org/officeDocument/2006/relationships/image" Target="media/image68.emf"/><Relationship Id="rId168" Type="http://schemas.openxmlformats.org/officeDocument/2006/relationships/package" Target="embeddings/Microsoft_Visio_Drawing9.vsdx"/><Relationship Id="rId8" Type="http://schemas.openxmlformats.org/officeDocument/2006/relationships/webSettings" Target="webSettings.xml"/><Relationship Id="rId51" Type="http://schemas.openxmlformats.org/officeDocument/2006/relationships/image" Target="media/image20.emf"/><Relationship Id="rId72" Type="http://schemas.openxmlformats.org/officeDocument/2006/relationships/oleObject" Target="embeddings/oleObject1.bin"/><Relationship Id="rId93" Type="http://schemas.openxmlformats.org/officeDocument/2006/relationships/image" Target="media/image41.wmf"/><Relationship Id="rId98" Type="http://schemas.openxmlformats.org/officeDocument/2006/relationships/oleObject" Target="embeddings/oleObject14.bin"/><Relationship Id="rId121" Type="http://schemas.openxmlformats.org/officeDocument/2006/relationships/image" Target="media/image55.emf"/><Relationship Id="rId142" Type="http://schemas.openxmlformats.org/officeDocument/2006/relationships/oleObject" Target="embeddings/oleObject24.bin"/><Relationship Id="rId163" Type="http://schemas.openxmlformats.org/officeDocument/2006/relationships/image" Target="media/image76.wmf"/><Relationship Id="rId3" Type="http://schemas.openxmlformats.org/officeDocument/2006/relationships/customXml" Target="../customXml/item3.xml"/><Relationship Id="rId25" Type="http://schemas.openxmlformats.org/officeDocument/2006/relationships/image" Target="media/image6.emf"/><Relationship Id="rId46" Type="http://schemas.openxmlformats.org/officeDocument/2006/relationships/image" Target="media/image17.emf"/><Relationship Id="rId67" Type="http://schemas.openxmlformats.org/officeDocument/2006/relationships/image" Target="media/image28.emf"/><Relationship Id="rId116" Type="http://schemas.openxmlformats.org/officeDocument/2006/relationships/oleObject" Target="embeddings/Microsoft_Visio_2003-2010_Drawing30.vsd"/><Relationship Id="rId137" Type="http://schemas.openxmlformats.org/officeDocument/2006/relationships/image" Target="media/image63.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4.emf"/><Relationship Id="rId62" Type="http://schemas.openxmlformats.org/officeDocument/2006/relationships/oleObject" Target="embeddings/Microsoft_Visio_2003-2010_Drawing19.vsd"/><Relationship Id="rId83" Type="http://schemas.openxmlformats.org/officeDocument/2006/relationships/image" Target="media/image36.wmf"/><Relationship Id="rId88" Type="http://schemas.openxmlformats.org/officeDocument/2006/relationships/oleObject" Target="embeddings/oleObject9.bin"/><Relationship Id="rId111" Type="http://schemas.openxmlformats.org/officeDocument/2006/relationships/image" Target="media/image50.emf"/><Relationship Id="rId132" Type="http://schemas.openxmlformats.org/officeDocument/2006/relationships/oleObject" Target="embeddings/oleObject19.bin"/><Relationship Id="rId153" Type="http://schemas.openxmlformats.org/officeDocument/2006/relationships/image" Target="media/image71.wmf"/><Relationship Id="rId15" Type="http://schemas.openxmlformats.org/officeDocument/2006/relationships/image" Target="media/image1.emf"/><Relationship Id="rId36" Type="http://schemas.openxmlformats.org/officeDocument/2006/relationships/package" Target="embeddings/Microsoft_Visio_Drawing2.vsdx"/><Relationship Id="rId57" Type="http://schemas.openxmlformats.org/officeDocument/2006/relationships/image" Target="media/image23.emf"/><Relationship Id="rId106" Type="http://schemas.openxmlformats.org/officeDocument/2006/relationships/oleObject" Target="embeddings/Microsoft_Visio_2003-2010_Drawing26.vsd"/><Relationship Id="rId127" Type="http://schemas.openxmlformats.org/officeDocument/2006/relationships/image" Target="media/image58.emf"/><Relationship Id="rId10" Type="http://schemas.openxmlformats.org/officeDocument/2006/relationships/endnotes" Target="endnotes.xml"/><Relationship Id="rId31" Type="http://schemas.openxmlformats.org/officeDocument/2006/relationships/image" Target="media/image9.emf"/><Relationship Id="rId52" Type="http://schemas.openxmlformats.org/officeDocument/2006/relationships/oleObject" Target="embeddings/Microsoft_Visio_2003-2010_Drawing14.vsd"/><Relationship Id="rId73" Type="http://schemas.openxmlformats.org/officeDocument/2006/relationships/image" Target="media/image31.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package" Target="embeddings/Microsoft_Visio_Drawing7.vsdx"/><Relationship Id="rId143" Type="http://schemas.openxmlformats.org/officeDocument/2006/relationships/image" Target="media/image66.emf"/><Relationship Id="rId148" Type="http://schemas.openxmlformats.org/officeDocument/2006/relationships/oleObject" Target="embeddings/Microsoft_Visio_2003-2010_Drawing34.vsd"/><Relationship Id="rId164" Type="http://schemas.openxmlformats.org/officeDocument/2006/relationships/oleObject" Target="embeddings/oleObject30.bin"/><Relationship Id="rId16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Microsoft_Visio_2003-2010_Drawing5.vsd"/><Relationship Id="rId47" Type="http://schemas.openxmlformats.org/officeDocument/2006/relationships/image" Target="media/image18.emf"/><Relationship Id="rId68" Type="http://schemas.openxmlformats.org/officeDocument/2006/relationships/oleObject" Target="embeddings/Microsoft_Visio_2003-2010_Drawing22.vsd"/><Relationship Id="rId89" Type="http://schemas.openxmlformats.org/officeDocument/2006/relationships/image" Target="media/image39.wmf"/><Relationship Id="rId112" Type="http://schemas.openxmlformats.org/officeDocument/2006/relationships/oleObject" Target="embeddings/Microsoft_Visio_2003-2010_Drawing28.vsd"/><Relationship Id="rId133" Type="http://schemas.openxmlformats.org/officeDocument/2006/relationships/image" Target="media/image61.wmf"/><Relationship Id="rId154" Type="http://schemas.openxmlformats.org/officeDocument/2006/relationships/oleObject" Target="embeddings/oleObject25.bin"/><Relationship Id="rId16" Type="http://schemas.openxmlformats.org/officeDocument/2006/relationships/oleObject" Target="embeddings/Microsoft_Visio_2003-2010_Drawing.vsd"/><Relationship Id="rId37" Type="http://schemas.openxmlformats.org/officeDocument/2006/relationships/image" Target="media/image12.emf"/><Relationship Id="rId58" Type="http://schemas.openxmlformats.org/officeDocument/2006/relationships/oleObject" Target="embeddings/Microsoft_Visio_2003-2010_Drawing17.vsd"/><Relationship Id="rId79" Type="http://schemas.openxmlformats.org/officeDocument/2006/relationships/image" Target="media/image34.wmf"/><Relationship Id="rId102" Type="http://schemas.openxmlformats.org/officeDocument/2006/relationships/oleObject" Target="embeddings/Microsoft_Visio_2003-2010_Drawing24.vsd"/><Relationship Id="rId123" Type="http://schemas.openxmlformats.org/officeDocument/2006/relationships/image" Target="media/image56.wmf"/><Relationship Id="rId144" Type="http://schemas.openxmlformats.org/officeDocument/2006/relationships/oleObject" Target="embeddings/Microsoft_Visio_2003-2010_Drawing32.vsd"/><Relationship Id="rId90" Type="http://schemas.openxmlformats.org/officeDocument/2006/relationships/oleObject" Target="embeddings/oleObject10.bin"/><Relationship Id="rId165" Type="http://schemas.openxmlformats.org/officeDocument/2006/relationships/image" Target="media/image77.emf"/><Relationship Id="rId27" Type="http://schemas.openxmlformats.org/officeDocument/2006/relationships/image" Target="media/image7.emf"/><Relationship Id="rId48" Type="http://schemas.openxmlformats.org/officeDocument/2006/relationships/oleObject" Target="embeddings/Microsoft_Visio_2003-2010_Drawing12.vsd"/><Relationship Id="rId69" Type="http://schemas.openxmlformats.org/officeDocument/2006/relationships/image" Target="media/image29.emf"/><Relationship Id="rId113" Type="http://schemas.openxmlformats.org/officeDocument/2006/relationships/image" Target="media/image51.emf"/><Relationship Id="rId134" Type="http://schemas.openxmlformats.org/officeDocument/2006/relationships/oleObject" Target="embeddings/oleObject20.bin"/><Relationship Id="rId80" Type="http://schemas.openxmlformats.org/officeDocument/2006/relationships/oleObject" Target="embeddings/oleObject5.bin"/><Relationship Id="rId155" Type="http://schemas.openxmlformats.org/officeDocument/2006/relationships/image" Target="media/image72.wmf"/><Relationship Id="rId17" Type="http://schemas.openxmlformats.org/officeDocument/2006/relationships/image" Target="media/image2.emf"/><Relationship Id="rId38" Type="http://schemas.openxmlformats.org/officeDocument/2006/relationships/package" Target="embeddings/Microsoft_Visio_Drawing3.vsdx"/><Relationship Id="rId59" Type="http://schemas.openxmlformats.org/officeDocument/2006/relationships/image" Target="media/image24.emf"/><Relationship Id="rId103" Type="http://schemas.openxmlformats.org/officeDocument/2006/relationships/image" Target="media/image46.emf"/><Relationship Id="rId124" Type="http://schemas.openxmlformats.org/officeDocument/2006/relationships/oleObject" Target="embeddings/oleObject16.bin"/><Relationship Id="rId70" Type="http://schemas.openxmlformats.org/officeDocument/2006/relationships/oleObject" Target="embeddings/Microsoft_Visio_2003-2010_Drawing23.vsd"/><Relationship Id="rId91" Type="http://schemas.openxmlformats.org/officeDocument/2006/relationships/image" Target="media/image40.wmf"/><Relationship Id="rId145" Type="http://schemas.openxmlformats.org/officeDocument/2006/relationships/image" Target="media/image67.emf"/><Relationship Id="rId166" Type="http://schemas.openxmlformats.org/officeDocument/2006/relationships/oleObject" Target="embeddings/Microsoft_Visio_2003-2010_Drawing3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403</TotalTime>
  <Pages>147</Pages>
  <Words>55563</Words>
  <Characters>316715</Characters>
  <Application>Microsoft Office Word</Application>
  <DocSecurity>0</DocSecurity>
  <Lines>2639</Lines>
  <Paragraphs>74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715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3</cp:revision>
  <cp:lastPrinted>2017-05-08T10:55:00Z</cp:lastPrinted>
  <dcterms:created xsi:type="dcterms:W3CDTF">2025-01-07T14:19:00Z</dcterms:created>
  <dcterms:modified xsi:type="dcterms:W3CDTF">2025-02-24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